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734DD" w:rsidRPr="00230484" w:rsidRDefault="00F734DD" w:rsidP="00A814F8">
      <w:pPr>
        <w:widowControl w:val="0"/>
      </w:pPr>
    </w:p>
    <w:p w:rsidR="00F734DD" w:rsidRPr="00230484" w:rsidRDefault="00F734DD" w:rsidP="00A814F8">
      <w:pPr>
        <w:widowControl w:val="0"/>
      </w:pPr>
    </w:p>
    <w:p w:rsidR="00F734DD" w:rsidRPr="00BD2D25" w:rsidRDefault="00F734DD" w:rsidP="00A814F8">
      <w:pPr>
        <w:pStyle w:val="Heading1"/>
        <w:widowControl w:val="0"/>
        <w:numPr>
          <w:ilvl w:val="0"/>
          <w:numId w:val="11"/>
        </w:numPr>
        <w:ind w:left="0" w:firstLine="0"/>
        <w:jc w:val="center"/>
        <w:rPr>
          <w:sz w:val="40"/>
          <w:szCs w:val="40"/>
        </w:rPr>
      </w:pPr>
      <w:r w:rsidRPr="00BD2D25">
        <w:rPr>
          <w:sz w:val="40"/>
          <w:szCs w:val="40"/>
        </w:rPr>
        <w:t>Algoritmi genetici</w:t>
      </w:r>
    </w:p>
    <w:p w:rsidR="00F734DD" w:rsidRPr="00F734DD" w:rsidRDefault="00F734DD" w:rsidP="00A814F8">
      <w:pPr>
        <w:widowControl w:val="0"/>
      </w:pPr>
    </w:p>
    <w:p w:rsidR="00F734DD" w:rsidRPr="00F734DD" w:rsidRDefault="00F734DD" w:rsidP="00A814F8">
      <w:pPr>
        <w:widowControl w:val="0"/>
      </w:pPr>
    </w:p>
    <w:p w:rsidR="00F734DD" w:rsidRDefault="00F734DD" w:rsidP="00A814F8">
      <w:pPr>
        <w:pStyle w:val="Heading2"/>
        <w:widowControl w:val="0"/>
        <w:numPr>
          <w:ilvl w:val="1"/>
          <w:numId w:val="11"/>
        </w:numPr>
      </w:pPr>
      <w:bookmarkStart w:id="0" w:name="_Ref410827062"/>
      <w:r>
        <w:t>Introducere. Prezentare generală</w:t>
      </w:r>
      <w:bookmarkEnd w:id="0"/>
    </w:p>
    <w:p w:rsidR="000815CA" w:rsidRPr="000815CA" w:rsidRDefault="000815CA" w:rsidP="00A814F8">
      <w:pPr>
        <w:widowControl w:val="0"/>
      </w:pPr>
    </w:p>
    <w:p w:rsidR="000815CA" w:rsidRPr="00BD2D25" w:rsidRDefault="000815CA" w:rsidP="00A814F8">
      <w:pPr>
        <w:widowControl w:val="0"/>
        <w:ind w:firstLine="708"/>
      </w:pPr>
      <w:r w:rsidRPr="00BD2D25">
        <w:t xml:space="preserve">Algoritmii genetici (GA) au fost dezvoltaţi iniţial de Holland (Holland, 1975) ca un instrument de studiu al comportamentului de tip adaptiv. Chiar dacă nu întotdeauna corect (De Jong), GA sunt în general consideraţi ca aparţinând clasei metodelor de optimizare. </w:t>
      </w:r>
    </w:p>
    <w:p w:rsidR="000815CA" w:rsidRPr="00770F0A" w:rsidRDefault="000815CA" w:rsidP="00A814F8">
      <w:pPr>
        <w:widowControl w:val="0"/>
        <w:ind w:firstLine="708"/>
      </w:pPr>
      <w:r w:rsidRPr="00770F0A">
        <w:t xml:space="preserve">Un GA „clasic” (sau canonic) este caracterizat astfel: </w:t>
      </w:r>
      <w:r w:rsidRPr="00770F0A">
        <w:rPr>
          <w:i/>
        </w:rPr>
        <w:t>reprezentarea</w:t>
      </w:r>
      <w:r w:rsidRPr="00770F0A">
        <w:t xml:space="preserve"> populaţiei este realizată prin intermediul </w:t>
      </w:r>
      <w:r w:rsidRPr="00770F0A">
        <w:rPr>
          <w:i/>
        </w:rPr>
        <w:t>şirurilor binare</w:t>
      </w:r>
      <w:r w:rsidRPr="00770F0A">
        <w:t xml:space="preserve">, </w:t>
      </w:r>
      <w:r w:rsidRPr="000815CA">
        <w:rPr>
          <w:i/>
        </w:rPr>
        <w:t>probabilitatea de</w:t>
      </w:r>
      <w:r w:rsidRPr="00770F0A">
        <w:t xml:space="preserve"> </w:t>
      </w:r>
      <w:r w:rsidRPr="00770F0A">
        <w:rPr>
          <w:i/>
        </w:rPr>
        <w:t>selecţie</w:t>
      </w:r>
      <w:r w:rsidRPr="00770F0A">
        <w:t xml:space="preserve"> a unui individ în multisetul părinţilor este </w:t>
      </w:r>
      <w:r w:rsidRPr="00770F0A">
        <w:rPr>
          <w:i/>
        </w:rPr>
        <w:t>proporţional</w:t>
      </w:r>
      <w:r>
        <w:rPr>
          <w:i/>
        </w:rPr>
        <w:t>ă</w:t>
      </w:r>
      <w:r w:rsidRPr="00770F0A">
        <w:rPr>
          <w:i/>
        </w:rPr>
        <w:t xml:space="preserve"> cu valoarea funcţiei de evaluare</w:t>
      </w:r>
      <w:r w:rsidRPr="00770F0A">
        <w:t xml:space="preserve"> calculată pentru acel individ, </w:t>
      </w:r>
      <w:r w:rsidRPr="00770F0A">
        <w:rPr>
          <w:i/>
        </w:rPr>
        <w:t>probabilitatea efectuării unei mutaţii este scăzută</w:t>
      </w:r>
      <w:r w:rsidRPr="00770F0A">
        <w:t xml:space="preserve">, accentul fiind pus pe procesul de </w:t>
      </w:r>
      <w:r w:rsidRPr="00770F0A">
        <w:rPr>
          <w:i/>
        </w:rPr>
        <w:t>recombinare</w:t>
      </w:r>
      <w:r w:rsidRPr="00770F0A">
        <w:t xml:space="preserve">, de inspiraţie biologică, </w:t>
      </w:r>
      <w:r w:rsidRPr="00770F0A">
        <w:rPr>
          <w:i/>
        </w:rPr>
        <w:t>ca mijloc de generare a noi candidaţi la soluţie</w:t>
      </w:r>
      <w:r w:rsidRPr="00770F0A">
        <w:t>.</w:t>
      </w:r>
    </w:p>
    <w:p w:rsidR="000815CA" w:rsidRPr="00770F0A" w:rsidRDefault="000815CA" w:rsidP="00A814F8">
      <w:pPr>
        <w:widowControl w:val="0"/>
        <w:ind w:firstLine="708"/>
        <w:rPr>
          <w:rFonts w:eastAsiaTheme="minorEastAsia"/>
        </w:rPr>
      </w:pPr>
      <w:r w:rsidRPr="00770F0A">
        <w:t xml:space="preserve">Un exemplu simplu relativ la evoluţia unui GA este prezentat în (Goldberg, 1989) şi se referă la maximizarea funcţiei </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2</m:t>
            </m:r>
          </m:sup>
        </m:sSup>
      </m:oMath>
      <w:r w:rsidRPr="00770F0A">
        <w:rPr>
          <w:rFonts w:eastAsiaTheme="minorEastAsia"/>
        </w:rPr>
        <w:t xml:space="preserve">, cu </w:t>
      </w:r>
      <m:oMath>
        <m:r>
          <w:rPr>
            <w:rFonts w:ascii="Cambria Math" w:eastAsiaTheme="minorEastAsia" w:hAnsi="Cambria Math"/>
          </w:rPr>
          <m:t>xϵ</m:t>
        </m:r>
        <m:d>
          <m:dPr>
            <m:begChr m:val="{"/>
            <m:endChr m:val="}"/>
            <m:ctrlPr>
              <w:rPr>
                <w:rFonts w:ascii="Cambria Math" w:eastAsiaTheme="minorEastAsia" w:hAnsi="Cambria Math"/>
                <w:i/>
              </w:rPr>
            </m:ctrlPr>
          </m:dPr>
          <m:e>
            <m:r>
              <w:rPr>
                <w:rFonts w:ascii="Cambria Math" w:eastAsiaTheme="minorEastAsia" w:hAnsi="Cambria Math"/>
              </w:rPr>
              <m:t>0,1,2,…,31</m:t>
            </m:r>
          </m:e>
        </m:d>
      </m:oMath>
      <w:r w:rsidRPr="00770F0A">
        <w:rPr>
          <w:rFonts w:eastAsiaTheme="minorEastAsia"/>
        </w:rPr>
        <w:t xml:space="preserve">. Un fenotip (număr din </w:t>
      </w:r>
      <m:oMath>
        <m:r>
          <m:rPr>
            <m:scr m:val="double-struck"/>
          </m:rPr>
          <w:rPr>
            <w:rFonts w:ascii="Cambria Math" w:eastAsiaTheme="minorEastAsia" w:hAnsi="Cambria Math"/>
          </w:rPr>
          <m:t>N</m:t>
        </m:r>
      </m:oMath>
      <w:r w:rsidRPr="00770F0A">
        <w:rPr>
          <w:rFonts w:eastAsiaTheme="minorEastAsia"/>
        </w:rPr>
        <w:t xml:space="preserve"> cuprins între 0 şi 31) este reprezentat printr-un şir binar de lungime 5 (pe 5 biţi pot fi reprezentate numerele din </w:t>
      </w:r>
      <m:oMath>
        <m:r>
          <m:rPr>
            <m:scr m:val="double-struck"/>
          </m:rPr>
          <w:rPr>
            <w:rFonts w:ascii="Cambria Math" w:eastAsiaTheme="minorEastAsia" w:hAnsi="Cambria Math"/>
          </w:rPr>
          <m:t>N</m:t>
        </m:r>
      </m:oMath>
      <w:r w:rsidRPr="00770F0A">
        <w:rPr>
          <w:rFonts w:eastAsiaTheme="minorEastAsia"/>
        </w:rPr>
        <w:t xml:space="preserve"> cuprins între 0 şi </w:t>
      </w:r>
      <m:oMath>
        <m:sSup>
          <m:sSupPr>
            <m:ctrlPr>
              <w:rPr>
                <w:rFonts w:ascii="Cambria Math" w:eastAsiaTheme="minorEastAsia" w:hAnsi="Cambria Math"/>
                <w:i/>
              </w:rPr>
            </m:ctrlPr>
          </m:sSupPr>
          <m:e>
            <m:r>
              <w:rPr>
                <w:rFonts w:ascii="Cambria Math" w:eastAsiaTheme="minorEastAsia" w:hAnsi="Cambria Math"/>
              </w:rPr>
              <m:t>2</m:t>
            </m:r>
          </m:e>
          <m:sup>
            <m:r>
              <w:rPr>
                <w:rFonts w:ascii="Cambria Math" w:eastAsiaTheme="minorEastAsia" w:hAnsi="Cambria Math"/>
              </w:rPr>
              <m:t>5</m:t>
            </m:r>
          </m:sup>
        </m:sSup>
        <m:r>
          <w:rPr>
            <w:rFonts w:ascii="Cambria Math" w:eastAsiaTheme="minorEastAsia" w:hAnsi="Cambria Math"/>
          </w:rPr>
          <m:t>+1=31</m:t>
        </m:r>
      </m:oMath>
      <w:r w:rsidRPr="00770F0A">
        <w:rPr>
          <w:rFonts w:eastAsiaTheme="minorEastAsia"/>
        </w:rPr>
        <w:t xml:space="preserve">). Dimensiunea populaţiei, </w:t>
      </w:r>
      <w:r w:rsidRPr="00770F0A">
        <w:rPr>
          <w:rFonts w:eastAsiaTheme="minorEastAsia"/>
          <w:i/>
        </w:rPr>
        <w:t>dim</w:t>
      </w:r>
      <w:r w:rsidRPr="00770F0A">
        <w:rPr>
          <w:rFonts w:eastAsiaTheme="minorEastAsia"/>
        </w:rPr>
        <w:t xml:space="preserve">, este 4. Populaţia iniţială este generată aleator, din distribuţia uniformă pe </w:t>
      </w:r>
      <m:oMath>
        <m:d>
          <m:dPr>
            <m:begChr m:val="{"/>
            <m:endChr m:val="}"/>
            <m:ctrlPr>
              <w:rPr>
                <w:rFonts w:ascii="Cambria Math" w:eastAsiaTheme="minorEastAsia" w:hAnsi="Cambria Math"/>
                <w:i/>
              </w:rPr>
            </m:ctrlPr>
          </m:dPr>
          <m:e>
            <m:r>
              <w:rPr>
                <w:rFonts w:ascii="Cambria Math" w:eastAsiaTheme="minorEastAsia" w:hAnsi="Cambria Math"/>
              </w:rPr>
              <m:t>0,1,2,…,31</m:t>
            </m:r>
          </m:e>
        </m:d>
      </m:oMath>
      <w:r w:rsidRPr="00770F0A">
        <w:rPr>
          <w:rFonts w:eastAsiaTheme="minorEastAsia"/>
        </w:rPr>
        <w:t xml:space="preserve">. Prin apelul funcţiei MATLAB </w:t>
      </w:r>
      <w:r w:rsidRPr="00B758FF">
        <w:rPr>
          <w:rFonts w:eastAsiaTheme="minorEastAsia"/>
          <w:i/>
        </w:rPr>
        <w:t>genereaza_ini(dim)</w:t>
      </w:r>
      <w:r w:rsidRPr="00770F0A">
        <w:rPr>
          <w:rFonts w:eastAsiaTheme="minorEastAsia"/>
        </w:rPr>
        <w:t xml:space="preserve"> este generată </w:t>
      </w:r>
      <w:r w:rsidRPr="00770F0A">
        <w:rPr>
          <w:rFonts w:eastAsiaTheme="minorEastAsia"/>
          <w:i/>
        </w:rPr>
        <w:t>pop</w:t>
      </w:r>
      <w:r w:rsidRPr="00770F0A">
        <w:rPr>
          <w:rFonts w:eastAsiaTheme="minorEastAsia"/>
        </w:rPr>
        <w:t xml:space="preserve">, populaţia iniţială. Reprezentarea cromozomială a fiecărui fenotip </w:t>
      </w:r>
      <w:r w:rsidRPr="00770F0A">
        <w:rPr>
          <w:rFonts w:eastAsiaTheme="minorEastAsia"/>
          <w:i/>
        </w:rPr>
        <w:t>x</w:t>
      </w:r>
      <w:r w:rsidRPr="00770F0A">
        <w:rPr>
          <w:rFonts w:eastAsiaTheme="minorEastAsia"/>
        </w:rPr>
        <w:t xml:space="preserve"> pe </w:t>
      </w:r>
      <w:r w:rsidRPr="00770F0A">
        <w:rPr>
          <w:rFonts w:eastAsiaTheme="minorEastAsia"/>
          <w:i/>
        </w:rPr>
        <w:t>m</w:t>
      </w:r>
      <w:r w:rsidRPr="00770F0A">
        <w:rPr>
          <w:rFonts w:eastAsiaTheme="minorEastAsia"/>
        </w:rPr>
        <w:t xml:space="preserve"> biţi (aici </w:t>
      </w:r>
      <m:oMath>
        <m:r>
          <w:rPr>
            <w:rFonts w:ascii="Cambria Math" w:eastAsiaTheme="minorEastAsia" w:hAnsi="Cambria Math"/>
          </w:rPr>
          <m:t>m=5</m:t>
        </m:r>
      </m:oMath>
      <w:r w:rsidRPr="00770F0A">
        <w:rPr>
          <w:rFonts w:eastAsiaTheme="minorEastAsia"/>
        </w:rPr>
        <w:t xml:space="preserve">) este </w:t>
      </w:r>
      <w:r w:rsidRPr="00770F0A">
        <w:rPr>
          <w:rFonts w:eastAsiaTheme="minorEastAsia"/>
          <w:i/>
        </w:rPr>
        <w:t>y</w:t>
      </w:r>
      <w:r w:rsidRPr="00770F0A">
        <w:rPr>
          <w:rFonts w:eastAsiaTheme="minorEastAsia"/>
        </w:rPr>
        <w:t xml:space="preserve">, obţinută prin apelul funcţiei </w:t>
      </w:r>
      <w:r w:rsidRPr="00B758FF">
        <w:rPr>
          <w:rFonts w:eastAsiaTheme="minorEastAsia"/>
          <w:i/>
        </w:rPr>
        <w:t>repr_bin(x,m)</w:t>
      </w:r>
      <w:r w:rsidRPr="00770F0A">
        <w:rPr>
          <w:rFonts w:eastAsiaTheme="minorEastAsia"/>
        </w:rPr>
        <w:t xml:space="preserve">. Pentru un cromozom dat, </w:t>
      </w:r>
      <w:r w:rsidRPr="00770F0A">
        <w:rPr>
          <w:rFonts w:eastAsiaTheme="minorEastAsia"/>
          <w:i/>
        </w:rPr>
        <w:t>y</w:t>
      </w:r>
      <w:r w:rsidRPr="00770F0A">
        <w:rPr>
          <w:rFonts w:eastAsiaTheme="minorEastAsia"/>
        </w:rPr>
        <w:t xml:space="preserve">, reprezentat pe </w:t>
      </w:r>
      <w:r w:rsidRPr="00770F0A">
        <w:rPr>
          <w:rFonts w:eastAsiaTheme="minorEastAsia"/>
          <w:i/>
        </w:rPr>
        <w:t>m</w:t>
      </w:r>
      <w:r w:rsidRPr="00770F0A">
        <w:rPr>
          <w:rFonts w:eastAsiaTheme="minorEastAsia"/>
        </w:rPr>
        <w:t xml:space="preserve"> biţi, fenotipul corespunzător lui este calculat prin funcţia MATLAB </w:t>
      </w:r>
      <w:r w:rsidRPr="00B758FF">
        <w:rPr>
          <w:rFonts w:eastAsiaTheme="minorEastAsia"/>
          <w:i/>
        </w:rPr>
        <w:t>repr_int(y,m)</w:t>
      </w:r>
      <w:r w:rsidRPr="00770F0A">
        <w:rPr>
          <w:rFonts w:eastAsiaTheme="minorEastAsia"/>
        </w:rPr>
        <w:t>.</w:t>
      </w:r>
    </w:p>
    <w:p w:rsidR="000815CA" w:rsidRPr="00BD2D25" w:rsidRDefault="000815CA" w:rsidP="00A814F8">
      <w:pPr>
        <w:pStyle w:val="Codsurs"/>
        <w:widowControl w:val="0"/>
      </w:pPr>
      <w:r w:rsidRPr="00BD2D25">
        <w:t>function [pop]=genereaza_ini(dim);</w:t>
      </w:r>
    </w:p>
    <w:p w:rsidR="000815CA" w:rsidRPr="00BD2D25" w:rsidRDefault="000815CA" w:rsidP="00A814F8">
      <w:pPr>
        <w:pStyle w:val="Codsurs"/>
        <w:widowControl w:val="0"/>
      </w:pPr>
      <w:r w:rsidRPr="00BD2D25">
        <w:t xml:space="preserve">  pop=zeros(dim,6);</w:t>
      </w:r>
    </w:p>
    <w:p w:rsidR="000815CA" w:rsidRPr="00BD2D25" w:rsidRDefault="000815CA" w:rsidP="00A814F8">
      <w:pPr>
        <w:pStyle w:val="Codsurs"/>
        <w:widowControl w:val="0"/>
      </w:pPr>
      <w:r w:rsidRPr="00BD2D25">
        <w:t xml:space="preserve">  % fiecare membru al populatiei este un numar natural</w:t>
      </w:r>
    </w:p>
    <w:p w:rsidR="000815CA" w:rsidRPr="00BD2D25" w:rsidRDefault="000815CA" w:rsidP="00A814F8">
      <w:pPr>
        <w:pStyle w:val="Codsurs"/>
        <w:widowControl w:val="0"/>
      </w:pPr>
      <w:r w:rsidRPr="00BD2D25">
        <w:t xml:space="preserve">  % cuprins inte 0 si 31, reprezentat printr-un sir binar de </w:t>
      </w:r>
    </w:p>
    <w:p w:rsidR="000815CA" w:rsidRPr="00BD2D25" w:rsidRDefault="000815CA" w:rsidP="00A814F8">
      <w:pPr>
        <w:pStyle w:val="Codsurs"/>
        <w:widowControl w:val="0"/>
      </w:pPr>
      <w:r w:rsidRPr="00BD2D25">
        <w:t xml:space="preserve">  % dimensiune 5 la care este adaugata valoarea functiei obiectiv </w:t>
      </w:r>
    </w:p>
    <w:p w:rsidR="000815CA" w:rsidRPr="00BD2D25" w:rsidRDefault="000815CA" w:rsidP="00A814F8">
      <w:pPr>
        <w:pStyle w:val="Codsurs"/>
        <w:widowControl w:val="0"/>
      </w:pPr>
      <w:r w:rsidRPr="00BD2D25">
        <w:t xml:space="preserve">  for i=1:dim</w:t>
      </w:r>
    </w:p>
    <w:p w:rsidR="000815CA" w:rsidRPr="00BD2D25" w:rsidRDefault="000815CA" w:rsidP="00A814F8">
      <w:pPr>
        <w:pStyle w:val="Codsurs"/>
        <w:widowControl w:val="0"/>
      </w:pPr>
      <w:r w:rsidRPr="00BD2D25">
        <w:t xml:space="preserve">    % genereaza dim numere intre 0 si 31, distribuite uniform </w:t>
      </w:r>
    </w:p>
    <w:p w:rsidR="000815CA" w:rsidRPr="00BD2D25" w:rsidRDefault="000815CA" w:rsidP="00A814F8">
      <w:pPr>
        <w:pStyle w:val="Codsurs"/>
        <w:widowControl w:val="0"/>
      </w:pPr>
      <w:r w:rsidRPr="00BD2D25">
        <w:t xml:space="preserve">    % functia unidrnd cu primul parametru N genereaza uniform </w:t>
      </w:r>
    </w:p>
    <w:p w:rsidR="000815CA" w:rsidRPr="00BD2D25" w:rsidRDefault="000815CA" w:rsidP="00A814F8">
      <w:pPr>
        <w:pStyle w:val="Codsurs"/>
        <w:widowControl w:val="0"/>
      </w:pPr>
      <w:r w:rsidRPr="00BD2D25">
        <w:t xml:space="preserve">    % numere de la 1 la N</w:t>
      </w:r>
    </w:p>
    <w:p w:rsidR="000815CA" w:rsidRPr="00BD2D25" w:rsidRDefault="000815CA" w:rsidP="00A814F8">
      <w:pPr>
        <w:pStyle w:val="Codsurs"/>
        <w:widowControl w:val="0"/>
      </w:pPr>
      <w:r w:rsidRPr="00BD2D25">
        <w:t xml:space="preserve">    x=unidrnd(32)-1;</w:t>
      </w:r>
    </w:p>
    <w:p w:rsidR="000815CA" w:rsidRPr="00BD2D25" w:rsidRDefault="000815CA" w:rsidP="00A814F8">
      <w:pPr>
        <w:pStyle w:val="Codsurs"/>
        <w:widowControl w:val="0"/>
      </w:pPr>
      <w:r w:rsidRPr="00BD2D25">
        <w:t xml:space="preserve">    pop(i,1:5)=repr_bin(x,5);</w:t>
      </w:r>
    </w:p>
    <w:p w:rsidR="000815CA" w:rsidRPr="00BD2D25" w:rsidRDefault="000815CA" w:rsidP="00A814F8">
      <w:pPr>
        <w:pStyle w:val="Codsurs"/>
        <w:widowControl w:val="0"/>
      </w:pPr>
      <w:r w:rsidRPr="00BD2D25">
        <w:t xml:space="preserve">    % evaluarea fiecarui membru al populatiei prin intermediul </w:t>
      </w:r>
    </w:p>
    <w:p w:rsidR="000815CA" w:rsidRPr="00BD2D25" w:rsidRDefault="000815CA" w:rsidP="00A814F8">
      <w:pPr>
        <w:pStyle w:val="Codsurs"/>
        <w:widowControl w:val="0"/>
      </w:pPr>
      <w:r w:rsidRPr="00BD2D25">
        <w:t xml:space="preserve">    % functiei obiectiv</w:t>
      </w:r>
    </w:p>
    <w:p w:rsidR="000815CA" w:rsidRPr="00BD2D25" w:rsidRDefault="000815CA" w:rsidP="00A814F8">
      <w:pPr>
        <w:pStyle w:val="Codsurs"/>
        <w:widowControl w:val="0"/>
      </w:pPr>
      <w:r w:rsidRPr="00BD2D25">
        <w:t xml:space="preserve">    pop(i,6)=f_obiectiv(x);</w:t>
      </w:r>
    </w:p>
    <w:p w:rsidR="000815CA" w:rsidRPr="00BD2D25" w:rsidRDefault="000815CA" w:rsidP="00A814F8">
      <w:pPr>
        <w:pStyle w:val="Codsurs"/>
        <w:widowControl w:val="0"/>
      </w:pPr>
      <w:r w:rsidRPr="00BD2D25">
        <w:t xml:space="preserve">  end;</w:t>
      </w:r>
    </w:p>
    <w:p w:rsidR="000815CA" w:rsidRPr="00BD2D25" w:rsidRDefault="000815CA" w:rsidP="00A814F8">
      <w:pPr>
        <w:pStyle w:val="Codsurs"/>
        <w:widowControl w:val="0"/>
      </w:pPr>
      <w:r w:rsidRPr="00BD2D25">
        <w:t xml:space="preserve">  disp(pop);</w:t>
      </w:r>
    </w:p>
    <w:p w:rsidR="000815CA" w:rsidRPr="00BD2D25" w:rsidRDefault="000815CA" w:rsidP="00A814F8">
      <w:pPr>
        <w:pStyle w:val="Codsurs"/>
        <w:widowControl w:val="0"/>
      </w:pPr>
      <w:r w:rsidRPr="00BD2D25">
        <w:t xml:space="preserve">end       </w:t>
      </w:r>
    </w:p>
    <w:p w:rsidR="000815CA" w:rsidRPr="00BD2D25" w:rsidRDefault="000815CA" w:rsidP="00A814F8">
      <w:pPr>
        <w:pStyle w:val="Codsurs"/>
        <w:widowControl w:val="0"/>
      </w:pPr>
    </w:p>
    <w:p w:rsidR="000815CA" w:rsidRPr="00BD2D25" w:rsidRDefault="000815CA" w:rsidP="00A814F8">
      <w:pPr>
        <w:pStyle w:val="Codsurs"/>
        <w:widowControl w:val="0"/>
      </w:pPr>
      <w:r w:rsidRPr="00BD2D25">
        <w:t>function [y]=repr_bin(x,m);</w:t>
      </w:r>
    </w:p>
    <w:p w:rsidR="000815CA" w:rsidRPr="00BD2D25" w:rsidRDefault="000815CA" w:rsidP="00A814F8">
      <w:pPr>
        <w:pStyle w:val="Codsurs"/>
        <w:widowControl w:val="0"/>
      </w:pPr>
      <w:r w:rsidRPr="00BD2D25">
        <w:t xml:space="preserve">  y=bitget(x,m:-1:1);</w:t>
      </w:r>
    </w:p>
    <w:p w:rsidR="000815CA" w:rsidRPr="00BD2D25" w:rsidRDefault="000815CA" w:rsidP="00A814F8">
      <w:pPr>
        <w:pStyle w:val="Codsurs"/>
        <w:widowControl w:val="0"/>
      </w:pPr>
      <w:r w:rsidRPr="00BD2D25">
        <w:t>end</w:t>
      </w:r>
    </w:p>
    <w:p w:rsidR="000815CA" w:rsidRPr="00BD2D25" w:rsidRDefault="000815CA" w:rsidP="00A814F8">
      <w:pPr>
        <w:pStyle w:val="Codsurs"/>
        <w:widowControl w:val="0"/>
      </w:pPr>
    </w:p>
    <w:p w:rsidR="000815CA" w:rsidRPr="00BD2D25" w:rsidRDefault="000815CA" w:rsidP="00A814F8">
      <w:pPr>
        <w:pStyle w:val="Codsurs"/>
        <w:widowControl w:val="0"/>
      </w:pPr>
      <w:r w:rsidRPr="00BD2D25">
        <w:t>function [x]=repr_int(y,m);</w:t>
      </w:r>
    </w:p>
    <w:p w:rsidR="000815CA" w:rsidRPr="00BD2D25" w:rsidRDefault="000815CA" w:rsidP="00A814F8">
      <w:pPr>
        <w:pStyle w:val="Codsurs"/>
        <w:widowControl w:val="0"/>
      </w:pPr>
      <w:r w:rsidRPr="00BD2D25">
        <w:lastRenderedPageBreak/>
        <w:t xml:space="preserve">  x=0;</w:t>
      </w:r>
    </w:p>
    <w:p w:rsidR="000815CA" w:rsidRPr="00BD2D25" w:rsidRDefault="000815CA" w:rsidP="00A814F8">
      <w:pPr>
        <w:pStyle w:val="Codsurs"/>
        <w:widowControl w:val="0"/>
      </w:pPr>
      <w:r w:rsidRPr="00BD2D25">
        <w:t xml:space="preserve">  % fiecare bit al lui x, initializat cu 0, este setat conform </w:t>
      </w:r>
    </w:p>
    <w:p w:rsidR="000815CA" w:rsidRPr="00BD2D25" w:rsidRDefault="000815CA" w:rsidP="00A814F8">
      <w:pPr>
        <w:pStyle w:val="Codsurs"/>
        <w:widowControl w:val="0"/>
      </w:pPr>
      <w:r w:rsidRPr="00BD2D25">
        <w:t xml:space="preserve">  % reprezentarii y  </w:t>
      </w:r>
    </w:p>
    <w:p w:rsidR="000815CA" w:rsidRPr="00BD2D25" w:rsidRDefault="000815CA" w:rsidP="00A814F8">
      <w:pPr>
        <w:pStyle w:val="Codsurs"/>
        <w:widowControl w:val="0"/>
      </w:pPr>
      <w:r w:rsidRPr="00BD2D25">
        <w:t xml:space="preserve">  for i=1:m</w:t>
      </w:r>
    </w:p>
    <w:p w:rsidR="000815CA" w:rsidRPr="00BD2D25" w:rsidRDefault="000815CA" w:rsidP="00A814F8">
      <w:pPr>
        <w:pStyle w:val="Codsurs"/>
        <w:widowControl w:val="0"/>
      </w:pPr>
      <w:r w:rsidRPr="00BD2D25">
        <w:t xml:space="preserve">    x=bitset(x,m-i+1,y(i));</w:t>
      </w:r>
    </w:p>
    <w:p w:rsidR="000815CA" w:rsidRPr="00BD2D25" w:rsidRDefault="000815CA" w:rsidP="00A814F8">
      <w:pPr>
        <w:pStyle w:val="Codsurs"/>
        <w:widowControl w:val="0"/>
      </w:pPr>
      <w:r w:rsidRPr="00BD2D25">
        <w:t xml:space="preserve">  end;</w:t>
      </w:r>
    </w:p>
    <w:p w:rsidR="000815CA" w:rsidRPr="00BD2D25" w:rsidRDefault="000815CA" w:rsidP="00A814F8">
      <w:pPr>
        <w:pStyle w:val="Codsurs"/>
        <w:widowControl w:val="0"/>
      </w:pPr>
      <w:r w:rsidRPr="00BD2D25">
        <w:t>end</w:t>
      </w:r>
    </w:p>
    <w:p w:rsidR="000815CA" w:rsidRPr="00BD2D25" w:rsidRDefault="000815CA" w:rsidP="00A814F8">
      <w:pPr>
        <w:pStyle w:val="Codsurs"/>
        <w:widowControl w:val="0"/>
      </w:pPr>
    </w:p>
    <w:p w:rsidR="000815CA" w:rsidRPr="00BD2D25" w:rsidRDefault="000815CA" w:rsidP="00A814F8">
      <w:pPr>
        <w:pStyle w:val="Codsurs"/>
        <w:widowControl w:val="0"/>
      </w:pPr>
      <w:r w:rsidRPr="00BD2D25">
        <w:t>function [val]=f_obiectiv(x);</w:t>
      </w:r>
    </w:p>
    <w:p w:rsidR="000815CA" w:rsidRPr="00BD2D25" w:rsidRDefault="000815CA" w:rsidP="00A814F8">
      <w:pPr>
        <w:pStyle w:val="Codsurs"/>
        <w:widowControl w:val="0"/>
      </w:pPr>
      <w:r w:rsidRPr="00BD2D25">
        <w:t xml:space="preserve"> val=x^2;</w:t>
      </w:r>
    </w:p>
    <w:p w:rsidR="000815CA" w:rsidRPr="00BD2D25" w:rsidRDefault="000815CA" w:rsidP="00A814F8">
      <w:pPr>
        <w:pStyle w:val="Codsurs"/>
        <w:widowControl w:val="0"/>
      </w:pPr>
      <w:r w:rsidRPr="00BD2D25">
        <w:t>end</w:t>
      </w:r>
    </w:p>
    <w:p w:rsidR="000815CA" w:rsidRPr="00770F0A" w:rsidRDefault="000815CA" w:rsidP="00A814F8">
      <w:pPr>
        <w:widowControl w:val="0"/>
      </w:pPr>
    </w:p>
    <w:p w:rsidR="000815CA" w:rsidRPr="00770F0A" w:rsidRDefault="000815CA" w:rsidP="00A814F8">
      <w:pPr>
        <w:widowControl w:val="0"/>
        <w:ind w:firstLine="708"/>
      </w:pPr>
      <w:r w:rsidRPr="00770F0A">
        <w:t>Probabilitatea de selecţie a părinţilor este calculată astfel:</w:t>
      </w:r>
    </w:p>
    <w:p w:rsidR="000815CA" w:rsidRPr="00770F0A" w:rsidRDefault="000815CA" w:rsidP="00A814F8">
      <w:pPr>
        <w:pStyle w:val="ListParagraph"/>
        <w:widowControl w:val="0"/>
        <w:numPr>
          <w:ilvl w:val="0"/>
          <w:numId w:val="13"/>
        </w:numPr>
        <w:tabs>
          <w:tab w:val="clear" w:pos="1069"/>
        </w:tabs>
        <w:ind w:left="284" w:hanging="284"/>
      </w:pPr>
      <w:r w:rsidRPr="00770F0A">
        <w:t xml:space="preserve">Pentru fiecare cromozom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Theme="minorEastAsia" w:hAnsi="Cambria Math"/>
          </w:rPr>
          <m:t>,  1≤i≤dim</m:t>
        </m:r>
      </m:oMath>
      <w:r w:rsidRPr="00770F0A">
        <w:t xml:space="preserve">, corespunzător fenotipului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770F0A">
        <w:t xml:space="preserve">, se calculează performanţa sa prin funcţia de evaluare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oMath>
      <w:r w:rsidRPr="00770F0A">
        <w:t>;</w:t>
      </w:r>
    </w:p>
    <w:p w:rsidR="000815CA" w:rsidRPr="00BD2D25" w:rsidRDefault="000815CA" w:rsidP="00087E03">
      <w:pPr>
        <w:pStyle w:val="ListParagraph"/>
        <w:widowControl w:val="0"/>
        <w:numPr>
          <w:ilvl w:val="0"/>
          <w:numId w:val="13"/>
        </w:numPr>
        <w:tabs>
          <w:tab w:val="clear" w:pos="1069"/>
        </w:tabs>
        <w:spacing w:after="0"/>
        <w:ind w:left="284" w:hanging="284"/>
        <w:rPr>
          <w:i/>
        </w:rPr>
      </w:pPr>
      <w:r w:rsidRPr="00770F0A">
        <w:t>Se calculează performanţa întregii populaţii ca sumă a performanțelor membrilor:</w:t>
      </w:r>
    </w:p>
    <w:p w:rsidR="000815CA" w:rsidRPr="00BD2D25" w:rsidRDefault="000815CA" w:rsidP="00A814F8">
      <w:pPr>
        <w:widowControl w:val="0"/>
      </w:pPr>
      <m:oMathPara>
        <m:oMathParaPr>
          <m:jc m:val="center"/>
        </m:oMathParaPr>
        <m:oMath>
          <m:r>
            <w:rPr>
              <w:rFonts w:ascii="Cambria Math" w:hAnsi="Cambria Math"/>
            </w:rPr>
            <m:t>F</m:t>
          </m:r>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dim</m:t>
              </m:r>
            </m:sup>
            <m:e>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e>
          </m:nary>
        </m:oMath>
      </m:oMathPara>
    </w:p>
    <w:p w:rsidR="000815CA" w:rsidRPr="00BD2D25" w:rsidRDefault="000815CA" w:rsidP="00A814F8">
      <w:pPr>
        <w:pStyle w:val="ListParagraph"/>
        <w:widowControl w:val="0"/>
        <w:numPr>
          <w:ilvl w:val="0"/>
          <w:numId w:val="13"/>
        </w:numPr>
        <w:tabs>
          <w:tab w:val="clear" w:pos="1069"/>
        </w:tabs>
        <w:ind w:left="284" w:hanging="284"/>
        <w:rPr>
          <w:i/>
        </w:rPr>
      </w:pPr>
      <w:r w:rsidRPr="00770F0A">
        <w:t xml:space="preserve">Pentru fiecare cromozom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eastAsiaTheme="minorEastAsia" w:hAnsi="Cambria Math"/>
          </w:rPr>
          <m:t>,  1≤i≤dim</m:t>
        </m:r>
      </m:oMath>
      <w:r w:rsidRPr="00770F0A">
        <w:t>, se calculează probabilitatea de selecţie</w:t>
      </w:r>
      <w:r w:rsidR="00BD2D25">
        <w:t xml:space="preserve"> </w:t>
      </w: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num>
          <m:den>
            <m:r>
              <w:rPr>
                <w:rFonts w:ascii="Cambria Math" w:hAnsi="Cambria Math"/>
              </w:rPr>
              <m:t>F</m:t>
            </m:r>
          </m:den>
        </m:f>
      </m:oMath>
      <w:r w:rsidR="00BD2D25">
        <w:rPr>
          <w:rFonts w:eastAsiaTheme="minorEastAsia"/>
        </w:rPr>
        <w:t xml:space="preserve"> </w:t>
      </w:r>
      <w:r w:rsidRPr="00770F0A">
        <w:t xml:space="preserve">şi probabilitatea cumulată </w:t>
      </w:r>
    </w:p>
    <w:p w:rsidR="000815CA" w:rsidRPr="00BD2D25" w:rsidRDefault="005E58FD" w:rsidP="00A814F8">
      <w:pPr>
        <w:widowControl w:val="0"/>
      </w:pPr>
      <m:oMathPara>
        <m:oMathParaPr>
          <m:jc m:val="center"/>
        </m:oMathParaPr>
        <m:oMath>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rPr>
                <m:t>i</m:t>
              </m:r>
            </m:sup>
            <m:e>
              <m:sSub>
                <m:sSubPr>
                  <m:ctrlPr>
                    <w:rPr>
                      <w:rFonts w:ascii="Cambria Math" w:hAnsi="Cambria Math"/>
                    </w:rPr>
                  </m:ctrlPr>
                </m:sSubPr>
                <m:e>
                  <m:r>
                    <w:rPr>
                      <w:rFonts w:ascii="Cambria Math" w:hAnsi="Cambria Math"/>
                    </w:rPr>
                    <m:t>p</m:t>
                  </m:r>
                </m:e>
                <m:sub>
                  <m:r>
                    <w:rPr>
                      <w:rFonts w:ascii="Cambria Math" w:hAnsi="Cambria Math"/>
                    </w:rPr>
                    <m:t>j</m:t>
                  </m:r>
                </m:sub>
              </m:sSub>
            </m:e>
          </m:nary>
        </m:oMath>
      </m:oMathPara>
    </w:p>
    <w:p w:rsidR="000815CA" w:rsidRPr="00770F0A" w:rsidRDefault="000815CA" w:rsidP="00A814F8">
      <w:pPr>
        <w:widowControl w:val="0"/>
      </w:pPr>
      <w:r w:rsidRPr="00770F0A">
        <w:rPr>
          <w:b/>
        </w:rPr>
        <w:t>Observaţie</w:t>
      </w:r>
      <w:r w:rsidRPr="00770F0A">
        <w:t>. Evident, o parte a cromozomilor populaţiei curente poate fi selectată de mai multe ori. Acest lucru corespunde intuitiv ideii conform căreia cei mai buni cromozomi generează mai mulţi copii, iar cei mai slabi dispar.</w:t>
      </w:r>
    </w:p>
    <w:p w:rsidR="000815CA" w:rsidRPr="00770F0A" w:rsidRDefault="000815CA" w:rsidP="00A814F8">
      <w:pPr>
        <w:widowControl w:val="0"/>
        <w:ind w:firstLine="708"/>
      </w:pPr>
      <w:r w:rsidRPr="00770F0A">
        <w:t xml:space="preserve">Pentru o populaţie dată, </w:t>
      </w:r>
      <w:r w:rsidRPr="00770F0A">
        <w:rPr>
          <w:i/>
        </w:rPr>
        <w:t>pop</w:t>
      </w:r>
      <w:r w:rsidRPr="00770F0A">
        <w:t xml:space="preserve">, prin apelul funcţiei MATLAB </w:t>
      </w:r>
      <w:r w:rsidRPr="00770F0A">
        <w:rPr>
          <w:i/>
        </w:rPr>
        <w:t>selectie_parinti(pop)</w:t>
      </w:r>
      <w:r w:rsidRPr="00770F0A">
        <w:t xml:space="preserve"> este realizat calculul probabilităţii de selecţie, al probabilităţii cumulate, al numărului de apariţii a fiecărui individ în bazinul de împerechere şi este implementată o modalitate de alegere a acestuia, pe baza unei proceduri de tip ruletă (prezentată mai amplu în §3.6). </w:t>
      </w:r>
    </w:p>
    <w:p w:rsidR="000815CA" w:rsidRPr="00770F0A" w:rsidRDefault="000815CA" w:rsidP="00A814F8">
      <w:pPr>
        <w:widowControl w:val="0"/>
        <w:ind w:firstLine="708"/>
      </w:pPr>
      <w:r w:rsidRPr="00770F0A">
        <w:t xml:space="preserve">Bazinul de împerechere (multisetul părinţilor) este creat prin selecţii aleatoare pe baza distribuţiei de probabilitate cumulată astfel. Procesul de selecţie constă în rotirea ruletei de </w:t>
      </w:r>
      <w:r w:rsidRPr="00770F0A">
        <w:rPr>
          <w:i/>
        </w:rPr>
        <w:t>dim</w:t>
      </w:r>
      <w:r w:rsidRPr="00770F0A">
        <w:t xml:space="preserve"> ori. De fiecare dată este selectat un câte un singur cromozom astfel:</w:t>
      </w:r>
    </w:p>
    <w:p w:rsidR="000815CA" w:rsidRPr="00770F0A" w:rsidRDefault="000815CA" w:rsidP="00A814F8">
      <w:pPr>
        <w:pStyle w:val="ListParagraph"/>
        <w:widowControl w:val="0"/>
        <w:numPr>
          <w:ilvl w:val="0"/>
          <w:numId w:val="14"/>
        </w:numPr>
        <w:tabs>
          <w:tab w:val="clear" w:pos="1069"/>
        </w:tabs>
        <w:ind w:left="284" w:hanging="284"/>
      </w:pPr>
      <w:r w:rsidRPr="00770F0A">
        <w:t xml:space="preserve">Se generează aleator un număr </w:t>
      </w:r>
      <m:oMath>
        <m:r>
          <w:rPr>
            <w:rFonts w:ascii="Cambria Math" w:hAnsi="Cambria Math"/>
          </w:rPr>
          <m:t>r∈</m:t>
        </m:r>
        <m:d>
          <m:dPr>
            <m:begChr m:val="["/>
            <m:endChr m:val="]"/>
            <m:ctrlPr>
              <w:rPr>
                <w:rFonts w:ascii="Cambria Math" w:hAnsi="Cambria Math"/>
                <w:i/>
              </w:rPr>
            </m:ctrlPr>
          </m:dPr>
          <m:e>
            <m:r>
              <w:rPr>
                <w:rFonts w:ascii="Cambria Math" w:hAnsi="Cambria Math"/>
              </w:rPr>
              <m:t>0,1</m:t>
            </m:r>
          </m:e>
        </m:d>
      </m:oMath>
      <w:r w:rsidRPr="00770F0A">
        <w:t>;</w:t>
      </w:r>
    </w:p>
    <w:p w:rsidR="000815CA" w:rsidRPr="00770F0A" w:rsidRDefault="000815CA" w:rsidP="00A814F8">
      <w:pPr>
        <w:pStyle w:val="ListParagraph"/>
        <w:widowControl w:val="0"/>
        <w:numPr>
          <w:ilvl w:val="0"/>
          <w:numId w:val="14"/>
        </w:numPr>
        <w:tabs>
          <w:tab w:val="clear" w:pos="1069"/>
        </w:tabs>
        <w:ind w:left="284" w:hanging="284"/>
      </w:pPr>
      <w:r w:rsidRPr="00770F0A">
        <w:t xml:space="preserve">Dacă </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1</m:t>
            </m:r>
          </m:sub>
        </m:sSub>
      </m:oMath>
      <w:r w:rsidRPr="00BD2D25">
        <w:rPr>
          <w:rFonts w:eastAsiaTheme="minorEastAsia"/>
        </w:rPr>
        <w:t xml:space="preserve"> </w:t>
      </w:r>
      <w:r w:rsidRPr="00770F0A">
        <w:t xml:space="preserve">este selectat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770F0A">
        <w:t xml:space="preserve">; altfel, este selectat cromozomul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770F0A">
        <w:t xml:space="preserve">, cu proprietatea </w:t>
      </w:r>
      <m:oMath>
        <m:sSub>
          <m:sSubPr>
            <m:ctrlPr>
              <w:rPr>
                <w:rFonts w:ascii="Cambria Math" w:hAnsi="Cambria Math"/>
                <w:i/>
              </w:rPr>
            </m:ctrlPr>
          </m:sSubPr>
          <m:e>
            <m:r>
              <w:rPr>
                <w:rFonts w:ascii="Cambria Math" w:hAnsi="Cambria Math"/>
              </w:rPr>
              <m:t>q</m:t>
            </m:r>
          </m:e>
          <m:sub>
            <m:r>
              <w:rPr>
                <w:rFonts w:ascii="Cambria Math" w:hAnsi="Cambria Math"/>
              </w:rPr>
              <m:t>i-1</m:t>
            </m:r>
          </m:sub>
        </m:sSub>
        <m:r>
          <w:rPr>
            <w:rFonts w:ascii="Cambria Math" w:hAnsi="Cambria Math"/>
          </w:rPr>
          <m:t>&lt;r≤</m:t>
        </m:r>
        <m:sSub>
          <m:sSubPr>
            <m:ctrlPr>
              <w:rPr>
                <w:rFonts w:ascii="Cambria Math" w:hAnsi="Cambria Math"/>
                <w:i/>
              </w:rPr>
            </m:ctrlPr>
          </m:sSubPr>
          <m:e>
            <m:r>
              <w:rPr>
                <w:rFonts w:ascii="Cambria Math" w:hAnsi="Cambria Math"/>
              </w:rPr>
              <m:t>q</m:t>
            </m:r>
          </m:e>
          <m:sub>
            <m:r>
              <w:rPr>
                <w:rFonts w:ascii="Cambria Math" w:hAnsi="Cambria Math"/>
              </w:rPr>
              <m:t>i</m:t>
            </m:r>
          </m:sub>
        </m:sSub>
      </m:oMath>
      <w:r w:rsidRPr="00BD2D25">
        <w:rPr>
          <w:rFonts w:eastAsiaTheme="minorEastAsia"/>
        </w:rPr>
        <w:t xml:space="preserve"> </w:t>
      </w:r>
      <w:r w:rsidRPr="00770F0A">
        <w:t xml:space="preserve"> </w:t>
      </w:r>
    </w:p>
    <w:p w:rsidR="000815CA" w:rsidRPr="00770F0A" w:rsidRDefault="000815CA" w:rsidP="00A814F8">
      <w:pPr>
        <w:pStyle w:val="Codsurs"/>
        <w:widowControl w:val="0"/>
      </w:pPr>
      <w:r w:rsidRPr="00770F0A">
        <w:t>function [parinti,p,q]=selectie_parinti(pop);</w:t>
      </w:r>
    </w:p>
    <w:p w:rsidR="000815CA" w:rsidRPr="00770F0A" w:rsidRDefault="00BD2D25" w:rsidP="00A814F8">
      <w:pPr>
        <w:pStyle w:val="Codsurs"/>
        <w:widowControl w:val="0"/>
      </w:pPr>
      <w:r>
        <w:t xml:space="preserve">  </w:t>
      </w:r>
      <w:r w:rsidR="000815CA" w:rsidRPr="00770F0A">
        <w:t>[dim,m]=size(pop);</w:t>
      </w:r>
    </w:p>
    <w:p w:rsidR="000815CA" w:rsidRPr="00770F0A" w:rsidRDefault="00BD2D25" w:rsidP="00A814F8">
      <w:pPr>
        <w:pStyle w:val="Codsurs"/>
        <w:widowControl w:val="0"/>
      </w:pPr>
      <w:r>
        <w:t xml:space="preserve">  </w:t>
      </w:r>
      <w:r w:rsidR="000815CA" w:rsidRPr="00770F0A">
        <w:t>% aici m este 6, adica numarul de biti+1(valoarea fitness)</w:t>
      </w:r>
    </w:p>
    <w:p w:rsidR="000815CA" w:rsidRPr="00770F0A" w:rsidRDefault="00BD2D25" w:rsidP="00A814F8">
      <w:pPr>
        <w:pStyle w:val="Codsurs"/>
        <w:widowControl w:val="0"/>
      </w:pPr>
      <w:r>
        <w:t xml:space="preserve">  </w:t>
      </w:r>
      <w:r w:rsidR="000815CA" w:rsidRPr="00770F0A">
        <w:t>p=zeros(dim,1);</w:t>
      </w:r>
    </w:p>
    <w:p w:rsidR="000815CA" w:rsidRPr="00770F0A" w:rsidRDefault="00BD2D25" w:rsidP="00A814F8">
      <w:pPr>
        <w:pStyle w:val="Codsurs"/>
        <w:widowControl w:val="0"/>
      </w:pPr>
      <w:r>
        <w:t xml:space="preserve">  </w:t>
      </w:r>
      <w:r w:rsidR="000815CA" w:rsidRPr="00770F0A">
        <w:t>p(1:dim)=pop(1:dim,6);</w:t>
      </w:r>
    </w:p>
    <w:p w:rsidR="000815CA" w:rsidRPr="00770F0A" w:rsidRDefault="00BD2D25" w:rsidP="00A814F8">
      <w:pPr>
        <w:pStyle w:val="Codsurs"/>
        <w:widowControl w:val="0"/>
      </w:pPr>
      <w:r>
        <w:t xml:space="preserve">  </w:t>
      </w:r>
      <w:r w:rsidR="000815CA" w:rsidRPr="00770F0A">
        <w:t>s=sum(p);</w:t>
      </w:r>
    </w:p>
    <w:p w:rsidR="000815CA" w:rsidRPr="00770F0A" w:rsidRDefault="00BD2D25" w:rsidP="00A814F8">
      <w:pPr>
        <w:pStyle w:val="Codsurs"/>
        <w:widowControl w:val="0"/>
      </w:pPr>
      <w:r>
        <w:t xml:space="preserve">  </w:t>
      </w:r>
      <w:r w:rsidR="000815CA" w:rsidRPr="00770F0A">
        <w:t>p(1:dim)=p(1:dim)/s;</w:t>
      </w:r>
    </w:p>
    <w:p w:rsidR="000815CA" w:rsidRPr="00770F0A" w:rsidRDefault="00BD2D25" w:rsidP="00A814F8">
      <w:pPr>
        <w:pStyle w:val="Codsurs"/>
        <w:widowControl w:val="0"/>
      </w:pPr>
      <w:r>
        <w:t xml:space="preserve">  </w:t>
      </w:r>
      <w:r w:rsidR="000815CA" w:rsidRPr="00770F0A">
        <w:t>q=zeros(dim,1);</w:t>
      </w:r>
    </w:p>
    <w:p w:rsidR="000815CA" w:rsidRPr="00770F0A" w:rsidRDefault="00BD2D25" w:rsidP="00A814F8">
      <w:pPr>
        <w:pStyle w:val="Codsurs"/>
        <w:widowControl w:val="0"/>
      </w:pPr>
      <w:r>
        <w:t xml:space="preserve">  </w:t>
      </w:r>
      <w:r w:rsidR="000815CA" w:rsidRPr="00770F0A">
        <w:t>for i=1:dim</w:t>
      </w:r>
    </w:p>
    <w:p w:rsidR="000815CA" w:rsidRPr="00770F0A" w:rsidRDefault="000815CA" w:rsidP="00A814F8">
      <w:pPr>
        <w:pStyle w:val="Codsurs"/>
        <w:widowControl w:val="0"/>
      </w:pPr>
      <w:r w:rsidRPr="00770F0A">
        <w:t xml:space="preserve">    q(i)=sum(p(1:i));</w:t>
      </w:r>
    </w:p>
    <w:p w:rsidR="000815CA" w:rsidRPr="00770F0A" w:rsidRDefault="00BD2D25" w:rsidP="00A814F8">
      <w:pPr>
        <w:pStyle w:val="Codsurs"/>
        <w:widowControl w:val="0"/>
      </w:pPr>
      <w:r>
        <w:t xml:space="preserve">  </w:t>
      </w:r>
      <w:r w:rsidR="000815CA" w:rsidRPr="00770F0A">
        <w:t>end;</w:t>
      </w:r>
    </w:p>
    <w:p w:rsidR="000815CA" w:rsidRPr="00770F0A" w:rsidRDefault="00BD2D25" w:rsidP="00A814F8">
      <w:pPr>
        <w:pStyle w:val="Codsurs"/>
        <w:widowControl w:val="0"/>
      </w:pPr>
      <w:r>
        <w:lastRenderedPageBreak/>
        <w:t xml:space="preserve">  </w:t>
      </w:r>
      <w:r w:rsidR="000815CA" w:rsidRPr="00770F0A">
        <w:t>parinti=zeros(dim,m);</w:t>
      </w:r>
    </w:p>
    <w:p w:rsidR="000815CA" w:rsidRPr="00770F0A" w:rsidRDefault="00BD2D25" w:rsidP="00A814F8">
      <w:pPr>
        <w:pStyle w:val="Codsurs"/>
        <w:widowControl w:val="0"/>
      </w:pPr>
      <w:r>
        <w:t xml:space="preserve">  </w:t>
      </w:r>
      <w:r w:rsidR="000815CA" w:rsidRPr="00770F0A">
        <w:t>for k=1:dim</w:t>
      </w:r>
    </w:p>
    <w:p w:rsidR="000815CA" w:rsidRPr="00770F0A" w:rsidRDefault="000815CA" w:rsidP="00A814F8">
      <w:pPr>
        <w:pStyle w:val="Codsurs"/>
        <w:widowControl w:val="0"/>
      </w:pPr>
      <w:r w:rsidRPr="00770F0A">
        <w:t xml:space="preserve">    r=unifrnd(0,1);</w:t>
      </w:r>
    </w:p>
    <w:p w:rsidR="000815CA" w:rsidRPr="00770F0A" w:rsidRDefault="000815CA" w:rsidP="00A814F8">
      <w:pPr>
        <w:pStyle w:val="Codsurs"/>
        <w:widowControl w:val="0"/>
      </w:pPr>
      <w:r w:rsidRPr="00770F0A">
        <w:t xml:space="preserve">    pozitie=1;</w:t>
      </w:r>
    </w:p>
    <w:p w:rsidR="000815CA" w:rsidRPr="00770F0A" w:rsidRDefault="000815CA" w:rsidP="00A814F8">
      <w:pPr>
        <w:pStyle w:val="Codsurs"/>
        <w:widowControl w:val="0"/>
      </w:pPr>
      <w:r w:rsidRPr="00770F0A">
        <w:t xml:space="preserve">    for i=1:dim</w:t>
      </w:r>
    </w:p>
    <w:p w:rsidR="000815CA" w:rsidRPr="00770F0A" w:rsidRDefault="000815CA" w:rsidP="00A814F8">
      <w:pPr>
        <w:pStyle w:val="Codsurs"/>
        <w:widowControl w:val="0"/>
      </w:pPr>
      <w:r w:rsidRPr="00770F0A">
        <w:t xml:space="preserve">      if(r&lt;</w:t>
      </w:r>
      <w:r>
        <w:t>=</w:t>
      </w:r>
      <w:r w:rsidRPr="00770F0A">
        <w:t>q(i))</w:t>
      </w:r>
    </w:p>
    <w:p w:rsidR="000815CA" w:rsidRPr="00770F0A" w:rsidRDefault="000815CA" w:rsidP="00A814F8">
      <w:pPr>
        <w:pStyle w:val="Codsurs"/>
        <w:widowControl w:val="0"/>
      </w:pPr>
      <w:r w:rsidRPr="00770F0A">
        <w:t xml:space="preserve">        pozitie=i;</w:t>
      </w:r>
    </w:p>
    <w:p w:rsidR="000815CA" w:rsidRPr="00770F0A" w:rsidRDefault="000815CA" w:rsidP="00A814F8">
      <w:pPr>
        <w:pStyle w:val="Codsurs"/>
        <w:widowControl w:val="0"/>
      </w:pPr>
      <w:r w:rsidRPr="00770F0A">
        <w:t xml:space="preserve">        break;</w:t>
      </w:r>
    </w:p>
    <w:p w:rsidR="000815CA" w:rsidRPr="00770F0A" w:rsidRDefault="000815CA" w:rsidP="00A814F8">
      <w:pPr>
        <w:pStyle w:val="Codsurs"/>
        <w:widowControl w:val="0"/>
      </w:pPr>
      <w:r w:rsidRPr="00770F0A">
        <w:t xml:space="preserve">      end;</w:t>
      </w:r>
    </w:p>
    <w:p w:rsidR="000815CA" w:rsidRPr="00770F0A" w:rsidRDefault="000815CA" w:rsidP="00A814F8">
      <w:pPr>
        <w:pStyle w:val="Codsurs"/>
        <w:widowControl w:val="0"/>
      </w:pPr>
      <w:r w:rsidRPr="00770F0A">
        <w:t xml:space="preserve">  end;</w:t>
      </w:r>
    </w:p>
    <w:p w:rsidR="000815CA" w:rsidRPr="00770F0A" w:rsidRDefault="000815CA" w:rsidP="00A814F8">
      <w:pPr>
        <w:pStyle w:val="Codsurs"/>
        <w:widowControl w:val="0"/>
      </w:pPr>
      <w:r w:rsidRPr="00770F0A">
        <w:t xml:space="preserve">  parinti(k,1:m)=pop(pozitie,1:m);</w:t>
      </w:r>
    </w:p>
    <w:p w:rsidR="000815CA" w:rsidRPr="00770F0A" w:rsidRDefault="00BD2D25" w:rsidP="00A814F8">
      <w:pPr>
        <w:pStyle w:val="Codsurs"/>
        <w:widowControl w:val="0"/>
      </w:pPr>
      <w:r>
        <w:t xml:space="preserve"> </w:t>
      </w:r>
      <w:r w:rsidR="000815CA" w:rsidRPr="00770F0A">
        <w:t>end;</w:t>
      </w:r>
    </w:p>
    <w:p w:rsidR="000815CA" w:rsidRDefault="000815CA" w:rsidP="00A814F8">
      <w:pPr>
        <w:pStyle w:val="Codsurs"/>
        <w:widowControl w:val="0"/>
      </w:pPr>
      <w:r w:rsidRPr="00770F0A">
        <w:t>end</w:t>
      </w:r>
    </w:p>
    <w:p w:rsidR="00BD2D25" w:rsidRPr="00770F0A" w:rsidRDefault="00BD2D25" w:rsidP="00A814F8">
      <w:pPr>
        <w:pStyle w:val="Codsurs"/>
        <w:widowControl w:val="0"/>
      </w:pPr>
    </w:p>
    <w:p w:rsidR="000815CA" w:rsidRPr="00770F0A" w:rsidRDefault="000815CA" w:rsidP="00A814F8">
      <w:pPr>
        <w:widowControl w:val="0"/>
        <w:ind w:firstLine="708"/>
      </w:pPr>
      <w:r w:rsidRPr="00770F0A">
        <w:t xml:space="preserve">Indivizii selectaţi în populaţia de părinţi interschimbă material genetic prin aplicarea operatorului de încrucişare. Părinţii sunt împerecheaţi aleator, din fiecare pereche rezultând doi copii astfel: fi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770F0A">
        <w:t xml:space="preserve">,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770F0A">
        <w:t xml:space="preserve"> perechea de puncte selectate; se generează </w:t>
      </w:r>
      <w:r w:rsidRPr="00770F0A">
        <w:rPr>
          <w:i/>
        </w:rPr>
        <w:t>pozitie</w:t>
      </w:r>
      <w:r w:rsidRPr="00770F0A">
        <w:t xml:space="preserve">, un număr aleator în intervalul </w:t>
      </w:r>
      <m:oMath>
        <m:d>
          <m:dPr>
            <m:begChr m:val="["/>
            <m:endChr m:val="]"/>
            <m:ctrlPr>
              <w:rPr>
                <w:rFonts w:ascii="Cambria Math" w:hAnsi="Cambria Math"/>
                <w:i/>
              </w:rPr>
            </m:ctrlPr>
          </m:dPr>
          <m:e>
            <m:r>
              <w:rPr>
                <w:rFonts w:ascii="Cambria Math" w:hAnsi="Cambria Math"/>
              </w:rPr>
              <m:t>1,4</m:t>
            </m:r>
          </m:e>
        </m:d>
      </m:oMath>
      <w:r w:rsidRPr="00770F0A">
        <w:t xml:space="preserve"> şi sunt efectuate operaţiile (</w:t>
      </w:r>
      <w:r w:rsidRPr="00770F0A">
        <w:rPr>
          <w:i/>
        </w:rPr>
        <w:t>m</w:t>
      </w:r>
      <w:r w:rsidRPr="00770F0A">
        <w:t>=5 dimensiunea reprezentării binare):</w:t>
      </w:r>
    </w:p>
    <w:p w:rsidR="000815CA" w:rsidRPr="00770F0A" w:rsidRDefault="000815CA" w:rsidP="00A814F8">
      <w:pPr>
        <w:pStyle w:val="ListParagraph"/>
        <w:widowControl w:val="0"/>
        <w:numPr>
          <w:ilvl w:val="0"/>
          <w:numId w:val="12"/>
        </w:numPr>
        <w:ind w:left="284" w:hanging="284"/>
      </w:pPr>
      <w:r w:rsidRPr="00770F0A">
        <w:t xml:space="preserve">copiază primele </w:t>
      </w:r>
      <w:r w:rsidRPr="00770F0A">
        <w:rPr>
          <w:i/>
        </w:rPr>
        <w:t>pozitie</w:t>
      </w:r>
      <w:r w:rsidRPr="00770F0A">
        <w:t xml:space="preserve"> elemente din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770F0A">
        <w:t xml:space="preserve"> în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770F0A">
        <w:t xml:space="preserve">, respectiv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770F0A">
        <w:t xml:space="preserve"> în </w:t>
      </w:r>
      <m:oMath>
        <m:sSub>
          <m:sSubPr>
            <m:ctrlPr>
              <w:rPr>
                <w:rFonts w:ascii="Cambria Math" w:hAnsi="Cambria Math"/>
                <w:i/>
              </w:rPr>
            </m:ctrlPr>
          </m:sSubPr>
          <m:e>
            <m:r>
              <w:rPr>
                <w:rFonts w:ascii="Cambria Math" w:hAnsi="Cambria Math"/>
              </w:rPr>
              <m:t>y</m:t>
            </m:r>
          </m:e>
          <m:sub>
            <m:r>
              <w:rPr>
                <w:rFonts w:ascii="Cambria Math" w:hAnsi="Cambria Math"/>
              </w:rPr>
              <m:t>2</m:t>
            </m:r>
          </m:sub>
        </m:sSub>
      </m:oMath>
    </w:p>
    <w:p w:rsidR="000815CA" w:rsidRPr="00770F0A" w:rsidRDefault="000815CA" w:rsidP="00A814F8">
      <w:pPr>
        <w:pStyle w:val="ListParagraph"/>
        <w:widowControl w:val="0"/>
        <w:numPr>
          <w:ilvl w:val="0"/>
          <w:numId w:val="12"/>
        </w:numPr>
        <w:ind w:left="284" w:hanging="284"/>
      </w:pPr>
      <w:r w:rsidRPr="00770F0A">
        <w:t xml:space="preserve">copiază în ultimele </w:t>
      </w:r>
      <w:r w:rsidRPr="00770F0A">
        <w:rPr>
          <w:i/>
        </w:rPr>
        <w:t>m- pozitie +1</w:t>
      </w:r>
      <w:r w:rsidRPr="00770F0A">
        <w:t xml:space="preserve"> poziţii din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770F0A">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2</m:t>
            </m:r>
          </m:sub>
        </m:sSub>
      </m:oMath>
      <w:r w:rsidRPr="00770F0A">
        <w:t xml:space="preserve">, ultimele </w:t>
      </w:r>
      <w:r w:rsidRPr="00770F0A">
        <w:rPr>
          <w:i/>
        </w:rPr>
        <w:t>m-pozitie +1</w:t>
      </w:r>
      <w:r w:rsidRPr="00770F0A">
        <w:t xml:space="preserve">  elementele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770F0A">
        <w:t xml:space="preserve">, respectiv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770F0A">
        <w:t>.</w:t>
      </w:r>
    </w:p>
    <w:p w:rsidR="000815CA" w:rsidRPr="00770F0A" w:rsidRDefault="000815CA" w:rsidP="00A814F8">
      <w:pPr>
        <w:widowControl w:val="0"/>
        <w:ind w:firstLine="708"/>
      </w:pPr>
      <w:r w:rsidRPr="00770F0A">
        <w:t xml:space="preserve">Funcţia MATLAB </w:t>
      </w:r>
      <w:r w:rsidRPr="00B758FF">
        <w:rPr>
          <w:i/>
        </w:rPr>
        <w:t>crossover(pop)</w:t>
      </w:r>
      <w:r w:rsidRPr="00770F0A">
        <w:t xml:space="preserve"> furnizează copiii populaţiei </w:t>
      </w:r>
      <w:r w:rsidRPr="00770F0A">
        <w:rPr>
          <w:i/>
        </w:rPr>
        <w:t>pop</w:t>
      </w:r>
      <w:r w:rsidRPr="00770F0A">
        <w:t xml:space="preserve">, </w:t>
      </w:r>
      <w:r w:rsidRPr="00770F0A">
        <w:rPr>
          <w:i/>
        </w:rPr>
        <w:t>popN</w:t>
      </w:r>
      <w:r w:rsidRPr="00770F0A">
        <w:t>, obţinuţi pe baza mecanismului explicat mai sus.</w:t>
      </w:r>
    </w:p>
    <w:p w:rsidR="000815CA" w:rsidRPr="00770F0A" w:rsidRDefault="000815CA" w:rsidP="00A814F8">
      <w:pPr>
        <w:pStyle w:val="Codsurs"/>
        <w:widowControl w:val="0"/>
      </w:pPr>
      <w:r w:rsidRPr="00770F0A">
        <w:t>function [popN]=crossover(pop);</w:t>
      </w:r>
    </w:p>
    <w:p w:rsidR="000815CA" w:rsidRPr="00770F0A" w:rsidRDefault="00BD2D25" w:rsidP="00A814F8">
      <w:pPr>
        <w:pStyle w:val="Codsurs"/>
        <w:widowControl w:val="0"/>
      </w:pPr>
      <w:r>
        <w:t xml:space="preserve">  </w:t>
      </w:r>
      <w:r w:rsidR="000815CA" w:rsidRPr="00770F0A">
        <w:t>[dim,n]=size(pop);</w:t>
      </w:r>
    </w:p>
    <w:p w:rsidR="000815CA" w:rsidRPr="00770F0A" w:rsidRDefault="00BD2D25" w:rsidP="00A814F8">
      <w:pPr>
        <w:pStyle w:val="Codsurs"/>
        <w:widowControl w:val="0"/>
      </w:pPr>
      <w:r>
        <w:t xml:space="preserve">  </w:t>
      </w:r>
      <w:r w:rsidR="000815CA" w:rsidRPr="00770F0A">
        <w:t>popN=zeros(dim,n);</w:t>
      </w:r>
    </w:p>
    <w:p w:rsidR="000815CA" w:rsidRPr="00770F0A" w:rsidRDefault="00BD2D25" w:rsidP="00A814F8">
      <w:pPr>
        <w:pStyle w:val="Codsurs"/>
        <w:widowControl w:val="0"/>
      </w:pPr>
      <w:r>
        <w:t xml:space="preserve">  </w:t>
      </w:r>
      <w:r w:rsidR="000815CA" w:rsidRPr="00770F0A">
        <w:t>m=n-1;V=[];</w:t>
      </w:r>
    </w:p>
    <w:p w:rsidR="000815CA" w:rsidRPr="00770F0A" w:rsidRDefault="00BD2D25" w:rsidP="00A814F8">
      <w:pPr>
        <w:pStyle w:val="Codsurs"/>
        <w:widowControl w:val="0"/>
      </w:pPr>
      <w:r>
        <w:t xml:space="preserve">  </w:t>
      </w:r>
      <w:r w:rsidR="000815CA" w:rsidRPr="00770F0A">
        <w:t>for k=1:dim/2</w:t>
      </w:r>
    </w:p>
    <w:p w:rsidR="00BD2D25" w:rsidRDefault="000815CA" w:rsidP="00A814F8">
      <w:pPr>
        <w:pStyle w:val="Codsurs"/>
        <w:widowControl w:val="0"/>
      </w:pPr>
      <w:r w:rsidRPr="00770F0A">
        <w:t xml:space="preserve">    % determinarea a doi indivizi distincti si care nu au fost </w:t>
      </w:r>
    </w:p>
    <w:p w:rsidR="000815CA" w:rsidRPr="00770F0A" w:rsidRDefault="00BD2D25" w:rsidP="00A814F8">
      <w:pPr>
        <w:pStyle w:val="Codsurs"/>
        <w:widowControl w:val="0"/>
      </w:pPr>
      <w:r>
        <w:t xml:space="preserve">    % </w:t>
      </w:r>
      <w:r w:rsidR="000815CA" w:rsidRPr="00770F0A">
        <w:t>selectati</w:t>
      </w:r>
      <w:r>
        <w:t xml:space="preserve"> </w:t>
      </w:r>
      <w:r w:rsidR="000815CA" w:rsidRPr="00770F0A">
        <w:t>anterior</w:t>
      </w:r>
    </w:p>
    <w:p w:rsidR="000815CA" w:rsidRPr="00770F0A" w:rsidRDefault="000815CA" w:rsidP="00A814F8">
      <w:pPr>
        <w:pStyle w:val="Codsurs"/>
        <w:widowControl w:val="0"/>
      </w:pPr>
      <w:r w:rsidRPr="00770F0A">
        <w:t xml:space="preserve">    poz=zeros(2,1);</w:t>
      </w:r>
    </w:p>
    <w:p w:rsidR="000815CA" w:rsidRPr="00770F0A" w:rsidRDefault="000815CA" w:rsidP="00A814F8">
      <w:pPr>
        <w:pStyle w:val="Codsurs"/>
        <w:widowControl w:val="0"/>
      </w:pPr>
      <w:r w:rsidRPr="00770F0A">
        <w:t xml:space="preserve">    for i=1:2</w:t>
      </w:r>
    </w:p>
    <w:p w:rsidR="000815CA" w:rsidRPr="00770F0A" w:rsidRDefault="000815CA" w:rsidP="00A814F8">
      <w:pPr>
        <w:pStyle w:val="Codsurs"/>
        <w:widowControl w:val="0"/>
      </w:pPr>
      <w:r w:rsidRPr="00770F0A">
        <w:t xml:space="preserve">      poz(i)=unidrnd(dim);</w:t>
      </w:r>
    </w:p>
    <w:p w:rsidR="000815CA" w:rsidRPr="00770F0A" w:rsidRDefault="000815CA" w:rsidP="00A814F8">
      <w:pPr>
        <w:pStyle w:val="Codsurs"/>
        <w:widowControl w:val="0"/>
      </w:pPr>
      <w:r w:rsidRPr="00770F0A">
        <w:t xml:space="preserve">      while(ismember(poz(i),V))</w:t>
      </w:r>
    </w:p>
    <w:p w:rsidR="000815CA" w:rsidRPr="00770F0A" w:rsidRDefault="000815CA" w:rsidP="00A814F8">
      <w:pPr>
        <w:pStyle w:val="Codsurs"/>
        <w:widowControl w:val="0"/>
      </w:pPr>
      <w:r w:rsidRPr="00770F0A">
        <w:t xml:space="preserve">        poz(i)=unidrnd(dim);</w:t>
      </w:r>
    </w:p>
    <w:p w:rsidR="000815CA" w:rsidRPr="00770F0A" w:rsidRDefault="000815CA" w:rsidP="00A814F8">
      <w:pPr>
        <w:pStyle w:val="Codsurs"/>
        <w:widowControl w:val="0"/>
      </w:pPr>
      <w:r w:rsidRPr="00770F0A">
        <w:t xml:space="preserve">      end;</w:t>
      </w:r>
    </w:p>
    <w:p w:rsidR="000815CA" w:rsidRPr="00770F0A" w:rsidRDefault="000815CA" w:rsidP="00A814F8">
      <w:pPr>
        <w:pStyle w:val="Codsurs"/>
        <w:widowControl w:val="0"/>
      </w:pPr>
      <w:r w:rsidRPr="00770F0A">
        <w:t xml:space="preserve">      V=[V poz(i)];</w:t>
      </w:r>
    </w:p>
    <w:p w:rsidR="000815CA" w:rsidRPr="00770F0A" w:rsidRDefault="000815CA" w:rsidP="00A814F8">
      <w:pPr>
        <w:pStyle w:val="Codsurs"/>
        <w:widowControl w:val="0"/>
      </w:pPr>
      <w:r w:rsidRPr="00770F0A">
        <w:t xml:space="preserve">    end;</w:t>
      </w:r>
    </w:p>
    <w:p w:rsidR="000815CA" w:rsidRPr="00770F0A" w:rsidRDefault="000815CA" w:rsidP="00A814F8">
      <w:pPr>
        <w:pStyle w:val="Codsurs"/>
        <w:widowControl w:val="0"/>
      </w:pPr>
      <w:r w:rsidRPr="00770F0A">
        <w:t xml:space="preserve">    % incrucisarea celor doi indivizi; rezulta y1,y2</w:t>
      </w:r>
    </w:p>
    <w:p w:rsidR="000815CA" w:rsidRPr="00770F0A" w:rsidRDefault="000815CA" w:rsidP="00A814F8">
      <w:pPr>
        <w:pStyle w:val="Codsurs"/>
        <w:widowControl w:val="0"/>
      </w:pPr>
      <w:r w:rsidRPr="00770F0A">
        <w:t xml:space="preserve">    disp('Incrucisare intre indivizii din pozitiile');</w:t>
      </w:r>
    </w:p>
    <w:p w:rsidR="000815CA" w:rsidRPr="00770F0A" w:rsidRDefault="000815CA" w:rsidP="00A814F8">
      <w:pPr>
        <w:pStyle w:val="Codsurs"/>
        <w:widowControl w:val="0"/>
      </w:pPr>
      <w:r w:rsidRPr="00770F0A">
        <w:t xml:space="preserve">    disp(poz);</w:t>
      </w:r>
    </w:p>
    <w:p w:rsidR="000815CA" w:rsidRPr="00770F0A" w:rsidRDefault="000815CA" w:rsidP="00A814F8">
      <w:pPr>
        <w:pStyle w:val="Codsurs"/>
        <w:widowControl w:val="0"/>
      </w:pPr>
      <w:r w:rsidRPr="00770F0A">
        <w:t xml:space="preserve">    x1=pop(poz(1),1:n);y1=x1;</w:t>
      </w:r>
    </w:p>
    <w:p w:rsidR="000815CA" w:rsidRPr="00770F0A" w:rsidRDefault="000815CA" w:rsidP="00A814F8">
      <w:pPr>
        <w:pStyle w:val="Codsurs"/>
        <w:widowControl w:val="0"/>
      </w:pPr>
      <w:r w:rsidRPr="00770F0A">
        <w:t xml:space="preserve">    x2=pop(poz(2),1:n);y2=x2;</w:t>
      </w:r>
    </w:p>
    <w:p w:rsidR="000815CA" w:rsidRPr="00770F0A" w:rsidRDefault="000815CA" w:rsidP="00A814F8">
      <w:pPr>
        <w:pStyle w:val="Codsurs"/>
        <w:widowControl w:val="0"/>
      </w:pPr>
      <w:r w:rsidRPr="00770F0A">
        <w:t xml:space="preserve">    % genereaza pozitia din care se face interschimbul</w:t>
      </w:r>
    </w:p>
    <w:p w:rsidR="000815CA" w:rsidRPr="00770F0A" w:rsidRDefault="000815CA" w:rsidP="00A814F8">
      <w:pPr>
        <w:pStyle w:val="Codsurs"/>
        <w:widowControl w:val="0"/>
      </w:pPr>
      <w:r w:rsidRPr="00770F0A">
        <w:t xml:space="preserve">    pozitie=unidrnd(4);</w:t>
      </w:r>
    </w:p>
    <w:p w:rsidR="000815CA" w:rsidRPr="00770F0A" w:rsidRDefault="000815CA" w:rsidP="00A814F8">
      <w:pPr>
        <w:pStyle w:val="Codsurs"/>
        <w:widowControl w:val="0"/>
      </w:pPr>
      <w:r w:rsidRPr="00770F0A">
        <w:t xml:space="preserve">    disp('Punctul de incrucisare');</w:t>
      </w:r>
    </w:p>
    <w:p w:rsidR="000815CA" w:rsidRPr="00770F0A" w:rsidRDefault="000815CA" w:rsidP="00A814F8">
      <w:pPr>
        <w:pStyle w:val="Codsurs"/>
        <w:widowControl w:val="0"/>
      </w:pPr>
      <w:r w:rsidRPr="00770F0A">
        <w:t xml:space="preserve">    disp(pozitie);</w:t>
      </w:r>
    </w:p>
    <w:p w:rsidR="000815CA" w:rsidRPr="00770F0A" w:rsidRDefault="000815CA" w:rsidP="00A814F8">
      <w:pPr>
        <w:pStyle w:val="Codsurs"/>
        <w:widowControl w:val="0"/>
      </w:pPr>
      <w:r w:rsidRPr="00770F0A">
        <w:t xml:space="preserve">    y1(pozitie+1:m)=x2(pozitie+1:m);</w:t>
      </w:r>
    </w:p>
    <w:p w:rsidR="000815CA" w:rsidRPr="00770F0A" w:rsidRDefault="000815CA" w:rsidP="00A814F8">
      <w:pPr>
        <w:pStyle w:val="Codsurs"/>
        <w:widowControl w:val="0"/>
      </w:pPr>
      <w:r w:rsidRPr="00770F0A">
        <w:t xml:space="preserve">    y2(pozitie+1:m)=x1(pozitie+1:m);</w:t>
      </w:r>
    </w:p>
    <w:p w:rsidR="000815CA" w:rsidRPr="00770F0A" w:rsidRDefault="000815CA" w:rsidP="00A814F8">
      <w:pPr>
        <w:pStyle w:val="Codsurs"/>
        <w:widowControl w:val="0"/>
      </w:pPr>
      <w:r w:rsidRPr="00770F0A">
        <w:t xml:space="preserve">    y1(m+1)=f_obiectiv(repr_int(y1(1:m),m));</w:t>
      </w:r>
    </w:p>
    <w:p w:rsidR="000815CA" w:rsidRPr="00770F0A" w:rsidRDefault="000815CA" w:rsidP="00A814F8">
      <w:pPr>
        <w:pStyle w:val="Codsurs"/>
        <w:widowControl w:val="0"/>
      </w:pPr>
      <w:r w:rsidRPr="00770F0A">
        <w:t xml:space="preserve">    y2(m+1)=f_obiectiv(repr_int(y2(1:m),m));</w:t>
      </w:r>
    </w:p>
    <w:p w:rsidR="000815CA" w:rsidRPr="00770F0A" w:rsidRDefault="000815CA" w:rsidP="00A814F8">
      <w:pPr>
        <w:pStyle w:val="Codsurs"/>
        <w:widowControl w:val="0"/>
      </w:pPr>
      <w:r w:rsidRPr="00770F0A">
        <w:t xml:space="preserve">    popN(2*(k-1)+1,1:n)=y1(1:n);</w:t>
      </w:r>
    </w:p>
    <w:p w:rsidR="000815CA" w:rsidRPr="00770F0A" w:rsidRDefault="000815CA" w:rsidP="00A814F8">
      <w:pPr>
        <w:pStyle w:val="Codsurs"/>
        <w:widowControl w:val="0"/>
      </w:pPr>
      <w:r w:rsidRPr="00770F0A">
        <w:t xml:space="preserve">    popN(2*k,1:n)=y2(1:n);</w:t>
      </w:r>
    </w:p>
    <w:p w:rsidR="000815CA" w:rsidRPr="00770F0A" w:rsidRDefault="00BD2D25" w:rsidP="00A814F8">
      <w:pPr>
        <w:pStyle w:val="Codsurs"/>
        <w:widowControl w:val="0"/>
      </w:pPr>
      <w:r>
        <w:t xml:space="preserve">  </w:t>
      </w:r>
      <w:r w:rsidR="000815CA" w:rsidRPr="00770F0A">
        <w:t>end;</w:t>
      </w:r>
    </w:p>
    <w:p w:rsidR="000815CA" w:rsidRDefault="000815CA" w:rsidP="00A814F8">
      <w:pPr>
        <w:pStyle w:val="Codsurs"/>
        <w:widowControl w:val="0"/>
      </w:pPr>
      <w:r w:rsidRPr="00770F0A">
        <w:t>end</w:t>
      </w:r>
    </w:p>
    <w:p w:rsidR="00BD2D25" w:rsidRPr="00770F0A" w:rsidRDefault="00BD2D25" w:rsidP="00A814F8">
      <w:pPr>
        <w:pStyle w:val="Codsurs"/>
        <w:widowControl w:val="0"/>
      </w:pPr>
    </w:p>
    <w:p w:rsidR="000815CA" w:rsidRPr="00770F0A" w:rsidRDefault="000815CA" w:rsidP="00A814F8">
      <w:pPr>
        <w:widowControl w:val="0"/>
        <w:ind w:firstLine="708"/>
      </w:pPr>
      <w:r w:rsidRPr="00770F0A">
        <w:lastRenderedPageBreak/>
        <w:t xml:space="preserve">Multisetul urmaşilor direcţi rezultaţi este supus operaţiei de mutaţie, efectuate cu probabilitatea </w:t>
      </w:r>
      <w:r w:rsidRPr="00770F0A">
        <w:rPr>
          <w:i/>
        </w:rPr>
        <w:t>pm</w:t>
      </w:r>
      <w:r w:rsidRPr="00770F0A">
        <w:t xml:space="preserve">. În cadrul unui GA clasic, operatorul mutaţie este aplicat astfel: pentru fiecare genă din fiecare cromozom este generat </w:t>
      </w:r>
      <w:r w:rsidRPr="00770F0A">
        <w:rPr>
          <w:i/>
        </w:rPr>
        <w:t>r</w:t>
      </w:r>
      <w:r w:rsidRPr="00770F0A">
        <w:t xml:space="preserve">, un număr aleator în intervalul </w:t>
      </w:r>
      <m:oMath>
        <m:d>
          <m:dPr>
            <m:begChr m:val="["/>
            <m:endChr m:val="]"/>
            <m:ctrlPr>
              <w:rPr>
                <w:rFonts w:ascii="Cambria Math" w:hAnsi="Cambria Math"/>
                <w:i/>
              </w:rPr>
            </m:ctrlPr>
          </m:dPr>
          <m:e>
            <m:r>
              <w:rPr>
                <w:rFonts w:ascii="Cambria Math" w:hAnsi="Cambria Math"/>
              </w:rPr>
              <m:t>0,1</m:t>
            </m:r>
          </m:e>
        </m:d>
      </m:oMath>
      <w:r w:rsidRPr="00770F0A">
        <w:t xml:space="preserve">. Dacă </w:t>
      </w:r>
      <m:oMath>
        <m:r>
          <w:rPr>
            <w:rFonts w:ascii="Cambria Math" w:hAnsi="Cambria Math"/>
          </w:rPr>
          <m:t>r&lt;pm</m:t>
        </m:r>
      </m:oMath>
      <w:r w:rsidRPr="00770F0A">
        <w:t xml:space="preserve">, atunci gena respectivă suferă o mutaţie (valoarea este schimbată din 0 în 1, respectiv din 1 în 0). În general probabilitatea efectuării unei mutaţii este foarte mică (de exemplu 0.001). În exemplul nostru, deoarece numărul de indivizi este foarte mic, am considerat </w:t>
      </w:r>
      <m:oMath>
        <m:r>
          <w:rPr>
            <w:rFonts w:ascii="Cambria Math" w:hAnsi="Cambria Math"/>
          </w:rPr>
          <m:t>pm=0.01</m:t>
        </m:r>
      </m:oMath>
      <w:r w:rsidRPr="00770F0A">
        <w:t xml:space="preserve">. Apelul funcţiei MATLAB </w:t>
      </w:r>
      <w:r w:rsidRPr="00770F0A">
        <w:rPr>
          <w:i/>
        </w:rPr>
        <w:t>mutatie(pop,pm)</w:t>
      </w:r>
      <w:r w:rsidRPr="00770F0A">
        <w:t xml:space="preserve"> determină obţinerea unei noi populaţii, </w:t>
      </w:r>
      <w:r w:rsidRPr="00770F0A">
        <w:rPr>
          <w:i/>
        </w:rPr>
        <w:t>popN</w:t>
      </w:r>
      <w:r w:rsidRPr="00770F0A">
        <w:t xml:space="preserve">, în urma efectuării mutaţiei asupra populaţiei curente </w:t>
      </w:r>
      <w:r w:rsidRPr="00770F0A">
        <w:rPr>
          <w:i/>
        </w:rPr>
        <w:t>pop</w:t>
      </w:r>
      <w:r w:rsidRPr="00770F0A">
        <w:t xml:space="preserve">.    </w:t>
      </w:r>
    </w:p>
    <w:p w:rsidR="000815CA" w:rsidRPr="00770F0A" w:rsidRDefault="000815CA" w:rsidP="00A814F8">
      <w:pPr>
        <w:pStyle w:val="Codsurs"/>
        <w:widowControl w:val="0"/>
      </w:pPr>
      <w:r w:rsidRPr="00770F0A">
        <w:t>function [popN]=mutatie(pop,pm);</w:t>
      </w:r>
    </w:p>
    <w:p w:rsidR="000815CA" w:rsidRPr="00770F0A" w:rsidRDefault="006E25D1" w:rsidP="00A814F8">
      <w:pPr>
        <w:pStyle w:val="Codsurs"/>
        <w:widowControl w:val="0"/>
      </w:pPr>
      <w:r>
        <w:t xml:space="preserve">  </w:t>
      </w:r>
      <w:r w:rsidR="000815CA" w:rsidRPr="00770F0A">
        <w:t>[dim,n]=size(pop);</w:t>
      </w:r>
    </w:p>
    <w:p w:rsidR="000815CA" w:rsidRPr="00770F0A" w:rsidRDefault="006E25D1" w:rsidP="00A814F8">
      <w:pPr>
        <w:pStyle w:val="Codsurs"/>
        <w:widowControl w:val="0"/>
      </w:pPr>
      <w:r>
        <w:t xml:space="preserve">  </w:t>
      </w:r>
      <w:r w:rsidR="000815CA" w:rsidRPr="00770F0A">
        <w:t>popN=pop;</w:t>
      </w:r>
    </w:p>
    <w:p w:rsidR="000815CA" w:rsidRPr="00770F0A" w:rsidRDefault="006E25D1" w:rsidP="00A814F8">
      <w:pPr>
        <w:pStyle w:val="Codsurs"/>
        <w:widowControl w:val="0"/>
      </w:pPr>
      <w:r>
        <w:t xml:space="preserve">  </w:t>
      </w:r>
      <w:r w:rsidR="000815CA" w:rsidRPr="00770F0A">
        <w:t>m=n-1;</w:t>
      </w:r>
    </w:p>
    <w:p w:rsidR="000815CA" w:rsidRPr="00770F0A" w:rsidRDefault="006E25D1" w:rsidP="00A814F8">
      <w:pPr>
        <w:pStyle w:val="Codsurs"/>
        <w:widowControl w:val="0"/>
      </w:pPr>
      <w:r>
        <w:t xml:space="preserve">  </w:t>
      </w:r>
      <w:r w:rsidR="000815CA" w:rsidRPr="00770F0A">
        <w:t>for i=1:dim</w:t>
      </w:r>
    </w:p>
    <w:p w:rsidR="000815CA" w:rsidRPr="00770F0A" w:rsidRDefault="000815CA" w:rsidP="00A814F8">
      <w:pPr>
        <w:pStyle w:val="Codsurs"/>
        <w:widowControl w:val="0"/>
      </w:pPr>
      <w:r w:rsidRPr="00770F0A">
        <w:t xml:space="preserve">    efectuat=0;</w:t>
      </w:r>
    </w:p>
    <w:p w:rsidR="000815CA" w:rsidRPr="00770F0A" w:rsidRDefault="000815CA" w:rsidP="00A814F8">
      <w:pPr>
        <w:pStyle w:val="Codsurs"/>
        <w:widowControl w:val="0"/>
      </w:pPr>
      <w:r w:rsidRPr="00770F0A">
        <w:t xml:space="preserve">    for k=1:m</w:t>
      </w:r>
    </w:p>
    <w:p w:rsidR="000815CA" w:rsidRPr="00770F0A" w:rsidRDefault="000815CA" w:rsidP="00A814F8">
      <w:pPr>
        <w:pStyle w:val="Codsurs"/>
        <w:widowControl w:val="0"/>
      </w:pPr>
      <w:r w:rsidRPr="00770F0A">
        <w:t xml:space="preserve">  </w:t>
      </w:r>
      <w:r w:rsidR="006E25D1">
        <w:t xml:space="preserve"> </w:t>
      </w:r>
      <w:r w:rsidRPr="00770F0A">
        <w:t xml:space="preserve">   r=unifrnd(0,1);</w:t>
      </w:r>
    </w:p>
    <w:p w:rsidR="000815CA" w:rsidRPr="00770F0A" w:rsidRDefault="000815CA" w:rsidP="00A814F8">
      <w:pPr>
        <w:pStyle w:val="Codsurs"/>
        <w:widowControl w:val="0"/>
      </w:pPr>
      <w:r w:rsidRPr="00770F0A">
        <w:t xml:space="preserve">      if(r&lt;pm)</w:t>
      </w:r>
    </w:p>
    <w:p w:rsidR="000815CA" w:rsidRPr="00770F0A" w:rsidRDefault="000815CA" w:rsidP="00A814F8">
      <w:pPr>
        <w:pStyle w:val="Codsurs"/>
        <w:widowControl w:val="0"/>
      </w:pPr>
      <w:r w:rsidRPr="00770F0A">
        <w:t xml:space="preserve">        disp('Mutatie efectuata in cromozomul'); disp(i);</w:t>
      </w:r>
    </w:p>
    <w:p w:rsidR="000815CA" w:rsidRPr="00770F0A" w:rsidRDefault="000815CA" w:rsidP="00A814F8">
      <w:pPr>
        <w:pStyle w:val="Codsurs"/>
        <w:widowControl w:val="0"/>
      </w:pPr>
      <w:r w:rsidRPr="00770F0A">
        <w:t xml:space="preserve">        disp('Gena');disp(k);</w:t>
      </w:r>
    </w:p>
    <w:p w:rsidR="000815CA" w:rsidRPr="00770F0A" w:rsidRDefault="000815CA" w:rsidP="00A814F8">
      <w:pPr>
        <w:pStyle w:val="Codsurs"/>
        <w:widowControl w:val="0"/>
      </w:pPr>
      <w:r w:rsidRPr="00770F0A">
        <w:t xml:space="preserve">        popN(i,k)=not(popN(i,k));</w:t>
      </w:r>
    </w:p>
    <w:p w:rsidR="000815CA" w:rsidRPr="00770F0A" w:rsidRDefault="000815CA" w:rsidP="00A814F8">
      <w:pPr>
        <w:pStyle w:val="Codsurs"/>
        <w:widowControl w:val="0"/>
      </w:pPr>
      <w:r w:rsidRPr="00770F0A">
        <w:t xml:space="preserve">        efectuat=1;</w:t>
      </w:r>
    </w:p>
    <w:p w:rsidR="000815CA" w:rsidRPr="00770F0A" w:rsidRDefault="000815CA" w:rsidP="00A814F8">
      <w:pPr>
        <w:pStyle w:val="Codsurs"/>
        <w:widowControl w:val="0"/>
      </w:pPr>
      <w:r w:rsidRPr="00770F0A">
        <w:t xml:space="preserve">      end;</w:t>
      </w:r>
    </w:p>
    <w:p w:rsidR="000815CA" w:rsidRPr="00770F0A" w:rsidRDefault="000815CA" w:rsidP="00A814F8">
      <w:pPr>
        <w:pStyle w:val="Codsurs"/>
        <w:widowControl w:val="0"/>
      </w:pPr>
      <w:r w:rsidRPr="00770F0A">
        <w:t xml:space="preserve">      if(efectuat)</w:t>
      </w:r>
    </w:p>
    <w:p w:rsidR="000815CA" w:rsidRPr="00770F0A" w:rsidRDefault="000815CA" w:rsidP="00A814F8">
      <w:pPr>
        <w:pStyle w:val="Codsurs"/>
        <w:widowControl w:val="0"/>
      </w:pPr>
      <w:r w:rsidRPr="00770F0A">
        <w:t xml:space="preserve">        popN(i,n)=f_obiectiv(repr_int(popN(i,1:m),m));</w:t>
      </w:r>
    </w:p>
    <w:p w:rsidR="000815CA" w:rsidRPr="00770F0A" w:rsidRDefault="000815CA" w:rsidP="00A814F8">
      <w:pPr>
        <w:pStyle w:val="Codsurs"/>
        <w:widowControl w:val="0"/>
      </w:pPr>
      <w:r w:rsidRPr="00770F0A">
        <w:t xml:space="preserve">      end;</w:t>
      </w:r>
    </w:p>
    <w:p w:rsidR="000815CA" w:rsidRPr="00770F0A" w:rsidRDefault="000815CA" w:rsidP="00A814F8">
      <w:pPr>
        <w:pStyle w:val="Codsurs"/>
        <w:widowControl w:val="0"/>
      </w:pPr>
      <w:r w:rsidRPr="00770F0A">
        <w:t xml:space="preserve">   end;</w:t>
      </w:r>
    </w:p>
    <w:p w:rsidR="000815CA" w:rsidRPr="00770F0A" w:rsidRDefault="006E25D1" w:rsidP="00A814F8">
      <w:pPr>
        <w:pStyle w:val="Codsurs"/>
        <w:widowControl w:val="0"/>
      </w:pPr>
      <w:r>
        <w:t xml:space="preserve">  </w:t>
      </w:r>
      <w:r w:rsidR="000815CA" w:rsidRPr="00770F0A">
        <w:t>end;</w:t>
      </w:r>
    </w:p>
    <w:p w:rsidR="000815CA" w:rsidRDefault="000815CA" w:rsidP="00A814F8">
      <w:pPr>
        <w:pStyle w:val="Codsurs"/>
        <w:widowControl w:val="0"/>
      </w:pPr>
      <w:r w:rsidRPr="00770F0A">
        <w:t>end</w:t>
      </w:r>
    </w:p>
    <w:p w:rsidR="006E25D1" w:rsidRPr="00770F0A" w:rsidRDefault="006E25D1" w:rsidP="00A814F8">
      <w:pPr>
        <w:pStyle w:val="Codsurs"/>
        <w:widowControl w:val="0"/>
      </w:pPr>
    </w:p>
    <w:p w:rsidR="000815CA" w:rsidRPr="00770F0A" w:rsidRDefault="000815CA" w:rsidP="00A814F8">
      <w:pPr>
        <w:widowControl w:val="0"/>
        <w:ind w:firstLine="708"/>
      </w:pPr>
      <w:r w:rsidRPr="00770F0A">
        <w:t>Într-un GA clasic, selecţia supravieţuitorilor este de tip generaţie, în sensul că, la fiecare moment de timp, noua populaţie rezultă prin înlocuirea populaţiei curente cu urmaşii direcţi  şi care au suferit eventuale mutaţii. În următoarea sursă MATLAB este descrisă generarea populaţiei iniţiale şi obţinerea următoarei generaţii, conform mecanismelor descrise mai sus.</w:t>
      </w:r>
    </w:p>
    <w:p w:rsidR="000815CA" w:rsidRPr="00770F0A" w:rsidRDefault="000815CA" w:rsidP="00A814F8">
      <w:pPr>
        <w:pStyle w:val="Codsurs"/>
        <w:widowControl w:val="0"/>
      </w:pPr>
      <w:r w:rsidRPr="00770F0A">
        <w:t>function []=o_iteratie();</w:t>
      </w:r>
    </w:p>
    <w:p w:rsidR="000815CA" w:rsidRPr="00770F0A" w:rsidRDefault="006E25D1" w:rsidP="00A814F8">
      <w:pPr>
        <w:pStyle w:val="Codsurs"/>
        <w:widowControl w:val="0"/>
      </w:pPr>
      <w:r>
        <w:t xml:space="preserve">  </w:t>
      </w:r>
      <w:r w:rsidR="000815CA" w:rsidRPr="00770F0A">
        <w:t>dim=4;</w:t>
      </w:r>
    </w:p>
    <w:p w:rsidR="000815CA" w:rsidRPr="00770F0A" w:rsidRDefault="006E25D1" w:rsidP="00A814F8">
      <w:pPr>
        <w:pStyle w:val="Codsurs"/>
        <w:widowControl w:val="0"/>
      </w:pPr>
      <w:r>
        <w:t xml:space="preserve">  </w:t>
      </w:r>
      <w:r w:rsidR="000815CA" w:rsidRPr="00770F0A">
        <w:t>[pop]=genereaza_ini(dim);</w:t>
      </w:r>
    </w:p>
    <w:p w:rsidR="000815CA" w:rsidRPr="00770F0A" w:rsidRDefault="006E25D1" w:rsidP="00A814F8">
      <w:pPr>
        <w:pStyle w:val="Codsurs"/>
        <w:widowControl w:val="0"/>
      </w:pPr>
      <w:r>
        <w:t xml:space="preserve">  </w:t>
      </w:r>
      <w:r w:rsidR="000815CA" w:rsidRPr="00770F0A">
        <w:t>disp('Populatia initiala si valorile functiei obiectiv');</w:t>
      </w:r>
    </w:p>
    <w:p w:rsidR="000815CA" w:rsidRPr="00770F0A" w:rsidRDefault="006E25D1" w:rsidP="00A814F8">
      <w:pPr>
        <w:pStyle w:val="Codsurs"/>
        <w:widowControl w:val="0"/>
      </w:pPr>
      <w:r>
        <w:t xml:space="preserve">  </w:t>
      </w:r>
      <w:r w:rsidR="000815CA" w:rsidRPr="00770F0A">
        <w:t>disp(pop);</w:t>
      </w:r>
    </w:p>
    <w:p w:rsidR="000815CA" w:rsidRPr="00770F0A" w:rsidRDefault="006E25D1" w:rsidP="00A814F8">
      <w:pPr>
        <w:pStyle w:val="Codsurs"/>
        <w:widowControl w:val="0"/>
      </w:pPr>
      <w:r>
        <w:t xml:space="preserve">  </w:t>
      </w:r>
      <w:r w:rsidR="000815CA" w:rsidRPr="00770F0A">
        <w:t>[parinti,p,q,na]=selectie_parinti(pop);</w:t>
      </w:r>
    </w:p>
    <w:p w:rsidR="000815CA" w:rsidRPr="00770F0A" w:rsidRDefault="006E25D1" w:rsidP="00A814F8">
      <w:pPr>
        <w:pStyle w:val="Codsurs"/>
        <w:widowControl w:val="0"/>
      </w:pPr>
      <w:r>
        <w:t xml:space="preserve">  </w:t>
      </w:r>
      <w:r w:rsidR="000815CA" w:rsidRPr="00770F0A">
        <w:t>disp(</w:t>
      </w:r>
      <w:r w:rsidR="000815CA">
        <w:t>'Probabilitatile de selectie');</w:t>
      </w:r>
      <w:r w:rsidR="000815CA" w:rsidRPr="00770F0A">
        <w:t>disp(p);</w:t>
      </w:r>
    </w:p>
    <w:p w:rsidR="000815CA" w:rsidRPr="00770F0A" w:rsidRDefault="006E25D1" w:rsidP="00A814F8">
      <w:pPr>
        <w:pStyle w:val="Codsurs"/>
        <w:widowControl w:val="0"/>
      </w:pPr>
      <w:r>
        <w:t xml:space="preserve">  </w:t>
      </w:r>
      <w:r w:rsidR="000815CA" w:rsidRPr="00770F0A">
        <w:t>di</w:t>
      </w:r>
      <w:r w:rsidR="000815CA">
        <w:t xml:space="preserve">sp('Probabilitatile cumulate'); </w:t>
      </w:r>
      <w:r w:rsidR="000815CA" w:rsidRPr="00770F0A">
        <w:t>disp(q);</w:t>
      </w:r>
    </w:p>
    <w:p w:rsidR="000815CA" w:rsidRPr="00770F0A" w:rsidRDefault="006E25D1" w:rsidP="00A814F8">
      <w:pPr>
        <w:pStyle w:val="Codsurs"/>
        <w:widowControl w:val="0"/>
      </w:pPr>
      <w:r>
        <w:t xml:space="preserve">  </w:t>
      </w:r>
      <w:r w:rsidR="000815CA" w:rsidRPr="00770F0A">
        <w:t>disp('Bazinul de imperechere si valorile functiei obiectiv');</w:t>
      </w:r>
    </w:p>
    <w:p w:rsidR="000815CA" w:rsidRPr="00770F0A" w:rsidRDefault="006E25D1" w:rsidP="00A814F8">
      <w:pPr>
        <w:pStyle w:val="Codsurs"/>
        <w:widowControl w:val="0"/>
      </w:pPr>
      <w:r>
        <w:t xml:space="preserve">  </w:t>
      </w:r>
      <w:r w:rsidR="000815CA" w:rsidRPr="00770F0A">
        <w:t>disp(parinti);</w:t>
      </w:r>
    </w:p>
    <w:p w:rsidR="000815CA" w:rsidRPr="00770F0A" w:rsidRDefault="006E25D1" w:rsidP="00A814F8">
      <w:pPr>
        <w:pStyle w:val="Codsurs"/>
        <w:widowControl w:val="0"/>
      </w:pPr>
      <w:r>
        <w:t xml:space="preserve">  </w:t>
      </w:r>
      <w:r w:rsidR="000815CA" w:rsidRPr="00770F0A">
        <w:t>disp('Operatia de incrucisare');</w:t>
      </w:r>
    </w:p>
    <w:p w:rsidR="000815CA" w:rsidRPr="00770F0A" w:rsidRDefault="006E25D1" w:rsidP="00A814F8">
      <w:pPr>
        <w:pStyle w:val="Codsurs"/>
        <w:widowControl w:val="0"/>
      </w:pPr>
      <w:r>
        <w:t xml:space="preserve">  </w:t>
      </w:r>
      <w:r w:rsidR="000815CA" w:rsidRPr="00770F0A">
        <w:t>popN=crossover(parinti);</w:t>
      </w:r>
    </w:p>
    <w:p w:rsidR="000815CA" w:rsidRPr="00770F0A" w:rsidRDefault="006E25D1" w:rsidP="00A814F8">
      <w:pPr>
        <w:pStyle w:val="Codsurs"/>
        <w:widowControl w:val="0"/>
      </w:pPr>
      <w:r>
        <w:t xml:space="preserve">  </w:t>
      </w:r>
      <w:r w:rsidR="000815CA" w:rsidRPr="00770F0A">
        <w:t>disp('Copii rezultati');</w:t>
      </w:r>
    </w:p>
    <w:p w:rsidR="000815CA" w:rsidRPr="00770F0A" w:rsidRDefault="006E25D1" w:rsidP="00A814F8">
      <w:pPr>
        <w:pStyle w:val="Codsurs"/>
        <w:widowControl w:val="0"/>
      </w:pPr>
      <w:r>
        <w:t xml:space="preserve">  </w:t>
      </w:r>
      <w:r w:rsidR="000815CA" w:rsidRPr="00770F0A">
        <w:t>disp(popN);</w:t>
      </w:r>
    </w:p>
    <w:p w:rsidR="000815CA" w:rsidRPr="00770F0A" w:rsidRDefault="006E25D1" w:rsidP="00A814F8">
      <w:pPr>
        <w:pStyle w:val="Codsurs"/>
        <w:widowControl w:val="0"/>
      </w:pPr>
      <w:r>
        <w:t xml:space="preserve">  </w:t>
      </w:r>
      <w:r w:rsidR="000815CA" w:rsidRPr="00770F0A">
        <w:t>disp('Operatia de mutatie');pm=0.01;</w:t>
      </w:r>
    </w:p>
    <w:p w:rsidR="000815CA" w:rsidRPr="00770F0A" w:rsidRDefault="006E25D1" w:rsidP="00A814F8">
      <w:pPr>
        <w:pStyle w:val="Codsurs"/>
        <w:widowControl w:val="0"/>
      </w:pPr>
      <w:r>
        <w:t xml:space="preserve">  </w:t>
      </w:r>
      <w:r w:rsidR="000815CA" w:rsidRPr="00770F0A">
        <w:t>[popN]=mutatie(popN,pm);</w:t>
      </w:r>
    </w:p>
    <w:p w:rsidR="000815CA" w:rsidRPr="00770F0A" w:rsidRDefault="006E25D1" w:rsidP="00A814F8">
      <w:pPr>
        <w:pStyle w:val="Codsurs"/>
        <w:widowControl w:val="0"/>
      </w:pPr>
      <w:r>
        <w:t xml:space="preserve">  </w:t>
      </w:r>
      <w:r w:rsidR="000815CA" w:rsidRPr="00770F0A">
        <w:t>disp('Populatia rezultata');</w:t>
      </w:r>
    </w:p>
    <w:p w:rsidR="000815CA" w:rsidRPr="00770F0A" w:rsidRDefault="006E25D1" w:rsidP="00A814F8">
      <w:pPr>
        <w:pStyle w:val="Codsurs"/>
        <w:widowControl w:val="0"/>
      </w:pPr>
      <w:r>
        <w:t xml:space="preserve">  </w:t>
      </w:r>
      <w:r w:rsidR="000815CA" w:rsidRPr="00770F0A">
        <w:t>disp(popN);</w:t>
      </w:r>
    </w:p>
    <w:p w:rsidR="000815CA" w:rsidRDefault="000815CA" w:rsidP="00A814F8">
      <w:pPr>
        <w:pStyle w:val="Codsurs"/>
        <w:widowControl w:val="0"/>
      </w:pPr>
      <w:r w:rsidRPr="00770F0A">
        <w:t>end</w:t>
      </w:r>
    </w:p>
    <w:p w:rsidR="006E25D1" w:rsidRPr="00770F0A" w:rsidRDefault="006E25D1" w:rsidP="00A814F8">
      <w:pPr>
        <w:pStyle w:val="Codsurs"/>
        <w:widowControl w:val="0"/>
      </w:pPr>
    </w:p>
    <w:p w:rsidR="000815CA" w:rsidRPr="00770F0A" w:rsidRDefault="000815CA" w:rsidP="00A814F8">
      <w:pPr>
        <w:widowControl w:val="0"/>
        <w:ind w:firstLine="708"/>
      </w:pPr>
      <w:r w:rsidRPr="00770F0A">
        <w:t>La o execuţie a acestei funcţii p</w:t>
      </w:r>
      <w:r w:rsidR="00B52018">
        <w:t>ot fi obţinute următoarele date:</w:t>
      </w:r>
    </w:p>
    <w:p w:rsidR="000815CA" w:rsidRPr="00770F0A" w:rsidRDefault="000815CA" w:rsidP="00A814F8">
      <w:pPr>
        <w:widowControl w:val="0"/>
      </w:pPr>
      <w:r w:rsidRPr="00770F0A">
        <w:t>Populaţia iniţială</w:t>
      </w:r>
    </w:p>
    <w:tbl>
      <w:tblPr>
        <w:tblStyle w:val="TableGrid"/>
        <w:tblW w:w="5000" w:type="pct"/>
        <w:tblCellMar>
          <w:left w:w="6" w:type="dxa"/>
          <w:right w:w="6" w:type="dxa"/>
        </w:tblCellMar>
        <w:tblLook w:val="04A0" w:firstRow="1" w:lastRow="0" w:firstColumn="1" w:lastColumn="0" w:noHBand="0" w:noVBand="1"/>
      </w:tblPr>
      <w:tblGrid>
        <w:gridCol w:w="1447"/>
        <w:gridCol w:w="2254"/>
        <w:gridCol w:w="2254"/>
        <w:gridCol w:w="1845"/>
        <w:gridCol w:w="1842"/>
      </w:tblGrid>
      <w:tr w:rsidR="006E25D1" w:rsidRPr="006E25D1" w:rsidTr="004C60EF">
        <w:tc>
          <w:tcPr>
            <w:tcW w:w="750" w:type="pct"/>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lastRenderedPageBreak/>
              <w:t>Indice</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romozom</w:t>
            </w:r>
          </w:p>
        </w:tc>
        <w:tc>
          <w:tcPr>
            <w:tcW w:w="1169"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romozom</w:t>
            </w:r>
          </w:p>
        </w:tc>
        <w:tc>
          <w:tcPr>
            <w:tcW w:w="1169" w:type="pct"/>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Valoarea funcţiei</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obiectiv</w:t>
            </w:r>
          </w:p>
        </w:tc>
        <w:tc>
          <w:tcPr>
            <w:tcW w:w="957" w:type="pct"/>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Probabilitatea</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de selecţie</w:t>
            </w:r>
          </w:p>
        </w:tc>
        <w:tc>
          <w:tcPr>
            <w:tcW w:w="956" w:type="pct"/>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Probabilitatea</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umulată</w:t>
            </w:r>
          </w:p>
        </w:tc>
      </w:tr>
      <w:tr w:rsidR="006E25D1" w:rsidRPr="006E25D1" w:rsidTr="004C60EF">
        <w:tc>
          <w:tcPr>
            <w:tcW w:w="750"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1</w:t>
            </w:r>
          </w:p>
        </w:tc>
        <w:tc>
          <w:tcPr>
            <w:tcW w:w="116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0     1     0     0     0</w:t>
            </w:r>
          </w:p>
        </w:tc>
        <w:tc>
          <w:tcPr>
            <w:tcW w:w="1169"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4</w:t>
            </w:r>
          </w:p>
        </w:tc>
        <w:tc>
          <w:tcPr>
            <w:tcW w:w="95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0.0566</w:t>
            </w:r>
          </w:p>
        </w:tc>
        <w:tc>
          <w:tcPr>
            <w:tcW w:w="956"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0.0566</w:t>
            </w:r>
          </w:p>
        </w:tc>
      </w:tr>
      <w:tr w:rsidR="006E25D1" w:rsidRPr="006E25D1" w:rsidTr="004C60EF">
        <w:tc>
          <w:tcPr>
            <w:tcW w:w="750"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2</w:t>
            </w:r>
          </w:p>
        </w:tc>
        <w:tc>
          <w:tcPr>
            <w:tcW w:w="116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1169"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c>
          <w:tcPr>
            <w:tcW w:w="95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0.5531</w:t>
            </w:r>
          </w:p>
        </w:tc>
        <w:tc>
          <w:tcPr>
            <w:tcW w:w="956"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0.6097</w:t>
            </w:r>
          </w:p>
        </w:tc>
      </w:tr>
      <w:tr w:rsidR="006E25D1" w:rsidRPr="006E25D1" w:rsidTr="004C60EF">
        <w:tc>
          <w:tcPr>
            <w:tcW w:w="750"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3</w:t>
            </w:r>
          </w:p>
        </w:tc>
        <w:tc>
          <w:tcPr>
            <w:tcW w:w="116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0     1     0     1</w:t>
            </w:r>
          </w:p>
        </w:tc>
        <w:tc>
          <w:tcPr>
            <w:tcW w:w="1169"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441</w:t>
            </w:r>
          </w:p>
        </w:tc>
        <w:tc>
          <w:tcPr>
            <w:tcW w:w="95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0.3903</w:t>
            </w:r>
          </w:p>
        </w:tc>
        <w:tc>
          <w:tcPr>
            <w:tcW w:w="956"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1.0000</w:t>
            </w:r>
          </w:p>
        </w:tc>
      </w:tr>
      <w:tr w:rsidR="006E25D1" w:rsidRPr="006E25D1" w:rsidTr="004C60EF">
        <w:tc>
          <w:tcPr>
            <w:tcW w:w="750"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4</w:t>
            </w:r>
          </w:p>
        </w:tc>
        <w:tc>
          <w:tcPr>
            <w:tcW w:w="116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0     0     0     0     0</w:t>
            </w:r>
          </w:p>
        </w:tc>
        <w:tc>
          <w:tcPr>
            <w:tcW w:w="1169"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0</w:t>
            </w:r>
          </w:p>
        </w:tc>
        <w:tc>
          <w:tcPr>
            <w:tcW w:w="95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0</w:t>
            </w:r>
          </w:p>
        </w:tc>
        <w:tc>
          <w:tcPr>
            <w:tcW w:w="956"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1.0000</w:t>
            </w:r>
          </w:p>
        </w:tc>
      </w:tr>
    </w:tbl>
    <w:p w:rsidR="000815CA" w:rsidRPr="00770F0A" w:rsidRDefault="000815CA" w:rsidP="00A814F8">
      <w:pPr>
        <w:widowControl w:val="0"/>
      </w:pPr>
      <w:r w:rsidRPr="00770F0A">
        <w:t xml:space="preserve">Populaţia selectată pentru recombinare şi populaţia rezultată </w:t>
      </w:r>
    </w:p>
    <w:tbl>
      <w:tblPr>
        <w:tblStyle w:val="TableGrid"/>
        <w:tblW w:w="5000" w:type="pct"/>
        <w:tblCellMar>
          <w:left w:w="6" w:type="dxa"/>
          <w:right w:w="6" w:type="dxa"/>
        </w:tblCellMar>
        <w:tblLook w:val="04A0" w:firstRow="1" w:lastRow="0" w:firstColumn="1" w:lastColumn="0" w:noHBand="0" w:noVBand="1"/>
      </w:tblPr>
      <w:tblGrid>
        <w:gridCol w:w="1263"/>
        <w:gridCol w:w="1329"/>
        <w:gridCol w:w="1417"/>
        <w:gridCol w:w="2887"/>
        <w:gridCol w:w="1329"/>
        <w:gridCol w:w="1417"/>
      </w:tblGrid>
      <w:tr w:rsidR="000815CA" w:rsidRPr="006E25D1" w:rsidTr="004C60EF">
        <w:tc>
          <w:tcPr>
            <w:tcW w:w="3576" w:type="pct"/>
            <w:gridSpan w:val="4"/>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Bazinul de împerechere selectat</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şi modul de împerechere</w:t>
            </w:r>
          </w:p>
        </w:tc>
        <w:tc>
          <w:tcPr>
            <w:tcW w:w="1424" w:type="pct"/>
            <w:gridSpan w:val="2"/>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Indivizii rezultaţi</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opiii)</w:t>
            </w:r>
          </w:p>
        </w:tc>
      </w:tr>
      <w:tr w:rsidR="000815CA" w:rsidRPr="006E25D1" w:rsidTr="004C60EF">
        <w:tc>
          <w:tcPr>
            <w:tcW w:w="655" w:type="pct"/>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Indice</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romozom</w:t>
            </w:r>
          </w:p>
        </w:tc>
        <w:tc>
          <w:tcPr>
            <w:tcW w:w="689"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romozom</w:t>
            </w:r>
          </w:p>
        </w:tc>
        <w:tc>
          <w:tcPr>
            <w:tcW w:w="735" w:type="pct"/>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Valoarea funcţiei</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obiectiv</w:t>
            </w:r>
          </w:p>
        </w:tc>
        <w:tc>
          <w:tcPr>
            <w:tcW w:w="1496"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Împerecherea</w:t>
            </w:r>
          </w:p>
        </w:tc>
        <w:tc>
          <w:tcPr>
            <w:tcW w:w="689"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romozom</w:t>
            </w:r>
          </w:p>
        </w:tc>
        <w:tc>
          <w:tcPr>
            <w:tcW w:w="735" w:type="pct"/>
          </w:tcPr>
          <w:p w:rsidR="006E25D1"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Valoarea funcţiei</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obiectiv</w:t>
            </w:r>
          </w:p>
        </w:tc>
      </w:tr>
      <w:tr w:rsidR="000815CA" w:rsidRPr="006E25D1" w:rsidTr="004C60EF">
        <w:tc>
          <w:tcPr>
            <w:tcW w:w="65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1</w:t>
            </w:r>
          </w:p>
        </w:tc>
        <w:tc>
          <w:tcPr>
            <w:tcW w:w="68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 xml:space="preserve">1  1  0  0  1   </w:t>
            </w:r>
          </w:p>
        </w:tc>
        <w:tc>
          <w:tcPr>
            <w:tcW w:w="73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c>
          <w:tcPr>
            <w:tcW w:w="1496" w:type="pct"/>
            <w:vMerge w:val="restart"/>
          </w:tcPr>
          <w:p w:rsidR="006E25D1"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Cromozomii 1 şi 2,</w:t>
            </w:r>
          </w:p>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punctul de încrucişare 4</w:t>
            </w:r>
          </w:p>
        </w:tc>
        <w:tc>
          <w:tcPr>
            <w:tcW w:w="68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73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r>
      <w:tr w:rsidR="000815CA" w:rsidRPr="006E25D1" w:rsidTr="004C60EF">
        <w:tc>
          <w:tcPr>
            <w:tcW w:w="65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2</w:t>
            </w:r>
          </w:p>
        </w:tc>
        <w:tc>
          <w:tcPr>
            <w:tcW w:w="68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 xml:space="preserve">1  1  0  0  1   </w:t>
            </w:r>
          </w:p>
        </w:tc>
        <w:tc>
          <w:tcPr>
            <w:tcW w:w="73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c>
          <w:tcPr>
            <w:tcW w:w="1496" w:type="pct"/>
            <w:vMerge/>
          </w:tcPr>
          <w:p w:rsidR="000815CA" w:rsidRPr="006E25D1" w:rsidRDefault="000815CA" w:rsidP="00087E03">
            <w:pPr>
              <w:widowControl w:val="0"/>
              <w:rPr>
                <w:rFonts w:ascii="Times New Roman" w:hAnsi="Times New Roman" w:cs="Times New Roman"/>
                <w:sz w:val="20"/>
                <w:szCs w:val="20"/>
                <w:lang w:val="ro-RO"/>
              </w:rPr>
            </w:pPr>
          </w:p>
        </w:tc>
        <w:tc>
          <w:tcPr>
            <w:tcW w:w="68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73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r>
      <w:tr w:rsidR="000815CA" w:rsidRPr="006E25D1" w:rsidTr="004C60EF">
        <w:tc>
          <w:tcPr>
            <w:tcW w:w="65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3</w:t>
            </w:r>
          </w:p>
        </w:tc>
        <w:tc>
          <w:tcPr>
            <w:tcW w:w="68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 xml:space="preserve">1  0  1  0  1 </w:t>
            </w:r>
          </w:p>
        </w:tc>
        <w:tc>
          <w:tcPr>
            <w:tcW w:w="73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441</w:t>
            </w:r>
          </w:p>
        </w:tc>
        <w:tc>
          <w:tcPr>
            <w:tcW w:w="1496" w:type="pct"/>
            <w:vMerge w:val="restart"/>
          </w:tcPr>
          <w:p w:rsidR="006E25D1"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Cromozomii 3 şi 4,</w:t>
            </w:r>
          </w:p>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punctul de încrucişare 3</w:t>
            </w:r>
          </w:p>
        </w:tc>
        <w:tc>
          <w:tcPr>
            <w:tcW w:w="68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73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r>
      <w:tr w:rsidR="000815CA" w:rsidRPr="006E25D1" w:rsidTr="004C60EF">
        <w:tc>
          <w:tcPr>
            <w:tcW w:w="65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4</w:t>
            </w:r>
          </w:p>
        </w:tc>
        <w:tc>
          <w:tcPr>
            <w:tcW w:w="68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 xml:space="preserve">1  1  0  0  1 </w:t>
            </w:r>
          </w:p>
        </w:tc>
        <w:tc>
          <w:tcPr>
            <w:tcW w:w="73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c>
          <w:tcPr>
            <w:tcW w:w="1496" w:type="pct"/>
            <w:vMerge/>
          </w:tcPr>
          <w:p w:rsidR="000815CA" w:rsidRPr="006E25D1" w:rsidRDefault="000815CA" w:rsidP="00087E03">
            <w:pPr>
              <w:widowControl w:val="0"/>
              <w:rPr>
                <w:rFonts w:ascii="Times New Roman" w:hAnsi="Times New Roman" w:cs="Times New Roman"/>
                <w:sz w:val="20"/>
                <w:szCs w:val="20"/>
                <w:lang w:val="ro-RO"/>
              </w:rPr>
            </w:pPr>
          </w:p>
        </w:tc>
        <w:tc>
          <w:tcPr>
            <w:tcW w:w="689"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0  1  0  1</w:t>
            </w:r>
          </w:p>
        </w:tc>
        <w:tc>
          <w:tcPr>
            <w:tcW w:w="735"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441</w:t>
            </w:r>
          </w:p>
        </w:tc>
      </w:tr>
    </w:tbl>
    <w:p w:rsidR="000815CA" w:rsidRPr="00770F0A" w:rsidRDefault="000815CA" w:rsidP="00A814F8">
      <w:pPr>
        <w:widowControl w:val="0"/>
      </w:pPr>
    </w:p>
    <w:p w:rsidR="000815CA" w:rsidRPr="00770F0A" w:rsidRDefault="000815CA" w:rsidP="00A814F8">
      <w:pPr>
        <w:widowControl w:val="0"/>
      </w:pPr>
      <w:r w:rsidRPr="00770F0A">
        <w:t>Efectuarea operaţiei de mutaţie</w:t>
      </w:r>
    </w:p>
    <w:tbl>
      <w:tblPr>
        <w:tblStyle w:val="TableGrid"/>
        <w:tblW w:w="5000" w:type="pct"/>
        <w:tblCellMar>
          <w:left w:w="6" w:type="dxa"/>
          <w:right w:w="6" w:type="dxa"/>
        </w:tblCellMar>
        <w:tblLook w:val="04A0" w:firstRow="1" w:lastRow="0" w:firstColumn="1" w:lastColumn="0" w:noHBand="0" w:noVBand="1"/>
      </w:tblPr>
      <w:tblGrid>
        <w:gridCol w:w="1382"/>
        <w:gridCol w:w="1209"/>
        <w:gridCol w:w="1545"/>
        <w:gridCol w:w="2754"/>
        <w:gridCol w:w="1209"/>
        <w:gridCol w:w="1543"/>
      </w:tblGrid>
      <w:tr w:rsidR="000815CA" w:rsidRPr="006E25D1" w:rsidTr="004C60EF">
        <w:tc>
          <w:tcPr>
            <w:tcW w:w="3572" w:type="pct"/>
            <w:gridSpan w:val="4"/>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Populaţia urmaşilor direcţi şi modul de efectuare a mutaţiei</w:t>
            </w:r>
          </w:p>
        </w:tc>
        <w:tc>
          <w:tcPr>
            <w:tcW w:w="1428" w:type="pct"/>
            <w:gridSpan w:val="2"/>
          </w:tcPr>
          <w:p w:rsid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Indivizii rezultaţi</w:t>
            </w:r>
          </w:p>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generaţia următoare)</w:t>
            </w:r>
          </w:p>
        </w:tc>
      </w:tr>
      <w:tr w:rsidR="000815CA" w:rsidRPr="006E25D1" w:rsidTr="004C60EF">
        <w:tc>
          <w:tcPr>
            <w:tcW w:w="71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Indice cromozom</w:t>
            </w:r>
          </w:p>
        </w:tc>
        <w:tc>
          <w:tcPr>
            <w:tcW w:w="62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romozom</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Valoarea funcţiei obiectiv</w:t>
            </w:r>
          </w:p>
        </w:tc>
        <w:tc>
          <w:tcPr>
            <w:tcW w:w="1428"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Împerecherea</w:t>
            </w:r>
          </w:p>
        </w:tc>
        <w:tc>
          <w:tcPr>
            <w:tcW w:w="62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Cromozom</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Valoarea funcţiei obiectiv</w:t>
            </w:r>
          </w:p>
        </w:tc>
      </w:tr>
      <w:tr w:rsidR="000815CA" w:rsidRPr="006E25D1" w:rsidTr="004C60EF">
        <w:tc>
          <w:tcPr>
            <w:tcW w:w="71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1</w:t>
            </w:r>
          </w:p>
        </w:tc>
        <w:tc>
          <w:tcPr>
            <w:tcW w:w="627"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c>
          <w:tcPr>
            <w:tcW w:w="1428" w:type="pct"/>
            <w:vMerge w:val="restar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Mutaţii efectuate în primul cromozom, genele 3 şi 5</w:t>
            </w:r>
          </w:p>
        </w:tc>
        <w:tc>
          <w:tcPr>
            <w:tcW w:w="627"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1  0  0</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784</w:t>
            </w:r>
          </w:p>
        </w:tc>
      </w:tr>
      <w:tr w:rsidR="000815CA" w:rsidRPr="006E25D1" w:rsidTr="004C60EF">
        <w:tc>
          <w:tcPr>
            <w:tcW w:w="71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2</w:t>
            </w:r>
          </w:p>
        </w:tc>
        <w:tc>
          <w:tcPr>
            <w:tcW w:w="627"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c>
          <w:tcPr>
            <w:tcW w:w="1428" w:type="pct"/>
            <w:vMerge/>
          </w:tcPr>
          <w:p w:rsidR="000815CA" w:rsidRPr="006E25D1" w:rsidRDefault="000815CA" w:rsidP="00087E03">
            <w:pPr>
              <w:widowControl w:val="0"/>
              <w:rPr>
                <w:rFonts w:ascii="Times New Roman" w:hAnsi="Times New Roman" w:cs="Times New Roman"/>
                <w:sz w:val="20"/>
                <w:szCs w:val="20"/>
                <w:lang w:val="ro-RO"/>
              </w:rPr>
            </w:pPr>
          </w:p>
        </w:tc>
        <w:tc>
          <w:tcPr>
            <w:tcW w:w="627"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r>
      <w:tr w:rsidR="000815CA" w:rsidRPr="006E25D1" w:rsidTr="004C60EF">
        <w:tc>
          <w:tcPr>
            <w:tcW w:w="71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3</w:t>
            </w:r>
          </w:p>
        </w:tc>
        <w:tc>
          <w:tcPr>
            <w:tcW w:w="627"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c>
          <w:tcPr>
            <w:tcW w:w="1428" w:type="pct"/>
            <w:vMerge/>
          </w:tcPr>
          <w:p w:rsidR="000815CA" w:rsidRPr="006E25D1" w:rsidRDefault="000815CA" w:rsidP="00087E03">
            <w:pPr>
              <w:widowControl w:val="0"/>
              <w:rPr>
                <w:rFonts w:ascii="Times New Roman" w:hAnsi="Times New Roman" w:cs="Times New Roman"/>
                <w:sz w:val="20"/>
                <w:szCs w:val="20"/>
                <w:lang w:val="ro-RO"/>
              </w:rPr>
            </w:pPr>
          </w:p>
        </w:tc>
        <w:tc>
          <w:tcPr>
            <w:tcW w:w="627"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1  0  0  1</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625</w:t>
            </w:r>
          </w:p>
        </w:tc>
      </w:tr>
      <w:tr w:rsidR="000815CA" w:rsidRPr="006E25D1" w:rsidTr="004C60EF">
        <w:tc>
          <w:tcPr>
            <w:tcW w:w="717"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4</w:t>
            </w:r>
          </w:p>
        </w:tc>
        <w:tc>
          <w:tcPr>
            <w:tcW w:w="627"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0  1  0  1</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441</w:t>
            </w:r>
          </w:p>
        </w:tc>
        <w:tc>
          <w:tcPr>
            <w:tcW w:w="1428" w:type="pct"/>
            <w:vMerge/>
          </w:tcPr>
          <w:p w:rsidR="000815CA" w:rsidRPr="006E25D1" w:rsidRDefault="000815CA" w:rsidP="00087E03">
            <w:pPr>
              <w:widowControl w:val="0"/>
              <w:rPr>
                <w:rFonts w:ascii="Times New Roman" w:hAnsi="Times New Roman" w:cs="Times New Roman"/>
                <w:sz w:val="20"/>
                <w:szCs w:val="20"/>
                <w:lang w:val="ro-RO"/>
              </w:rPr>
            </w:pPr>
          </w:p>
        </w:tc>
        <w:tc>
          <w:tcPr>
            <w:tcW w:w="627" w:type="pct"/>
          </w:tcPr>
          <w:p w:rsidR="000815CA" w:rsidRPr="006E25D1" w:rsidRDefault="000815CA" w:rsidP="00087E03">
            <w:pPr>
              <w:widowControl w:val="0"/>
              <w:rPr>
                <w:rFonts w:ascii="Times New Roman" w:hAnsi="Times New Roman" w:cs="Times New Roman"/>
                <w:sz w:val="20"/>
                <w:szCs w:val="20"/>
                <w:lang w:val="ro-RO"/>
              </w:rPr>
            </w:pPr>
            <w:r w:rsidRPr="006E25D1">
              <w:rPr>
                <w:rFonts w:ascii="Times New Roman" w:hAnsi="Times New Roman" w:cs="Times New Roman"/>
                <w:sz w:val="20"/>
                <w:szCs w:val="20"/>
                <w:lang w:val="ro-RO"/>
              </w:rPr>
              <w:t>1  0  1  0  1</w:t>
            </w:r>
          </w:p>
        </w:tc>
        <w:tc>
          <w:tcPr>
            <w:tcW w:w="801" w:type="pct"/>
          </w:tcPr>
          <w:p w:rsidR="000815CA" w:rsidRPr="006E25D1" w:rsidRDefault="000815CA" w:rsidP="00087E03">
            <w:pPr>
              <w:widowControl w:val="0"/>
              <w:jc w:val="center"/>
              <w:rPr>
                <w:rFonts w:ascii="Times New Roman" w:hAnsi="Times New Roman" w:cs="Times New Roman"/>
                <w:sz w:val="20"/>
                <w:szCs w:val="20"/>
                <w:lang w:val="ro-RO"/>
              </w:rPr>
            </w:pPr>
            <w:r w:rsidRPr="006E25D1">
              <w:rPr>
                <w:rFonts w:ascii="Times New Roman" w:hAnsi="Times New Roman" w:cs="Times New Roman"/>
                <w:sz w:val="20"/>
                <w:szCs w:val="20"/>
                <w:lang w:val="ro-RO"/>
              </w:rPr>
              <w:t>441</w:t>
            </w:r>
          </w:p>
        </w:tc>
      </w:tr>
    </w:tbl>
    <w:p w:rsidR="006E25D1" w:rsidRPr="00323BDB" w:rsidRDefault="006E25D1" w:rsidP="00A814F8">
      <w:pPr>
        <w:widowControl w:val="0"/>
      </w:pPr>
    </w:p>
    <w:p w:rsidR="00F734DD" w:rsidRDefault="00F734DD" w:rsidP="00A814F8">
      <w:pPr>
        <w:pStyle w:val="Heading2"/>
        <w:widowControl w:val="0"/>
        <w:numPr>
          <w:ilvl w:val="1"/>
          <w:numId w:val="11"/>
        </w:numPr>
      </w:pPr>
      <w:r>
        <w:t>Reprezentarea cromozomială</w:t>
      </w:r>
    </w:p>
    <w:p w:rsidR="00323BDB" w:rsidRDefault="00323BDB" w:rsidP="00A814F8">
      <w:pPr>
        <w:widowControl w:val="0"/>
      </w:pPr>
    </w:p>
    <w:p w:rsidR="00A814F8" w:rsidRPr="00A814F8" w:rsidRDefault="00A814F8" w:rsidP="00A814F8">
      <w:pPr>
        <w:widowControl w:val="0"/>
        <w:ind w:firstLine="708"/>
      </w:pPr>
      <w:r w:rsidRPr="00A814F8">
        <w:t xml:space="preserve">Reprezentarea cromozomială presupune identificarea spaţiului fenotipurilor şi definirea spaţiului genotipurilor, între cele două spaţii existând o corespondenţă biunivocă. Alegerea unei anumite reprezentări depinde de problema particulară de rezolvat. Problema alegerii unei reprezentări adecvate este una din cele mai importante şi dificile în dezvoltarea unui algoritm evolutiv care să furnizeze o soluţie foarte apropiată de cea optimă. În continuare sunt prezentate o serie dintre cele mai utilizate modalităţi de reprezentare cromozomială. </w:t>
      </w:r>
    </w:p>
    <w:p w:rsidR="00A814F8" w:rsidRPr="00A814F8" w:rsidRDefault="00A814F8" w:rsidP="00A814F8">
      <w:pPr>
        <w:widowControl w:val="0"/>
        <w:ind w:firstLine="708"/>
        <w:rPr>
          <w:b/>
        </w:rPr>
      </w:pPr>
      <w:r w:rsidRPr="00A814F8">
        <w:rPr>
          <w:b/>
        </w:rPr>
        <w:t>Reprezentarea binară</w:t>
      </w:r>
    </w:p>
    <w:p w:rsidR="00A814F8" w:rsidRPr="00A814F8" w:rsidRDefault="00A814F8" w:rsidP="00A814F8">
      <w:pPr>
        <w:widowControl w:val="0"/>
        <w:ind w:firstLine="708"/>
      </w:pPr>
      <w:r w:rsidRPr="00A814F8">
        <w:t>Reprezentarea binară este una dintre primele (ca istoric) dintre cele utilizate în construirea unui GA. În literatura de specialitate au fost raportate o serie de situaţii de utilizare abuzivă a reprezentării binare, aproape independent de problema de rezolvat, fapt care a condus la dezvoltări GA eronate.</w:t>
      </w:r>
    </w:p>
    <w:p w:rsidR="00A814F8" w:rsidRPr="00A814F8" w:rsidRDefault="00A814F8" w:rsidP="00A814F8">
      <w:pPr>
        <w:widowControl w:val="0"/>
        <w:ind w:firstLine="708"/>
      </w:pPr>
      <w:r w:rsidRPr="00A814F8">
        <w:t>Pentru o problemă particulară, prima etapă în construcţia unei reprezentări binare este stabilirea dimensiunii reprezentării şi semnificaţia acesteia în obţinerea unui fenotip. În alegerea corespondenţei fenotip-genotip în reprezentarea binară trebuie ţinut cont de faptul că modul de codificare trebuie să asigure faptul că fiecare şir de biţi din spaţiul genotipurilor corespunde unei soluţii valide (fezabile) şi, reciproc, în spaţiul genotipurilor pot fi reprezentate toate soluţiile posibile. În practică, soluţiile fezabile sunt cele care respectă constrângerile problemei particulare de rezolvat, generarea lor nefiind întotdeauna posibilă. În literatura de specialitate au fost raportate o serie de strategii de tratare a problemelor de optimizare cu restricţii, din punctul de vedere al spaţiului soluţiilor fezabile (Eiben, Smith, 2003; Michalewicz, Schoenauer, 1996; Goldberg, 1989</w:t>
      </w:r>
      <w:r w:rsidR="0041282F">
        <w:t xml:space="preserve">; </w:t>
      </w:r>
      <w:r w:rsidRPr="00A814F8">
        <w:t>).</w:t>
      </w:r>
    </w:p>
    <w:p w:rsidR="00A814F8" w:rsidRPr="00A814F8" w:rsidRDefault="00A814F8" w:rsidP="00A814F8">
      <w:pPr>
        <w:widowControl w:val="0"/>
        <w:ind w:firstLine="708"/>
      </w:pPr>
      <w:r w:rsidRPr="00A814F8">
        <w:lastRenderedPageBreak/>
        <w:t xml:space="preserve">În cazul unor clase de probleme care conţin variabile de tip decizie booleană, reprezentarea binară este cea mai naturală (de exemplu, problema de tip 0-1 a rucsacului, prezentată în §2.4). Dacă informaţia codificată nu este de tip boolean, poate fi reprezentată de exemplu similar celor prezentate în §2.3 şi §3.1, dar, în multe situaţii, pot fi obţinuţi GA superiori ca performanţe prin utilizarea reprezentărilor directe (pe mulţimile </w:t>
      </w:r>
      <m:oMath>
        <m:r>
          <m:rPr>
            <m:scr m:val="double-struck"/>
          </m:rPr>
          <w:rPr>
            <w:rFonts w:ascii="Cambria Math" w:hAnsi="Cambria Math"/>
          </w:rPr>
          <m:t>N</m:t>
        </m:r>
      </m:oMath>
      <w:r w:rsidRPr="00A814F8">
        <w:t xml:space="preserve"> sau </w:t>
      </w:r>
      <m:oMath>
        <m:r>
          <m:rPr>
            <m:scr m:val="double-struck"/>
          </m:rPr>
          <w:rPr>
            <w:rFonts w:ascii="Cambria Math" w:hAnsi="Cambria Math"/>
          </w:rPr>
          <m:t>R</m:t>
        </m:r>
      </m:oMath>
      <w:r w:rsidRPr="00A814F8">
        <w:t>), similar primelor două probleme rezolvate în §2.4.</w:t>
      </w:r>
    </w:p>
    <w:p w:rsidR="00A814F8" w:rsidRPr="00A814F8" w:rsidRDefault="00A814F8" w:rsidP="00A814F8">
      <w:pPr>
        <w:widowControl w:val="0"/>
        <w:ind w:firstLine="708"/>
      </w:pPr>
      <w:r w:rsidRPr="00A814F8">
        <w:t xml:space="preserve">Una din problemele utilizării reprezentării binare este aceea că biţi diferiţi au în general semnificaţii diferite. Reprezentarea binară standard a numerelor din </w:t>
      </w:r>
      <m:oMath>
        <m:r>
          <m:rPr>
            <m:scr m:val="double-struck"/>
          </m:rPr>
          <w:rPr>
            <w:rFonts w:ascii="Cambria Math" w:hAnsi="Cambria Math"/>
          </w:rPr>
          <m:t>N</m:t>
        </m:r>
      </m:oMath>
      <w:r w:rsidRPr="00A814F8">
        <w:t xml:space="preserve"> are dezavantajul că distanţa Hamming între două numere întregi consecutive nu este întotdeauna 1, unde distanţa Hamming între două şiruri de aceeaşi dimensiune este definită ca numărul de poziţii ale căror valori corespunzătoare diferă. De exemplu, în reprezentarea prezentată în §3.1, numărului </w:t>
      </w:r>
      <m:oMath>
        <m:r>
          <w:rPr>
            <w:rFonts w:ascii="Cambria Math" w:hAnsi="Cambria Math"/>
          </w:rPr>
          <m:t>x=15</m:t>
        </m:r>
      </m:oMath>
      <w:r w:rsidRPr="00A814F8">
        <w:t xml:space="preserve"> îi corespunde reprezentarea </w:t>
      </w:r>
      <m:oMath>
        <m:r>
          <w:rPr>
            <w:rFonts w:ascii="Cambria Math" w:hAnsi="Cambria Math"/>
          </w:rPr>
          <m:t>01111</m:t>
        </m:r>
      </m:oMath>
      <w:r w:rsidRPr="00A814F8">
        <w:t xml:space="preserve">. Probabilitatea ca, prin </w:t>
      </w:r>
      <w:r w:rsidRPr="00A814F8">
        <w:rPr>
          <w:i/>
        </w:rPr>
        <w:t>k</w:t>
      </w:r>
      <w:r w:rsidRPr="00A814F8">
        <w:t xml:space="preserve">  modificări succesive ale valorii unui bit, să fie obţinut numărul „vecin” </w:t>
      </w: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16</m:t>
        </m:r>
      </m:oMath>
      <w:r w:rsidRPr="00A814F8">
        <w:t xml:space="preserve">, reprezentat prin şirul </w:t>
      </w:r>
      <m:oMath>
        <m:r>
          <w:rPr>
            <w:rFonts w:ascii="Cambria Math" w:hAnsi="Cambria Math"/>
          </w:rPr>
          <m:t>10000</m:t>
        </m:r>
      </m:oMath>
      <w:r w:rsidRPr="00A814F8">
        <w:t xml:space="preserve"> este evident inferioară probabilităţii de a fi obţinut numărul „vecin”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14</m:t>
        </m:r>
      </m:oMath>
      <w:r w:rsidRPr="00A814F8">
        <w:t xml:space="preserve">, reprezentat prin şirul </w:t>
      </w:r>
      <m:oMath>
        <m:r>
          <w:rPr>
            <w:rFonts w:ascii="Cambria Math" w:hAnsi="Cambria Math"/>
          </w:rPr>
          <m:t>01110</m:t>
        </m:r>
      </m:oMath>
      <w:r w:rsidRPr="00A814F8">
        <w:t xml:space="preserve">. Distanţa Hamming dintre reprezentările binare ale fenotipurilor </w:t>
      </w:r>
      <m:oMath>
        <m:r>
          <w:rPr>
            <w:rFonts w:ascii="Cambria Math" w:hAnsi="Cambria Math"/>
          </w:rPr>
          <m:t>x</m:t>
        </m:r>
      </m:oMath>
      <w:r w:rsidRPr="00A814F8">
        <w:t xml:space="preserve"> şi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A814F8">
        <w:t xml:space="preserve"> este 5 (maximă), în timp ce distanţa Hamming dintre reprezentările binare ale fenotipurilor </w:t>
      </w:r>
      <m:oMath>
        <m:r>
          <w:rPr>
            <w:rFonts w:ascii="Cambria Math" w:hAnsi="Cambria Math"/>
          </w:rPr>
          <m:t>x</m:t>
        </m:r>
      </m:oMath>
      <w:r w:rsidRPr="00A814F8">
        <w:t xml:space="preserve"> şi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A814F8">
        <w:t xml:space="preserve"> este 1.  O variantă de reprezentare binară care să rezolve această problemă (în cazul fenotipurilor numere din mulţimea </w:t>
      </w:r>
      <m:oMath>
        <m:r>
          <m:rPr>
            <m:scr m:val="double-struck"/>
          </m:rPr>
          <w:rPr>
            <w:rFonts w:ascii="Cambria Math" w:hAnsi="Cambria Math"/>
          </w:rPr>
          <m:t>N</m:t>
        </m:r>
      </m:oMath>
      <w:r w:rsidRPr="00A814F8">
        <w:t xml:space="preserve">) este codificarea Gray. </w:t>
      </w:r>
    </w:p>
    <w:p w:rsidR="00A814F8" w:rsidRPr="00A814F8" w:rsidRDefault="00A814F8" w:rsidP="00A814F8">
      <w:pPr>
        <w:widowControl w:val="0"/>
        <w:ind w:firstLine="708"/>
      </w:pPr>
      <w:r w:rsidRPr="00A814F8">
        <w:t xml:space="preserve">Codificarea Gray furnizează reprezentări ale numerelor din </w:t>
      </w:r>
      <m:oMath>
        <m:r>
          <m:rPr>
            <m:scr m:val="double-struck"/>
          </m:rPr>
          <w:rPr>
            <w:rFonts w:ascii="Cambria Math" w:hAnsi="Cambria Math"/>
          </w:rPr>
          <m:t>N</m:t>
        </m:r>
      </m:oMath>
      <w:r w:rsidRPr="00A814F8">
        <w:t xml:space="preserve"> prin intermediul şirurilor binare astfel încât distanţa Hamming dintre oricare două numere întregi consecutive să fie 1. Fie </w:t>
      </w:r>
      <m:oMath>
        <m:r>
          <m:rPr>
            <m:scr m:val="script"/>
          </m:rPr>
          <w:rPr>
            <w:rFonts w:ascii="Cambria Math" w:hAnsi="Cambria Math"/>
          </w:rPr>
          <m:t>F=</m:t>
        </m:r>
        <m:d>
          <m:dPr>
            <m:begChr m:val="{"/>
            <m:endChr m:val="}"/>
            <m:ctrlPr>
              <w:rPr>
                <w:rFonts w:ascii="Cambria Math" w:hAnsi="Cambria Math"/>
                <w:i/>
              </w:rPr>
            </m:ctrlPr>
          </m:dPr>
          <m:e>
            <m:r>
              <w:rPr>
                <w:rFonts w:ascii="Cambria Math" w:hAnsi="Cambria Math"/>
              </w:rPr>
              <m:t>0,1,2,…,n</m:t>
            </m:r>
          </m:e>
        </m:d>
        <m:r>
          <w:rPr>
            <w:rFonts w:ascii="Cambria Math" w:hAnsi="Cambria Math"/>
          </w:rPr>
          <m:t xml:space="preserve">, </m:t>
        </m:r>
        <m:sSup>
          <m:sSupPr>
            <m:ctrlPr>
              <w:rPr>
                <w:rFonts w:ascii="Cambria Math" w:hAnsi="Cambria Math"/>
                <w:i/>
              </w:rPr>
            </m:ctrlPr>
          </m:sSupPr>
          <m:e>
            <m:r>
              <w:rPr>
                <w:rFonts w:ascii="Cambria Math" w:hAnsi="Cambria Math"/>
              </w:rPr>
              <m:t>2</m:t>
            </m:r>
          </m:e>
          <m:sup>
            <m:r>
              <w:rPr>
                <w:rFonts w:ascii="Cambria Math" w:hAnsi="Cambria Math"/>
              </w:rPr>
              <m:t>m-1</m:t>
            </m:r>
          </m:sup>
        </m:sSup>
        <m:r>
          <w:rPr>
            <w:rFonts w:ascii="Cambria Math" w:hAnsi="Cambria Math"/>
          </w:rPr>
          <m:t>&lt;n≤</m:t>
        </m:r>
        <m:sSup>
          <m:sSupPr>
            <m:ctrlPr>
              <w:rPr>
                <w:rFonts w:ascii="Cambria Math" w:hAnsi="Cambria Math"/>
                <w:i/>
              </w:rPr>
            </m:ctrlPr>
          </m:sSupPr>
          <m:e>
            <m:r>
              <w:rPr>
                <w:rFonts w:ascii="Cambria Math" w:hAnsi="Cambria Math"/>
              </w:rPr>
              <m:t>2</m:t>
            </m:r>
          </m:e>
          <m:sup>
            <m:r>
              <w:rPr>
                <w:rFonts w:ascii="Cambria Math" w:hAnsi="Cambria Math"/>
              </w:rPr>
              <m:t>m</m:t>
            </m:r>
          </m:sup>
        </m:sSup>
        <m:r>
          <w:rPr>
            <w:rFonts w:ascii="Cambria Math" w:hAnsi="Cambria Math"/>
          </w:rPr>
          <m:t>-1</m:t>
        </m:r>
      </m:oMath>
      <w:r w:rsidRPr="00A814F8">
        <w:t xml:space="preserve">. Fie </w:t>
      </w:r>
      <m:oMath>
        <m:r>
          <w:rPr>
            <w:rFonts w:ascii="Cambria Math" w:hAnsi="Cambria Math"/>
          </w:rPr>
          <m:t>x</m:t>
        </m:r>
        <m:r>
          <m:rPr>
            <m:scr m:val="script"/>
          </m:rPr>
          <w:rPr>
            <w:rFonts w:ascii="Cambria Math" w:hAnsi="Cambria Math"/>
          </w:rPr>
          <m:t>∈F</m:t>
        </m:r>
      </m:oMath>
      <w:r w:rsidRPr="00A814F8">
        <w:t xml:space="preserve"> şi </w:t>
      </w:r>
      <m:oMath>
        <m:sSub>
          <m:sSubPr>
            <m:ctrlPr>
              <w:rPr>
                <w:rFonts w:ascii="Cambria Math" w:hAnsi="Cambria Math"/>
                <w:i/>
              </w:rPr>
            </m:ctrlPr>
          </m:sSubPr>
          <m:e>
            <m:r>
              <w:rPr>
                <w:rFonts w:ascii="Cambria Math" w:hAnsi="Cambria Math"/>
              </w:rPr>
              <m:t>b</m:t>
            </m:r>
          </m:e>
          <m:sub>
            <m:r>
              <w:rPr>
                <w:rFonts w:ascii="Cambria Math" w:hAnsi="Cambria Math"/>
              </w:rPr>
              <m:t>x</m:t>
            </m:r>
          </m:sub>
        </m:sSub>
      </m:oMath>
      <w:r w:rsidRPr="00A814F8">
        <w:t xml:space="preserve"> reprezentarea binară standard, dată de un şir de </w:t>
      </w:r>
      <m:oMath>
        <m:r>
          <w:rPr>
            <w:rFonts w:ascii="Cambria Math" w:hAnsi="Cambria Math"/>
          </w:rPr>
          <m:t>m</m:t>
        </m:r>
      </m:oMath>
      <w:r w:rsidRPr="00A814F8">
        <w:t xml:space="preserve"> biţi: </w:t>
      </w:r>
      <m:oMath>
        <m:r>
          <w:rPr>
            <w:rFonts w:ascii="Cambria Math" w:hAnsi="Cambria Math"/>
          </w:rPr>
          <m:t>x=</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sSub>
                  <m:sSubPr>
                    <m:ctrlPr>
                      <w:rPr>
                        <w:rFonts w:ascii="Cambria Math" w:hAnsi="Cambria Math"/>
                        <w:i/>
                      </w:rPr>
                    </m:ctrlPr>
                  </m:sSubPr>
                  <m:e>
                    <m:r>
                      <w:rPr>
                        <w:rFonts w:ascii="Cambria Math" w:hAnsi="Cambria Math"/>
                      </w:rPr>
                      <m:t>b</m:t>
                    </m:r>
                  </m:e>
                  <m:sub>
                    <m:r>
                      <w:rPr>
                        <w:rFonts w:ascii="Cambria Math" w:hAnsi="Cambria Math"/>
                      </w:rPr>
                      <m:t>x</m:t>
                    </m:r>
                  </m:sub>
                </m:sSub>
                <m:d>
                  <m:dPr>
                    <m:ctrlPr>
                      <w:rPr>
                        <w:rFonts w:ascii="Cambria Math" w:hAnsi="Cambria Math"/>
                        <w:i/>
                      </w:rPr>
                    </m:ctrlPr>
                  </m:dPr>
                  <m:e>
                    <m:r>
                      <w:rPr>
                        <w:rFonts w:ascii="Cambria Math" w:hAnsi="Cambria Math"/>
                      </w:rPr>
                      <m:t>m+1-i</m:t>
                    </m:r>
                  </m:e>
                </m:d>
                <m:r>
                  <w:rPr>
                    <w:rFonts w:ascii="Cambria Math" w:hAnsi="Cambria Math"/>
                  </w:rPr>
                  <m:t>*2</m:t>
                </m:r>
              </m:e>
              <m:sup>
                <m:r>
                  <w:rPr>
                    <w:rFonts w:ascii="Cambria Math" w:hAnsi="Cambria Math"/>
                  </w:rPr>
                  <m:t>i-1</m:t>
                </m:r>
              </m:sup>
            </m:sSup>
          </m:e>
        </m:nary>
      </m:oMath>
      <w:r w:rsidRPr="00A814F8">
        <w:t>. Reprezentarea Gray a lui</w:t>
      </w:r>
      <w:r w:rsidR="00717D83">
        <w:t xml:space="preserve"> </w:t>
      </w:r>
      <m:oMath>
        <m:r>
          <w:rPr>
            <w:rFonts w:ascii="Cambria Math" w:hAnsi="Cambria Math"/>
          </w:rPr>
          <m:t>x</m:t>
        </m:r>
      </m:oMath>
      <w:r w:rsidRPr="00A814F8">
        <w:t xml:space="preserve">, </w:t>
      </w:r>
      <m:oMath>
        <m:sSub>
          <m:sSubPr>
            <m:ctrlPr>
              <w:rPr>
                <w:rFonts w:ascii="Cambria Math" w:hAnsi="Cambria Math"/>
                <w:i/>
              </w:rPr>
            </m:ctrlPr>
          </m:sSubPr>
          <m:e>
            <m:r>
              <w:rPr>
                <w:rFonts w:ascii="Cambria Math" w:hAnsi="Cambria Math"/>
              </w:rPr>
              <m:t>g</m:t>
            </m:r>
          </m:e>
          <m:sub>
            <m:r>
              <w:rPr>
                <w:rFonts w:ascii="Cambria Math" w:hAnsi="Cambria Math"/>
              </w:rPr>
              <m:t>x</m:t>
            </m:r>
          </m:sub>
        </m:sSub>
      </m:oMath>
      <w:r w:rsidRPr="00A814F8">
        <w:t>, este obţinută astfel</w:t>
      </w:r>
      <w:r w:rsidR="00717D83">
        <w:t>:</w:t>
      </w:r>
      <w:r w:rsidRPr="00A814F8">
        <w:t> </w:t>
      </w:r>
    </w:p>
    <w:p w:rsidR="00A814F8" w:rsidRPr="00A814F8" w:rsidRDefault="005E58FD" w:rsidP="00717D83">
      <w:pPr>
        <w:widowControl w:val="0"/>
        <w:ind w:left="708"/>
      </w:pPr>
      <m:oMathPara>
        <m:oMathParaPr>
          <m:jc m:val="left"/>
        </m:oMathParaPr>
        <m:oMath>
          <m:sSub>
            <m:sSubPr>
              <m:ctrlPr>
                <w:rPr>
                  <w:rFonts w:ascii="Cambria Math" w:hAnsi="Cambria Math"/>
                  <w:i/>
                </w:rPr>
              </m:ctrlPr>
            </m:sSubPr>
            <m:e>
              <m:r>
                <w:rPr>
                  <w:rFonts w:ascii="Cambria Math" w:hAnsi="Cambria Math"/>
                </w:rPr>
                <m:t>g</m:t>
              </m:r>
            </m:e>
            <m:sub>
              <m:r>
                <w:rPr>
                  <w:rFonts w:ascii="Cambria Math" w:hAnsi="Cambria Math"/>
                </w:rPr>
                <m:t>x</m:t>
              </m:r>
            </m:sub>
          </m:sSub>
          <m:d>
            <m:dPr>
              <m:ctrlPr>
                <w:rPr>
                  <w:rFonts w:ascii="Cambria Math" w:hAnsi="Cambria Math"/>
                  <w:i/>
                </w:rPr>
              </m:ctrlPr>
            </m:dPr>
            <m:e>
              <m:r>
                <w:rPr>
                  <w:rFonts w:ascii="Cambria Math" w:hAnsi="Cambria Math"/>
                </w:rPr>
                <m:t>1</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m:t>
              </m:r>
            </m:sub>
          </m:sSub>
          <m:d>
            <m:dPr>
              <m:ctrlPr>
                <w:rPr>
                  <w:rFonts w:ascii="Cambria Math" w:hAnsi="Cambria Math"/>
                  <w:i/>
                </w:rPr>
              </m:ctrlPr>
            </m:dPr>
            <m:e>
              <m:r>
                <w:rPr>
                  <w:rFonts w:ascii="Cambria Math" w:hAnsi="Cambria Math"/>
                </w:rPr>
                <m:t>1</m:t>
              </m:r>
            </m:e>
          </m:d>
        </m:oMath>
      </m:oMathPara>
    </w:p>
    <w:p w:rsidR="00A814F8" w:rsidRPr="00A814F8" w:rsidRDefault="005E58FD" w:rsidP="00717D83">
      <w:pPr>
        <w:widowControl w:val="0"/>
        <w:ind w:left="708"/>
      </w:pPr>
      <m:oMath>
        <m:sSub>
          <m:sSubPr>
            <m:ctrlPr>
              <w:rPr>
                <w:rFonts w:ascii="Cambria Math" w:hAnsi="Cambria Math"/>
                <w:i/>
              </w:rPr>
            </m:ctrlPr>
          </m:sSubPr>
          <m:e>
            <m:r>
              <w:rPr>
                <w:rFonts w:ascii="Cambria Math" w:hAnsi="Cambria Math"/>
              </w:rPr>
              <m:t>g</m:t>
            </m:r>
          </m:e>
          <m:sub>
            <m:r>
              <w:rPr>
                <w:rFonts w:ascii="Cambria Math" w:hAnsi="Cambria Math"/>
              </w:rPr>
              <m:t>x</m:t>
            </m:r>
          </m:sub>
        </m:sSub>
        <m:d>
          <m:dPr>
            <m:ctrlPr>
              <w:rPr>
                <w:rFonts w:ascii="Cambria Math" w:hAnsi="Cambria Math"/>
                <w:i/>
              </w:rPr>
            </m:ctrlPr>
          </m:dPr>
          <m:e>
            <m:r>
              <w:rPr>
                <w:rFonts w:ascii="Cambria Math" w:hAnsi="Cambria Math"/>
              </w:rPr>
              <m:t>k</m:t>
            </m:r>
          </m:e>
        </m:d>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x</m:t>
            </m:r>
          </m:sub>
        </m:sSub>
        <m:d>
          <m:dPr>
            <m:ctrlPr>
              <w:rPr>
                <w:rFonts w:ascii="Cambria Math" w:hAnsi="Cambria Math"/>
                <w:i/>
              </w:rPr>
            </m:ctrlPr>
          </m:dPr>
          <m:e>
            <m:r>
              <w:rPr>
                <w:rFonts w:ascii="Cambria Math" w:hAnsi="Cambria Math"/>
              </w:rPr>
              <m:t>k</m:t>
            </m:r>
          </m:e>
        </m:d>
        <m:r>
          <w:rPr>
            <w:rFonts w:ascii="Cambria Math" w:hAnsi="Cambria Math"/>
          </w:rPr>
          <m:t xml:space="preserve"> xor </m:t>
        </m:r>
        <m:sSub>
          <m:sSubPr>
            <m:ctrlPr>
              <w:rPr>
                <w:rFonts w:ascii="Cambria Math" w:hAnsi="Cambria Math"/>
                <w:i/>
              </w:rPr>
            </m:ctrlPr>
          </m:sSubPr>
          <m:e>
            <m:r>
              <w:rPr>
                <w:rFonts w:ascii="Cambria Math" w:hAnsi="Cambria Math"/>
              </w:rPr>
              <m:t>b</m:t>
            </m:r>
          </m:e>
          <m:sub>
            <m:r>
              <w:rPr>
                <w:rFonts w:ascii="Cambria Math" w:hAnsi="Cambria Math"/>
              </w:rPr>
              <m:t>x</m:t>
            </m:r>
          </m:sub>
        </m:sSub>
        <m:d>
          <m:dPr>
            <m:ctrlPr>
              <w:rPr>
                <w:rFonts w:ascii="Cambria Math" w:hAnsi="Cambria Math"/>
                <w:i/>
              </w:rPr>
            </m:ctrlPr>
          </m:dPr>
          <m:e>
            <m:r>
              <w:rPr>
                <w:rFonts w:ascii="Cambria Math" w:hAnsi="Cambria Math"/>
              </w:rPr>
              <m:t>k-1</m:t>
            </m:r>
          </m:e>
        </m:d>
        <m:r>
          <w:rPr>
            <w:rFonts w:ascii="Cambria Math" w:hAnsi="Cambria Math"/>
          </w:rPr>
          <m:t>,  k=2,3,…,m</m:t>
        </m:r>
      </m:oMath>
      <w:r w:rsidR="00A814F8" w:rsidRPr="00A814F8">
        <w:t xml:space="preserve"> </w:t>
      </w:r>
    </w:p>
    <w:p w:rsidR="00A814F8" w:rsidRPr="00A814F8" w:rsidRDefault="00A814F8" w:rsidP="00A814F8">
      <w:pPr>
        <w:widowControl w:val="0"/>
      </w:pPr>
      <w:r w:rsidRPr="00A814F8">
        <w:t xml:space="preserve">unde </w:t>
      </w:r>
      <m:oMath>
        <m:r>
          <w:rPr>
            <w:rFonts w:ascii="Cambria Math" w:hAnsi="Cambria Math"/>
          </w:rPr>
          <m:t>xor</m:t>
        </m:r>
      </m:oMath>
      <w:r w:rsidRPr="00A814F8">
        <w:t xml:space="preserve"> este operatorul logic „sau exclusiv”. De exemplu, dacă </w:t>
      </w:r>
      <m:oMath>
        <m:r>
          <m:rPr>
            <m:scr m:val="script"/>
          </m:rPr>
          <w:rPr>
            <w:rFonts w:ascii="Cambria Math" w:hAnsi="Cambria Math"/>
          </w:rPr>
          <m:t>F=</m:t>
        </m:r>
        <m:d>
          <m:dPr>
            <m:begChr m:val="{"/>
            <m:endChr m:val="}"/>
            <m:ctrlPr>
              <w:rPr>
                <w:rFonts w:ascii="Cambria Math" w:hAnsi="Cambria Math"/>
                <w:i/>
              </w:rPr>
            </m:ctrlPr>
          </m:dPr>
          <m:e>
            <m:r>
              <w:rPr>
                <w:rFonts w:ascii="Cambria Math" w:hAnsi="Cambria Math"/>
              </w:rPr>
              <m:t>0,1,2,…,15</m:t>
            </m:r>
          </m:e>
        </m:d>
      </m:oMath>
      <w:r w:rsidRPr="00A814F8">
        <w:t xml:space="preserve">, atunci </w:t>
      </w:r>
      <m:oMath>
        <m:r>
          <w:rPr>
            <w:rFonts w:ascii="Cambria Math" w:hAnsi="Cambria Math"/>
          </w:rPr>
          <m:t>m=4</m:t>
        </m:r>
      </m:oMath>
      <w:r w:rsidRPr="00A814F8">
        <w:t xml:space="preserve"> şi reprezentările binare standard şi respectiv Gray sunt prezentate în tabelul următor.</w:t>
      </w:r>
    </w:p>
    <w:tbl>
      <w:tblPr>
        <w:tblStyle w:val="TableGrid"/>
        <w:tblW w:w="5000" w:type="pct"/>
        <w:tblCellMar>
          <w:left w:w="6" w:type="dxa"/>
          <w:right w:w="6" w:type="dxa"/>
        </w:tblCellMar>
        <w:tblLook w:val="04A0" w:firstRow="1" w:lastRow="0" w:firstColumn="1" w:lastColumn="0" w:noHBand="0" w:noVBand="1"/>
      </w:tblPr>
      <w:tblGrid>
        <w:gridCol w:w="1092"/>
        <w:gridCol w:w="1041"/>
        <w:gridCol w:w="1039"/>
        <w:gridCol w:w="1080"/>
        <w:gridCol w:w="1078"/>
        <w:gridCol w:w="1078"/>
        <w:gridCol w:w="1080"/>
        <w:gridCol w:w="1078"/>
        <w:gridCol w:w="1076"/>
      </w:tblGrid>
      <w:tr w:rsidR="00717D83" w:rsidRPr="00717D83" w:rsidTr="004C60EF">
        <w:tc>
          <w:tcPr>
            <w:tcW w:w="566"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proofErr w:type="spellStart"/>
            <w:r w:rsidRPr="00717D83">
              <w:rPr>
                <w:rFonts w:ascii="Times New Roman" w:hAnsi="Times New Roman" w:cs="Times New Roman"/>
                <w:b/>
                <w:sz w:val="20"/>
                <w:szCs w:val="20"/>
              </w:rPr>
              <w:t>Număr</w:t>
            </w:r>
            <w:proofErr w:type="spellEnd"/>
          </w:p>
        </w:tc>
        <w:tc>
          <w:tcPr>
            <w:tcW w:w="540"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0</w:t>
            </w:r>
          </w:p>
        </w:tc>
        <w:tc>
          <w:tcPr>
            <w:tcW w:w="539"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1</w:t>
            </w:r>
          </w:p>
        </w:tc>
        <w:tc>
          <w:tcPr>
            <w:tcW w:w="560"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2</w:t>
            </w:r>
          </w:p>
        </w:tc>
        <w:tc>
          <w:tcPr>
            <w:tcW w:w="559"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3</w:t>
            </w:r>
          </w:p>
        </w:tc>
        <w:tc>
          <w:tcPr>
            <w:tcW w:w="559"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4</w:t>
            </w:r>
          </w:p>
        </w:tc>
        <w:tc>
          <w:tcPr>
            <w:tcW w:w="560"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5</w:t>
            </w:r>
          </w:p>
        </w:tc>
        <w:tc>
          <w:tcPr>
            <w:tcW w:w="559"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6</w:t>
            </w:r>
          </w:p>
        </w:tc>
        <w:tc>
          <w:tcPr>
            <w:tcW w:w="560"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7</w:t>
            </w:r>
          </w:p>
        </w:tc>
      </w:tr>
      <w:tr w:rsidR="00717D83" w:rsidRPr="00717D83" w:rsidTr="004C60EF">
        <w:tc>
          <w:tcPr>
            <w:tcW w:w="566"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 xml:space="preserve">Cod </w:t>
            </w:r>
            <w:proofErr w:type="spellStart"/>
            <w:r w:rsidRPr="00717D83">
              <w:rPr>
                <w:rFonts w:ascii="Times New Roman" w:hAnsi="Times New Roman" w:cs="Times New Roman"/>
                <w:sz w:val="20"/>
                <w:szCs w:val="20"/>
              </w:rPr>
              <w:t>binar</w:t>
            </w:r>
            <w:proofErr w:type="spellEnd"/>
            <w:r w:rsidRPr="00717D83">
              <w:rPr>
                <w:rFonts w:ascii="Times New Roman" w:hAnsi="Times New Roman" w:cs="Times New Roman"/>
                <w:sz w:val="20"/>
                <w:szCs w:val="20"/>
              </w:rPr>
              <w:t xml:space="preserve"> std.</w:t>
            </w:r>
          </w:p>
        </w:tc>
        <w:tc>
          <w:tcPr>
            <w:tcW w:w="540"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0 0 0</w:t>
            </w:r>
          </w:p>
        </w:tc>
        <w:tc>
          <w:tcPr>
            <w:tcW w:w="539"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0 0 1</w:t>
            </w:r>
          </w:p>
        </w:tc>
        <w:tc>
          <w:tcPr>
            <w:tcW w:w="560"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0 1 0</w:t>
            </w:r>
          </w:p>
        </w:tc>
        <w:tc>
          <w:tcPr>
            <w:tcW w:w="559"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0 1 1</w:t>
            </w:r>
          </w:p>
        </w:tc>
        <w:tc>
          <w:tcPr>
            <w:tcW w:w="559"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1 0 0</w:t>
            </w:r>
          </w:p>
        </w:tc>
        <w:tc>
          <w:tcPr>
            <w:tcW w:w="560"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1 0 1</w:t>
            </w:r>
          </w:p>
        </w:tc>
        <w:tc>
          <w:tcPr>
            <w:tcW w:w="559"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1 1 0</w:t>
            </w:r>
          </w:p>
        </w:tc>
        <w:tc>
          <w:tcPr>
            <w:tcW w:w="560"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1 1 1</w:t>
            </w:r>
          </w:p>
        </w:tc>
      </w:tr>
      <w:tr w:rsidR="00717D83" w:rsidRPr="00717D83" w:rsidTr="004C60EF">
        <w:tc>
          <w:tcPr>
            <w:tcW w:w="566"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Cod Gray</w:t>
            </w:r>
          </w:p>
        </w:tc>
        <w:tc>
          <w:tcPr>
            <w:tcW w:w="540"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0 0 0</w:t>
            </w:r>
          </w:p>
        </w:tc>
        <w:tc>
          <w:tcPr>
            <w:tcW w:w="539"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0 0 1</w:t>
            </w:r>
          </w:p>
        </w:tc>
        <w:tc>
          <w:tcPr>
            <w:tcW w:w="560"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0 1 1</w:t>
            </w:r>
          </w:p>
        </w:tc>
        <w:tc>
          <w:tcPr>
            <w:tcW w:w="559"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0 1 0</w:t>
            </w:r>
          </w:p>
        </w:tc>
        <w:tc>
          <w:tcPr>
            <w:tcW w:w="559"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1 1 0</w:t>
            </w:r>
          </w:p>
        </w:tc>
        <w:tc>
          <w:tcPr>
            <w:tcW w:w="560"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1 1 1</w:t>
            </w:r>
          </w:p>
        </w:tc>
        <w:tc>
          <w:tcPr>
            <w:tcW w:w="559"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1 0 1</w:t>
            </w:r>
          </w:p>
        </w:tc>
        <w:tc>
          <w:tcPr>
            <w:tcW w:w="560"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0 1 0 0</w:t>
            </w:r>
          </w:p>
        </w:tc>
      </w:tr>
      <w:tr w:rsidR="00717D83" w:rsidRPr="00717D83" w:rsidTr="004C60EF">
        <w:tc>
          <w:tcPr>
            <w:tcW w:w="566"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proofErr w:type="spellStart"/>
            <w:r w:rsidRPr="00717D83">
              <w:rPr>
                <w:rFonts w:ascii="Times New Roman" w:hAnsi="Times New Roman" w:cs="Times New Roman"/>
                <w:b/>
                <w:sz w:val="20"/>
                <w:szCs w:val="20"/>
              </w:rPr>
              <w:t>Număr</w:t>
            </w:r>
            <w:proofErr w:type="spellEnd"/>
          </w:p>
        </w:tc>
        <w:tc>
          <w:tcPr>
            <w:tcW w:w="540"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8</w:t>
            </w:r>
          </w:p>
        </w:tc>
        <w:tc>
          <w:tcPr>
            <w:tcW w:w="539"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9</w:t>
            </w:r>
          </w:p>
        </w:tc>
        <w:tc>
          <w:tcPr>
            <w:tcW w:w="560"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10</w:t>
            </w:r>
          </w:p>
        </w:tc>
        <w:tc>
          <w:tcPr>
            <w:tcW w:w="559"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11</w:t>
            </w:r>
          </w:p>
        </w:tc>
        <w:tc>
          <w:tcPr>
            <w:tcW w:w="559"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12</w:t>
            </w:r>
          </w:p>
        </w:tc>
        <w:tc>
          <w:tcPr>
            <w:tcW w:w="560"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13</w:t>
            </w:r>
          </w:p>
        </w:tc>
        <w:tc>
          <w:tcPr>
            <w:tcW w:w="559"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14</w:t>
            </w:r>
          </w:p>
        </w:tc>
        <w:tc>
          <w:tcPr>
            <w:tcW w:w="560" w:type="pct"/>
            <w:tcBorders>
              <w:top w:val="single" w:sz="18" w:space="0" w:color="auto"/>
            </w:tcBorders>
          </w:tcPr>
          <w:p w:rsidR="00A814F8" w:rsidRPr="00717D83" w:rsidRDefault="00A814F8" w:rsidP="00087E03">
            <w:pPr>
              <w:widowControl w:val="0"/>
              <w:spacing w:line="276" w:lineRule="auto"/>
              <w:jc w:val="center"/>
              <w:rPr>
                <w:rFonts w:ascii="Times New Roman" w:hAnsi="Times New Roman" w:cs="Times New Roman"/>
                <w:b/>
                <w:sz w:val="20"/>
                <w:szCs w:val="20"/>
              </w:rPr>
            </w:pPr>
            <w:r w:rsidRPr="00717D83">
              <w:rPr>
                <w:rFonts w:ascii="Times New Roman" w:hAnsi="Times New Roman" w:cs="Times New Roman"/>
                <w:b/>
                <w:sz w:val="20"/>
                <w:szCs w:val="20"/>
              </w:rPr>
              <w:t>15</w:t>
            </w:r>
          </w:p>
        </w:tc>
      </w:tr>
      <w:tr w:rsidR="00717D83" w:rsidRPr="00717D83" w:rsidTr="004C60EF">
        <w:tc>
          <w:tcPr>
            <w:tcW w:w="566"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 xml:space="preserve">Cod </w:t>
            </w:r>
            <w:proofErr w:type="spellStart"/>
            <w:r w:rsidRPr="00717D83">
              <w:rPr>
                <w:rFonts w:ascii="Times New Roman" w:hAnsi="Times New Roman" w:cs="Times New Roman"/>
                <w:sz w:val="20"/>
                <w:szCs w:val="20"/>
              </w:rPr>
              <w:t>binar</w:t>
            </w:r>
            <w:proofErr w:type="spellEnd"/>
            <w:r w:rsidRPr="00717D83">
              <w:rPr>
                <w:rFonts w:ascii="Times New Roman" w:hAnsi="Times New Roman" w:cs="Times New Roman"/>
                <w:sz w:val="20"/>
                <w:szCs w:val="20"/>
              </w:rPr>
              <w:t xml:space="preserve"> std.</w:t>
            </w:r>
          </w:p>
        </w:tc>
        <w:tc>
          <w:tcPr>
            <w:tcW w:w="540"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0 0 0</w:t>
            </w:r>
          </w:p>
        </w:tc>
        <w:tc>
          <w:tcPr>
            <w:tcW w:w="539"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0 0 1</w:t>
            </w:r>
          </w:p>
        </w:tc>
        <w:tc>
          <w:tcPr>
            <w:tcW w:w="560"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0 1 0</w:t>
            </w:r>
          </w:p>
        </w:tc>
        <w:tc>
          <w:tcPr>
            <w:tcW w:w="559"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0 1 1</w:t>
            </w:r>
          </w:p>
        </w:tc>
        <w:tc>
          <w:tcPr>
            <w:tcW w:w="559"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1 0 0</w:t>
            </w:r>
          </w:p>
        </w:tc>
        <w:tc>
          <w:tcPr>
            <w:tcW w:w="560"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1 0 1</w:t>
            </w:r>
          </w:p>
        </w:tc>
        <w:tc>
          <w:tcPr>
            <w:tcW w:w="559"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1 1 0</w:t>
            </w:r>
          </w:p>
        </w:tc>
        <w:tc>
          <w:tcPr>
            <w:tcW w:w="560" w:type="pct"/>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1 1 1</w:t>
            </w:r>
          </w:p>
        </w:tc>
      </w:tr>
      <w:tr w:rsidR="00717D83" w:rsidRPr="00717D83" w:rsidTr="004C60EF">
        <w:tc>
          <w:tcPr>
            <w:tcW w:w="566"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Cod Gray</w:t>
            </w:r>
          </w:p>
        </w:tc>
        <w:tc>
          <w:tcPr>
            <w:tcW w:w="540"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1 0 0</w:t>
            </w:r>
          </w:p>
        </w:tc>
        <w:tc>
          <w:tcPr>
            <w:tcW w:w="539"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1 0 1</w:t>
            </w:r>
          </w:p>
        </w:tc>
        <w:tc>
          <w:tcPr>
            <w:tcW w:w="560"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1 1 1</w:t>
            </w:r>
          </w:p>
        </w:tc>
        <w:tc>
          <w:tcPr>
            <w:tcW w:w="559"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1 1 0</w:t>
            </w:r>
          </w:p>
        </w:tc>
        <w:tc>
          <w:tcPr>
            <w:tcW w:w="559"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0 1 0</w:t>
            </w:r>
          </w:p>
        </w:tc>
        <w:tc>
          <w:tcPr>
            <w:tcW w:w="560"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0 1 1</w:t>
            </w:r>
          </w:p>
        </w:tc>
        <w:tc>
          <w:tcPr>
            <w:tcW w:w="559"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0 0 1</w:t>
            </w:r>
          </w:p>
        </w:tc>
        <w:tc>
          <w:tcPr>
            <w:tcW w:w="560" w:type="pct"/>
            <w:tcBorders>
              <w:bottom w:val="single" w:sz="18" w:space="0" w:color="auto"/>
            </w:tcBorders>
          </w:tcPr>
          <w:p w:rsidR="00A814F8" w:rsidRPr="00717D83" w:rsidRDefault="00A814F8" w:rsidP="00087E03">
            <w:pPr>
              <w:widowControl w:val="0"/>
              <w:spacing w:line="276" w:lineRule="auto"/>
              <w:jc w:val="center"/>
              <w:rPr>
                <w:rFonts w:ascii="Times New Roman" w:hAnsi="Times New Roman" w:cs="Times New Roman"/>
                <w:sz w:val="20"/>
                <w:szCs w:val="20"/>
              </w:rPr>
            </w:pPr>
            <w:r w:rsidRPr="00717D83">
              <w:rPr>
                <w:rFonts w:ascii="Times New Roman" w:hAnsi="Times New Roman" w:cs="Times New Roman"/>
                <w:sz w:val="20"/>
                <w:szCs w:val="20"/>
              </w:rPr>
              <w:t>1 0 0 0</w:t>
            </w:r>
          </w:p>
        </w:tc>
      </w:tr>
    </w:tbl>
    <w:p w:rsidR="00A814F8" w:rsidRPr="00A814F8" w:rsidRDefault="00A814F8" w:rsidP="00A814F8">
      <w:pPr>
        <w:widowControl w:val="0"/>
      </w:pPr>
    </w:p>
    <w:p w:rsidR="00A814F8" w:rsidRPr="00A814F8" w:rsidRDefault="00A814F8" w:rsidP="00B52018">
      <w:pPr>
        <w:widowControl w:val="0"/>
        <w:ind w:firstLine="708"/>
      </w:pPr>
      <w:r w:rsidRPr="00A814F8">
        <w:t xml:space="preserve">În următoarele funcţii MATLAB sunt prezentate obţinerea codificării Gay a unui număr din </w:t>
      </w:r>
      <m:oMath>
        <m:sSub>
          <m:sSubPr>
            <m:ctrlPr>
              <w:rPr>
                <w:rFonts w:ascii="Cambria Math" w:hAnsi="Cambria Math"/>
                <w:i/>
              </w:rPr>
            </m:ctrlPr>
          </m:sSubPr>
          <m:e>
            <m:r>
              <m:rPr>
                <m:scr m:val="script"/>
              </m:rPr>
              <w:rPr>
                <w:rFonts w:ascii="Cambria Math" w:hAnsi="Cambria Math"/>
              </w:rPr>
              <m:t>F</m:t>
            </m:r>
          </m:e>
          <m:sub>
            <m:r>
              <w:rPr>
                <w:rFonts w:ascii="Cambria Math" w:hAnsi="Cambria Math"/>
              </w:rPr>
              <m:t>m</m:t>
            </m:r>
          </m:sub>
        </m:sSub>
        <m:r>
          <w:rPr>
            <w:rFonts w:ascii="Cambria Math" w:hAnsi="Cambria Math"/>
          </w:rPr>
          <m:t>=</m:t>
        </m:r>
        <m:d>
          <m:dPr>
            <m:begChr m:val="{"/>
            <m:endChr m:val="}"/>
            <m:ctrlPr>
              <w:rPr>
                <w:rFonts w:ascii="Cambria Math" w:hAnsi="Cambria Math"/>
                <w:i/>
              </w:rPr>
            </m:ctrlPr>
          </m:dPr>
          <m:e>
            <m:r>
              <w:rPr>
                <w:rFonts w:ascii="Cambria Math" w:hAnsi="Cambria Math"/>
              </w:rPr>
              <m:t>0,1,2,…,</m:t>
            </m:r>
            <m:sSup>
              <m:sSupPr>
                <m:ctrlPr>
                  <w:rPr>
                    <w:rFonts w:ascii="Cambria Math" w:hAnsi="Cambria Math"/>
                    <w:i/>
                  </w:rPr>
                </m:ctrlPr>
              </m:sSupPr>
              <m:e>
                <m:r>
                  <w:rPr>
                    <w:rFonts w:ascii="Cambria Math" w:hAnsi="Cambria Math"/>
                  </w:rPr>
                  <m:t>2</m:t>
                </m:r>
              </m:e>
              <m:sup>
                <m:r>
                  <w:rPr>
                    <w:rFonts w:ascii="Cambria Math" w:hAnsi="Cambria Math"/>
                  </w:rPr>
                  <m:t>m</m:t>
                </m:r>
              </m:sup>
            </m:sSup>
            <m:r>
              <w:rPr>
                <w:rFonts w:ascii="Cambria Math" w:hAnsi="Cambria Math"/>
              </w:rPr>
              <m:t>-1</m:t>
            </m:r>
          </m:e>
        </m:d>
      </m:oMath>
      <w:r w:rsidRPr="00A814F8">
        <w:t xml:space="preserve">, respectiv obţinerea acelui număr din </w:t>
      </w:r>
      <m:oMath>
        <m:sSub>
          <m:sSubPr>
            <m:ctrlPr>
              <w:rPr>
                <w:rFonts w:ascii="Cambria Math" w:hAnsi="Cambria Math"/>
                <w:i/>
              </w:rPr>
            </m:ctrlPr>
          </m:sSubPr>
          <m:e>
            <m:r>
              <m:rPr>
                <m:scr m:val="script"/>
              </m:rPr>
              <w:rPr>
                <w:rFonts w:ascii="Cambria Math" w:hAnsi="Cambria Math"/>
              </w:rPr>
              <m:t>F</m:t>
            </m:r>
          </m:e>
          <m:sub>
            <m:r>
              <w:rPr>
                <w:rFonts w:ascii="Cambria Math" w:hAnsi="Cambria Math"/>
              </w:rPr>
              <m:t>m</m:t>
            </m:r>
          </m:sub>
        </m:sSub>
      </m:oMath>
      <w:r w:rsidRPr="00A814F8">
        <w:t xml:space="preserve"> a cu proprietatea că îi corespunde un cod Gray dat.</w:t>
      </w:r>
    </w:p>
    <w:p w:rsidR="00A814F8" w:rsidRPr="00A814F8" w:rsidRDefault="00A814F8" w:rsidP="00B52018">
      <w:pPr>
        <w:pStyle w:val="Codsurs"/>
      </w:pPr>
      <w:r w:rsidRPr="00A814F8">
        <w:t>function [y]=repr_int_Gray(x,m);</w:t>
      </w:r>
    </w:p>
    <w:p w:rsidR="00A814F8" w:rsidRPr="00A814F8" w:rsidRDefault="00B52018" w:rsidP="00B52018">
      <w:pPr>
        <w:pStyle w:val="Codsurs"/>
      </w:pPr>
      <w:r>
        <w:t xml:space="preserve">  </w:t>
      </w:r>
      <w:r w:rsidR="00A814F8" w:rsidRPr="00A814F8">
        <w:t>y=zeros(1,m);</w:t>
      </w:r>
    </w:p>
    <w:p w:rsidR="00A814F8" w:rsidRPr="00A814F8" w:rsidRDefault="00B52018" w:rsidP="00B52018">
      <w:pPr>
        <w:pStyle w:val="Codsurs"/>
      </w:pPr>
      <w:r>
        <w:t xml:space="preserve">  </w:t>
      </w:r>
      <w:r w:rsidR="00A814F8" w:rsidRPr="00A814F8">
        <w:t>y(1)=bitget(x,m);</w:t>
      </w:r>
    </w:p>
    <w:p w:rsidR="00A814F8" w:rsidRPr="00A814F8" w:rsidRDefault="00B52018" w:rsidP="00B52018">
      <w:pPr>
        <w:pStyle w:val="Codsurs"/>
      </w:pPr>
      <w:r>
        <w:t xml:space="preserve">  </w:t>
      </w:r>
      <w:r w:rsidR="00A814F8" w:rsidRPr="00A814F8">
        <w:t>for i=2:m</w:t>
      </w:r>
    </w:p>
    <w:p w:rsidR="00A814F8" w:rsidRPr="00A814F8" w:rsidRDefault="00A814F8" w:rsidP="00B52018">
      <w:pPr>
        <w:pStyle w:val="Codsurs"/>
      </w:pPr>
      <w:r w:rsidRPr="00A814F8">
        <w:t xml:space="preserve">    y(i)=xor(bitget(x,m-i+1),bitget(x,m-i+2));</w:t>
      </w:r>
    </w:p>
    <w:p w:rsidR="00A814F8" w:rsidRPr="00A814F8" w:rsidRDefault="00B52018" w:rsidP="00B52018">
      <w:pPr>
        <w:pStyle w:val="Codsurs"/>
      </w:pPr>
      <w:r>
        <w:t xml:space="preserve">  </w:t>
      </w:r>
      <w:r w:rsidR="00A814F8" w:rsidRPr="00A814F8">
        <w:t>end;</w:t>
      </w:r>
    </w:p>
    <w:p w:rsidR="00A814F8" w:rsidRPr="00A814F8" w:rsidRDefault="00B52018" w:rsidP="00B52018">
      <w:pPr>
        <w:pStyle w:val="Codsurs"/>
      </w:pPr>
      <w:r>
        <w:t xml:space="preserve">  </w:t>
      </w:r>
      <w:r w:rsidR="00A814F8" w:rsidRPr="00A814F8">
        <w:t>disp(y);</w:t>
      </w:r>
    </w:p>
    <w:p w:rsidR="00A814F8" w:rsidRPr="00A814F8" w:rsidRDefault="00A814F8" w:rsidP="00B52018">
      <w:pPr>
        <w:pStyle w:val="Codsurs"/>
      </w:pPr>
      <w:r w:rsidRPr="00A814F8">
        <w:t>end</w:t>
      </w:r>
    </w:p>
    <w:p w:rsidR="00A814F8" w:rsidRPr="00A814F8" w:rsidRDefault="00A814F8" w:rsidP="00B52018">
      <w:pPr>
        <w:pStyle w:val="Codsurs"/>
      </w:pPr>
    </w:p>
    <w:p w:rsidR="00A814F8" w:rsidRPr="00A814F8" w:rsidRDefault="00A814F8" w:rsidP="00B52018">
      <w:pPr>
        <w:pStyle w:val="Codsurs"/>
      </w:pPr>
      <w:r w:rsidRPr="00A814F8">
        <w:lastRenderedPageBreak/>
        <w:t>function [x]=repr_Gray_int(y,m);</w:t>
      </w:r>
    </w:p>
    <w:p w:rsidR="00A814F8" w:rsidRPr="00A814F8" w:rsidRDefault="00B52018" w:rsidP="00B52018">
      <w:pPr>
        <w:pStyle w:val="Codsurs"/>
      </w:pPr>
      <w:r>
        <w:t xml:space="preserve">  </w:t>
      </w:r>
      <w:r w:rsidR="00A814F8" w:rsidRPr="00A814F8">
        <w:t>z=zeros(m,1);</w:t>
      </w:r>
    </w:p>
    <w:p w:rsidR="00A814F8" w:rsidRPr="00A814F8" w:rsidRDefault="00B52018" w:rsidP="00B52018">
      <w:pPr>
        <w:pStyle w:val="Codsurs"/>
      </w:pPr>
      <w:r>
        <w:t xml:space="preserve">  </w:t>
      </w:r>
      <w:r w:rsidR="00A814F8" w:rsidRPr="00A814F8">
        <w:t>z(1)=y(1);</w:t>
      </w:r>
    </w:p>
    <w:p w:rsidR="00A814F8" w:rsidRPr="00A814F8" w:rsidRDefault="00B52018" w:rsidP="00B52018">
      <w:pPr>
        <w:pStyle w:val="Codsurs"/>
      </w:pPr>
      <w:r>
        <w:t xml:space="preserve">  </w:t>
      </w:r>
      <w:r w:rsidR="00A814F8" w:rsidRPr="00A814F8">
        <w:t>val=z(1);</w:t>
      </w:r>
    </w:p>
    <w:p w:rsidR="00A814F8" w:rsidRPr="00A814F8" w:rsidRDefault="00B52018" w:rsidP="00B52018">
      <w:pPr>
        <w:pStyle w:val="Codsurs"/>
      </w:pPr>
      <w:r>
        <w:t xml:space="preserve">  </w:t>
      </w:r>
      <w:r w:rsidR="00A814F8" w:rsidRPr="00A814F8">
        <w:t>for i=2:m</w:t>
      </w:r>
    </w:p>
    <w:p w:rsidR="00A814F8" w:rsidRPr="00A814F8" w:rsidRDefault="00A814F8" w:rsidP="00B52018">
      <w:pPr>
        <w:pStyle w:val="Codsurs"/>
      </w:pPr>
      <w:r w:rsidRPr="00A814F8">
        <w:t xml:space="preserve">    if(y(i))</w:t>
      </w:r>
    </w:p>
    <w:p w:rsidR="00A814F8" w:rsidRPr="00A814F8" w:rsidRDefault="00A814F8" w:rsidP="00B52018">
      <w:pPr>
        <w:pStyle w:val="Codsurs"/>
      </w:pPr>
      <w:r w:rsidRPr="00A814F8">
        <w:t xml:space="preserve">      val=not(val);</w:t>
      </w:r>
    </w:p>
    <w:p w:rsidR="00A814F8" w:rsidRPr="00A814F8" w:rsidRDefault="00A814F8" w:rsidP="00B52018">
      <w:pPr>
        <w:pStyle w:val="Codsurs"/>
      </w:pPr>
      <w:r w:rsidRPr="00A814F8">
        <w:t xml:space="preserve">    end;</w:t>
      </w:r>
    </w:p>
    <w:p w:rsidR="00A814F8" w:rsidRPr="00A814F8" w:rsidRDefault="00A814F8" w:rsidP="00B52018">
      <w:pPr>
        <w:pStyle w:val="Codsurs"/>
      </w:pPr>
      <w:r w:rsidRPr="00A814F8">
        <w:t xml:space="preserve">    z(i)=val;</w:t>
      </w:r>
    </w:p>
    <w:p w:rsidR="00A814F8" w:rsidRPr="00A814F8" w:rsidRDefault="00B52018" w:rsidP="00B52018">
      <w:pPr>
        <w:pStyle w:val="Codsurs"/>
      </w:pPr>
      <w:r>
        <w:t xml:space="preserve">  </w:t>
      </w:r>
      <w:r w:rsidR="00A814F8" w:rsidRPr="00A814F8">
        <w:t>end;</w:t>
      </w:r>
    </w:p>
    <w:p w:rsidR="00A814F8" w:rsidRPr="00A814F8" w:rsidRDefault="00B52018" w:rsidP="00B52018">
      <w:pPr>
        <w:pStyle w:val="Codsurs"/>
      </w:pPr>
      <w:r>
        <w:t xml:space="preserve">  </w:t>
      </w:r>
      <w:r w:rsidR="00A814F8" w:rsidRPr="00A814F8">
        <w:t>x=0;</w:t>
      </w:r>
    </w:p>
    <w:p w:rsidR="00A814F8" w:rsidRPr="00A814F8" w:rsidRDefault="00B52018" w:rsidP="00B52018">
      <w:pPr>
        <w:pStyle w:val="Codsurs"/>
      </w:pPr>
      <w:r>
        <w:t xml:space="preserve">  </w:t>
      </w:r>
      <w:r w:rsidR="00A814F8" w:rsidRPr="00A814F8">
        <w:t>for i=1:m</w:t>
      </w:r>
    </w:p>
    <w:p w:rsidR="00A814F8" w:rsidRPr="00A814F8" w:rsidRDefault="00A814F8" w:rsidP="00B52018">
      <w:pPr>
        <w:pStyle w:val="Codsurs"/>
      </w:pPr>
      <w:r w:rsidRPr="00A814F8">
        <w:t xml:space="preserve">    x=bitset(x,m-i+1,z(i));</w:t>
      </w:r>
    </w:p>
    <w:p w:rsidR="00A814F8" w:rsidRPr="00A814F8" w:rsidRDefault="00B52018" w:rsidP="00B52018">
      <w:pPr>
        <w:pStyle w:val="Codsurs"/>
      </w:pPr>
      <w:r>
        <w:t xml:space="preserve">  </w:t>
      </w:r>
      <w:r w:rsidR="00A814F8" w:rsidRPr="00A814F8">
        <w:t>end;</w:t>
      </w:r>
    </w:p>
    <w:p w:rsidR="00A814F8" w:rsidRPr="00A814F8" w:rsidRDefault="00B52018" w:rsidP="00B52018">
      <w:pPr>
        <w:pStyle w:val="Codsurs"/>
      </w:pPr>
      <w:r>
        <w:t xml:space="preserve">  </w:t>
      </w:r>
      <w:r w:rsidR="00A814F8" w:rsidRPr="00A814F8">
        <w:t>disp(x);</w:t>
      </w:r>
    </w:p>
    <w:p w:rsidR="00A814F8" w:rsidRDefault="00A814F8" w:rsidP="00B52018">
      <w:pPr>
        <w:pStyle w:val="Codsurs"/>
      </w:pPr>
      <w:r w:rsidRPr="00A814F8">
        <w:t>end</w:t>
      </w:r>
    </w:p>
    <w:p w:rsidR="00B52018" w:rsidRDefault="00B52018" w:rsidP="00B52018">
      <w:pPr>
        <w:pStyle w:val="Codsurs"/>
      </w:pPr>
    </w:p>
    <w:p w:rsidR="00E93614" w:rsidRDefault="00E93614" w:rsidP="00B52018">
      <w:pPr>
        <w:pStyle w:val="Codsurs"/>
      </w:pPr>
    </w:p>
    <w:p w:rsidR="00E93614" w:rsidRPr="00A814F8" w:rsidRDefault="00E93614" w:rsidP="00B52018">
      <w:pPr>
        <w:pStyle w:val="Codsurs"/>
      </w:pPr>
    </w:p>
    <w:p w:rsidR="00A814F8" w:rsidRPr="00A814F8" w:rsidRDefault="00A814F8" w:rsidP="00B52018">
      <w:pPr>
        <w:widowControl w:val="0"/>
        <w:ind w:firstLine="708"/>
        <w:rPr>
          <w:b/>
        </w:rPr>
      </w:pPr>
      <w:r w:rsidRPr="00A814F8">
        <w:rPr>
          <w:b/>
        </w:rPr>
        <w:t>Reprezentarea prin intermediul numerelor întregi</w:t>
      </w:r>
    </w:p>
    <w:p w:rsidR="00A814F8" w:rsidRPr="00A814F8" w:rsidRDefault="00A814F8" w:rsidP="00B52018">
      <w:pPr>
        <w:widowControl w:val="0"/>
        <w:ind w:firstLine="708"/>
      </w:pPr>
      <w:r w:rsidRPr="00A814F8">
        <w:t xml:space="preserve">Aşa cum am precizat în secţiunea de mai sus, reprezentarea binară nu este întotdeauna potrivită în cazul problemelor în care unui fenotip îi corespunde un cromozom în care fiecare genă are mai mult de 2 valori (nu este de tip boolean). O astfel de reprezentare este utilizată, de exemplu, în cadrul problemelor de optimizare a funcţiilor cu  variabile luând valori în mulţimea numerelor întregi. Problema de optimizare poate fi fără restricţii (o variabilă poate avea ca valoare orice număr întreg) sau, în cele mai multe cazuri, poate fi astfel încât variabilele să fie restricţionate la un set finit de valori. De exemplu, problema determinării unui drum de la un punct de start </w:t>
      </w:r>
      <w:r w:rsidRPr="00A814F8">
        <w:rPr>
          <w:i/>
        </w:rPr>
        <w:t>S</w:t>
      </w:r>
      <w:r w:rsidRPr="00A814F8">
        <w:t xml:space="preserve"> într-o reţea de puncte în care conexiunile posibile sunt sus, jos, stânga şi respectiv dreapta (nord, sud, vest, est) revine la determinarea unei secvenţe de deplasări către nord, sud, vest, respectiv est cu câte o unitate (corespunzătoare unei conexiuni), fiecare tip de deplasare putând fi codificată cu o valoare din mulţimea cu elemente </w:t>
      </w:r>
      <m:oMath>
        <m:d>
          <m:dPr>
            <m:begChr m:val="{"/>
            <m:endChr m:val="}"/>
            <m:ctrlPr>
              <w:rPr>
                <w:rFonts w:ascii="Cambria Math" w:hAnsi="Cambria Math"/>
                <w:i/>
              </w:rPr>
            </m:ctrlPr>
          </m:dPr>
          <m:e>
            <m:r>
              <w:rPr>
                <w:rFonts w:ascii="Cambria Math" w:hAnsi="Cambria Math"/>
              </w:rPr>
              <m:t>0,1,2,3</m:t>
            </m:r>
          </m:e>
        </m:d>
      </m:oMath>
      <w:r w:rsidRPr="00A814F8">
        <w:t xml:space="preserve"> (fiecare element corespunde unui punct cardinal).</w:t>
      </w:r>
    </w:p>
    <w:p w:rsidR="00A814F8" w:rsidRPr="00A814F8" w:rsidRDefault="00A814F8" w:rsidP="00B52018">
      <w:pPr>
        <w:widowControl w:val="0"/>
        <w:ind w:firstLine="708"/>
      </w:pPr>
      <w:r w:rsidRPr="00A814F8">
        <w:t xml:space="preserve">Alegerea unei codificări şi a operatorilor de variaţie definiţi pe mulţimea genotipurilor trebuie făcută, dacă este posibil, pe baza unor relaţii naturale între valorile pe care le poate lua fiecare atribut (variabilă). Astfel de relaţii pot fi evidenţiate uşor în cazul atributelor ordinale (de exemplu cu valori într-o mulţime de numere întregi: de exemplu 2 este „mai similar “ cu 3 decât cu 312 ), dar pot fi greu de identificat în cazul atributelor cardinale (de exemplu, dacă punctele cardinale sunt reprezentate prin numerele 0,1,2 şi 3, faptul 0 este „mai similar“ cu 1 decât cu 3 pe mulţimea </w:t>
      </w:r>
      <m:oMath>
        <m:r>
          <m:rPr>
            <m:scr m:val="double-struck"/>
          </m:rPr>
          <w:rPr>
            <w:rFonts w:ascii="Cambria Math" w:hAnsi="Cambria Math"/>
          </w:rPr>
          <m:t>N</m:t>
        </m:r>
      </m:oMath>
      <w:r w:rsidRPr="00A814F8">
        <w:t xml:space="preserve"> nu poate fi transpus corespunzător pentru elementele din spaţiul punctelor cardinale).   </w:t>
      </w:r>
    </w:p>
    <w:p w:rsidR="00A814F8" w:rsidRPr="00A814F8" w:rsidRDefault="00A814F8" w:rsidP="00B52018">
      <w:pPr>
        <w:widowControl w:val="0"/>
        <w:ind w:firstLine="708"/>
        <w:rPr>
          <w:b/>
        </w:rPr>
      </w:pPr>
      <w:r w:rsidRPr="00A814F8">
        <w:rPr>
          <w:b/>
        </w:rPr>
        <w:t>Reprezentarea prin intermediul numerelor reale</w:t>
      </w:r>
    </w:p>
    <w:p w:rsidR="00A814F8" w:rsidRPr="00A814F8" w:rsidRDefault="00A814F8" w:rsidP="00A814F8">
      <w:pPr>
        <w:widowControl w:val="0"/>
      </w:pPr>
      <w:r w:rsidRPr="00A814F8">
        <w:t xml:space="preserve">În multe situaţii practice, reprezentarea unui candidat la soluţie este realizată prin intermediul unui şir de numere reale. În general este preferată această reprezentare atunci când fenotipurile provin dintr-o distribuţie continuă. Genotipul corespunzător unui candidat soluţie cu </w:t>
      </w:r>
      <w:r w:rsidRPr="00A814F8">
        <w:rPr>
          <w:i/>
        </w:rPr>
        <w:t>p</w:t>
      </w:r>
      <w:r w:rsidRPr="00A814F8">
        <w:t xml:space="preserve"> gene este deci vectorul </w:t>
      </w:r>
      <m:oMath>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Pr="00A814F8">
        <w:t xml:space="preserve">, unde </w:t>
      </w:r>
      <m:oMath>
        <m:sSub>
          <m:sSubPr>
            <m:ctrlPr>
              <w:rPr>
                <w:rFonts w:ascii="Cambria Math" w:hAnsi="Cambria Math"/>
                <w:i/>
              </w:rPr>
            </m:ctrlPr>
          </m:sSubPr>
          <m:e>
            <m:r>
              <w:rPr>
                <w:rFonts w:ascii="Cambria Math" w:hAnsi="Cambria Math"/>
              </w:rPr>
              <m:t>x</m:t>
            </m:r>
          </m:e>
          <m:sub>
            <m:r>
              <w:rPr>
                <w:rFonts w:ascii="Cambria Math" w:hAnsi="Cambria Math"/>
              </w:rPr>
              <m:t>i</m:t>
            </m:r>
          </m:sub>
        </m:sSub>
        <m:r>
          <m:rPr>
            <m:scr m:val="double-struck"/>
          </m:rPr>
          <w:rPr>
            <w:rFonts w:ascii="Cambria Math" w:hAnsi="Cambria Math"/>
          </w:rPr>
          <m:t xml:space="preserve">∈R, </m:t>
        </m:r>
        <m:r>
          <w:rPr>
            <w:rFonts w:ascii="Cambria Math" w:hAnsi="Cambria Math"/>
          </w:rPr>
          <m:t>i=1,…,n</m:t>
        </m:r>
      </m:oMath>
      <w:r w:rsidRPr="00A814F8">
        <w:t>.</w:t>
      </w:r>
    </w:p>
    <w:p w:rsidR="004C60EF" w:rsidRDefault="004C60EF" w:rsidP="00B52018">
      <w:pPr>
        <w:widowControl w:val="0"/>
        <w:ind w:firstLine="708"/>
        <w:rPr>
          <w:b/>
        </w:rPr>
      </w:pPr>
    </w:p>
    <w:p w:rsidR="00A814F8" w:rsidRPr="00A814F8" w:rsidRDefault="00A814F8" w:rsidP="00B52018">
      <w:pPr>
        <w:widowControl w:val="0"/>
        <w:ind w:firstLine="708"/>
        <w:rPr>
          <w:b/>
        </w:rPr>
      </w:pPr>
      <w:r w:rsidRPr="00A814F8">
        <w:rPr>
          <w:b/>
        </w:rPr>
        <w:t>Reprezentarea prin intermediul permutărilor</w:t>
      </w:r>
    </w:p>
    <w:p w:rsidR="00A814F8" w:rsidRPr="00A814F8" w:rsidRDefault="00A814F8" w:rsidP="00B52018">
      <w:pPr>
        <w:widowControl w:val="0"/>
        <w:ind w:firstLine="708"/>
      </w:pPr>
      <w:r w:rsidRPr="00A814F8">
        <w:t xml:space="preserve">Permutările sunt utilizate pentru reprezentări cromozomiale în probleme în care trebuie stabilită ordinea apariţiei unor secvenţe de evenimente. O consecinţă imediată este că, în timp ce într-un GA clasic este permis ca gene diferite să aibă aceleaşi valori (alele), în cazul reprezentării prin permutări, cromozomii </w:t>
      </w:r>
      <w:r w:rsidRPr="00A814F8">
        <w:lastRenderedPageBreak/>
        <w:t>cu proprietatea că două sau mai multe gene posedă aceeaşi valoare nu corespund unor soluţii fezabile. Evident, în acest caz operatorii de variaţie trebuie definiţi astfel încât rezultatul aplicării acestora să corespundă unor soluţii admisibile.</w:t>
      </w:r>
    </w:p>
    <w:p w:rsidR="00A814F8" w:rsidRPr="00A814F8" w:rsidRDefault="00A814F8" w:rsidP="00B52018">
      <w:pPr>
        <w:widowControl w:val="0"/>
        <w:ind w:firstLine="708"/>
      </w:pPr>
      <w:r w:rsidRPr="00A814F8">
        <w:t xml:space="preserve">În alegerea operatorilor de variaţie este importantă clasa din care face parte problema particulară de rezolvat. În general, problemele care sunt rezolvate genetic utilizând cromozomi permutări sunt de două tipuri. În prim clasă de probleme, ordinea apariţiei evenimentelor este importantă. Această situaţie apare, de exemplu, când evenimentele utilizează resurse limitate sau se desfăşoară într-o anumită perioadă de timp. Cea mai comună problemă din această clasă este problema planificării activităţilor, a cărei rezolvare prin intermediul GA este prezentată în finalul capitolului. O a doua clasă de probleme este cea în care apare </w:t>
      </w:r>
      <w:r w:rsidRPr="00A814F8">
        <w:rPr>
          <w:i/>
        </w:rPr>
        <w:t>dependenţa de adiacenţă</w:t>
      </w:r>
      <w:r w:rsidRPr="00A814F8">
        <w:t xml:space="preserve">, cel mai comun exemplu din această clasă fiind problema comis-voiajorului, în care, pentru </w:t>
      </w:r>
      <w:r w:rsidRPr="00A814F8">
        <w:rPr>
          <w:i/>
        </w:rPr>
        <w:t>n</w:t>
      </w:r>
      <w:r w:rsidRPr="00A814F8">
        <w:t xml:space="preserve"> oraşe interconectate date, trebuie determinat un drum de lungime (distanţă) minimă care să treacă prin toate cele </w:t>
      </w:r>
      <w:r w:rsidRPr="00A814F8">
        <w:rPr>
          <w:i/>
        </w:rPr>
        <w:t>n</w:t>
      </w:r>
      <w:r w:rsidRPr="00A814F8">
        <w:t xml:space="preserve"> oraşe, cu revenire în oraşul de start. Diferenţa dintre cele două clase de probleme este dată de faptul că, evident, în cazul celei de-a doua clase, punctul de start (în cazul problemei comis-voiajorului oraşul de plecare) nu este important.</w:t>
      </w:r>
    </w:p>
    <w:p w:rsidR="00A814F8" w:rsidRPr="00A814F8" w:rsidRDefault="00A814F8" w:rsidP="00B52018">
      <w:pPr>
        <w:widowControl w:val="0"/>
        <w:ind w:firstLine="708"/>
        <w:rPr>
          <w:i/>
        </w:rPr>
      </w:pPr>
      <w:r w:rsidRPr="00A814F8">
        <w:t xml:space="preserve">Pentru reprezentarea permutărilor sunt utilizate în general două variante: în prima variantă, cel de-al </w:t>
      </w:r>
      <w:r w:rsidRPr="00A814F8">
        <w:rPr>
          <w:i/>
        </w:rPr>
        <w:t>i</w:t>
      </w:r>
      <w:r w:rsidRPr="00A814F8">
        <w:t xml:space="preserve">-lea element al reprezentării semnifică evenimentul care se produce în acea poziţie a secvenţei, iar în varianta alternativă, valoarea celui de-al </w:t>
      </w:r>
      <w:r w:rsidRPr="00A814F8">
        <w:rPr>
          <w:i/>
        </w:rPr>
        <w:t>i</w:t>
      </w:r>
      <w:r w:rsidRPr="00A814F8">
        <w:t xml:space="preserve">-lea element reprezintă poziţia din secvenţă în care se produce evenimentul </w:t>
      </w:r>
      <w:r w:rsidRPr="00A814F8">
        <w:rPr>
          <w:i/>
        </w:rPr>
        <w:t>i</w:t>
      </w:r>
      <w:r w:rsidRPr="00A814F8">
        <w:t xml:space="preserve">. De exemplu, în prima variantă de reprezentare şirul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e>
        </m:d>
      </m:oMath>
      <w:r w:rsidRPr="00A814F8">
        <w:t xml:space="preserve"> corespunde, prin permutarea </w:t>
      </w:r>
      <m:oMath>
        <m:d>
          <m:dPr>
            <m:ctrlPr>
              <w:rPr>
                <w:rFonts w:ascii="Cambria Math" w:hAnsi="Cambria Math"/>
                <w:i/>
              </w:rPr>
            </m:ctrlPr>
          </m:dPr>
          <m:e>
            <m:r>
              <w:rPr>
                <w:rFonts w:ascii="Cambria Math" w:hAnsi="Cambria Math"/>
              </w:rPr>
              <m:t>3,1,4,2</m:t>
            </m:r>
          </m:e>
        </m:d>
      </m:oMath>
      <w:r w:rsidRPr="00A814F8">
        <w:t xml:space="preserve">, şirului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oMath>
      <w:r w:rsidRPr="00A814F8">
        <w:t xml:space="preserve">, în timp ce în varianta alternativă de reprezentare corespunde şirului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3</m:t>
                </m:r>
              </m:sub>
            </m:sSub>
          </m:e>
        </m:d>
      </m:oMath>
      <w:r w:rsidRPr="00A814F8">
        <w:t xml:space="preserv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A814F8">
        <w:t xml:space="preserve"> este în poziţia 3,</w:t>
      </w:r>
      <m:oMath>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oMath>
      <w:r w:rsidRPr="00A814F8">
        <w:t xml:space="preserve"> este în poziţia 1, </w:t>
      </w:r>
      <m:oMath>
        <m:sSub>
          <m:sSubPr>
            <m:ctrlPr>
              <w:rPr>
                <w:rFonts w:ascii="Cambria Math" w:hAnsi="Cambria Math"/>
                <w:i/>
              </w:rPr>
            </m:ctrlPr>
          </m:sSubPr>
          <m:e>
            <m:r>
              <w:rPr>
                <w:rFonts w:ascii="Cambria Math" w:hAnsi="Cambria Math"/>
              </w:rPr>
              <m:t>x</m:t>
            </m:r>
          </m:e>
          <m:sub>
            <m:r>
              <w:rPr>
                <w:rFonts w:ascii="Cambria Math" w:hAnsi="Cambria Math"/>
              </w:rPr>
              <m:t>3</m:t>
            </m:r>
          </m:sub>
        </m:sSub>
      </m:oMath>
      <w:r w:rsidRPr="00A814F8">
        <w:t xml:space="preserve"> este în poziţia 4 şi </w:t>
      </w:r>
      <m:oMath>
        <m:sSub>
          <m:sSubPr>
            <m:ctrlPr>
              <w:rPr>
                <w:rFonts w:ascii="Cambria Math" w:hAnsi="Cambria Math"/>
                <w:i/>
              </w:rPr>
            </m:ctrlPr>
          </m:sSubPr>
          <m:e>
            <m:r>
              <w:rPr>
                <w:rFonts w:ascii="Cambria Math" w:hAnsi="Cambria Math"/>
              </w:rPr>
              <m:t>x</m:t>
            </m:r>
          </m:e>
          <m:sub>
            <m:r>
              <w:rPr>
                <w:rFonts w:ascii="Cambria Math" w:hAnsi="Cambria Math"/>
              </w:rPr>
              <m:t>4</m:t>
            </m:r>
          </m:sub>
        </m:sSub>
      </m:oMath>
      <w:r w:rsidRPr="00A814F8">
        <w:t xml:space="preserve"> este în poziţia 2).</w:t>
      </w:r>
    </w:p>
    <w:p w:rsidR="00A814F8" w:rsidRDefault="00A814F8" w:rsidP="00A814F8">
      <w:pPr>
        <w:widowControl w:val="0"/>
      </w:pPr>
    </w:p>
    <w:p w:rsidR="00F734DD" w:rsidRDefault="00F734DD" w:rsidP="00A814F8">
      <w:pPr>
        <w:pStyle w:val="Heading2"/>
        <w:widowControl w:val="0"/>
        <w:numPr>
          <w:ilvl w:val="1"/>
          <w:numId w:val="11"/>
        </w:numPr>
      </w:pPr>
      <w:r>
        <w:t>Operatorul de mutație</w:t>
      </w:r>
    </w:p>
    <w:p w:rsidR="00323BDB" w:rsidRDefault="00323BDB" w:rsidP="00A814F8">
      <w:pPr>
        <w:widowControl w:val="0"/>
      </w:pPr>
    </w:p>
    <w:p w:rsidR="006B2B7B" w:rsidRPr="006B2B7B" w:rsidRDefault="006B2B7B" w:rsidP="006B2B7B">
      <w:pPr>
        <w:widowControl w:val="0"/>
        <w:ind w:firstLine="708"/>
      </w:pPr>
      <w:r w:rsidRPr="006B2B7B">
        <w:t xml:space="preserve">Mutaţia este acel operator genetic prin care, dintr-un singur părinte este obţinut un singur copil prin aplicarea unei modificări aleatoare a reprezentării (genotipului). Operatorul mutaţie depinde de modalitatea de reprezentare cromozomială şi are asociat un parametru, </w:t>
      </w:r>
      <w:r w:rsidRPr="006B2B7B">
        <w:rPr>
          <w:i/>
        </w:rPr>
        <w:t>pm</w:t>
      </w:r>
      <w:r w:rsidRPr="006B2B7B">
        <w:t>, care reprezintă rată de aplicare. În continuare vom prezenta o serie de modalităţi de alegere a operatorului mutaţie în funcţie de reprezentarea cromozomială. O serie de consideraţii privind setarea ratei de mutaţie sunt prezentate în capitolul 5.</w:t>
      </w:r>
    </w:p>
    <w:p w:rsidR="006B2B7B" w:rsidRPr="006B2B7B" w:rsidRDefault="006B2B7B" w:rsidP="006B2B7B">
      <w:pPr>
        <w:widowControl w:val="0"/>
        <w:ind w:firstLine="708"/>
        <w:rPr>
          <w:b/>
        </w:rPr>
      </w:pPr>
      <w:r w:rsidRPr="006B2B7B">
        <w:rPr>
          <w:b/>
        </w:rPr>
        <w:t>Operatorul mutaţie în reprezentarea binară</w:t>
      </w:r>
    </w:p>
    <w:p w:rsidR="006B2B7B" w:rsidRPr="006B2B7B" w:rsidRDefault="006B2B7B" w:rsidP="006B2B7B">
      <w:pPr>
        <w:widowControl w:val="0"/>
        <w:ind w:firstLine="708"/>
      </w:pPr>
      <w:r w:rsidRPr="006B2B7B">
        <w:t xml:space="preserve">Cel mai utilizat operator de mutaţie în reprezentarea binară consideră fiecare genă a fiecărui cromozom pentru inversarea valorii asociate (din 0 în 1, respectiv din 1 în 0) cu o probabilitate </w:t>
      </w:r>
      <w:r w:rsidRPr="006B2B7B">
        <w:rPr>
          <w:i/>
        </w:rPr>
        <w:t>pm</w:t>
      </w:r>
      <w:r w:rsidRPr="006B2B7B">
        <w:t xml:space="preserve"> în general mică. Numărul valorilor modificate nu este fixat, dar, în medie, dacă populaţia conţine </w:t>
      </w:r>
      <w:r w:rsidRPr="006B2B7B">
        <w:rPr>
          <w:i/>
        </w:rPr>
        <w:t>dim</w:t>
      </w:r>
      <w:r w:rsidRPr="006B2B7B">
        <w:t xml:space="preserve"> cromozomi cu câte </w:t>
      </w:r>
      <w:r w:rsidRPr="006B2B7B">
        <w:rPr>
          <w:i/>
        </w:rPr>
        <w:t>n</w:t>
      </w:r>
      <w:r w:rsidRPr="006B2B7B">
        <w:t xml:space="preserve"> gene, este egal cu </w:t>
      </w:r>
      <m:oMath>
        <m:r>
          <w:rPr>
            <w:rFonts w:ascii="Cambria Math" w:hAnsi="Cambria Math"/>
          </w:rPr>
          <m:t>pm*dim*n</m:t>
        </m:r>
      </m:oMath>
      <w:r w:rsidRPr="006B2B7B">
        <w:t xml:space="preserve">. </w:t>
      </w:r>
    </w:p>
    <w:p w:rsidR="006B2B7B" w:rsidRPr="006B2B7B" w:rsidRDefault="006B2B7B" w:rsidP="006B2B7B">
      <w:pPr>
        <w:widowControl w:val="0"/>
        <w:ind w:firstLine="708"/>
      </w:pPr>
      <w:r w:rsidRPr="006B2B7B">
        <w:t>De exemplu, dacă în cromozomul părinte</w:t>
      </w:r>
    </w:p>
    <w:p w:rsidR="006B2B7B" w:rsidRPr="006B2B7B" w:rsidRDefault="006B2B7B" w:rsidP="006B2B7B">
      <w:pPr>
        <w:widowControl w:val="0"/>
        <w:jc w:val="center"/>
      </w:pPr>
      <w:r w:rsidRPr="006B2B7B">
        <w:rPr>
          <w:noProof/>
          <w:lang w:val="en-US"/>
        </w:rPr>
        <w:drawing>
          <wp:inline distT="0" distB="0" distL="0" distR="0" wp14:anchorId="2ADBD4CF" wp14:editId="4E7FE1D7">
            <wp:extent cx="2431041" cy="314325"/>
            <wp:effectExtent l="19050" t="0" r="7359"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t="22449" r="56135" b="10204"/>
                    <a:stretch>
                      <a:fillRect/>
                    </a:stretch>
                  </pic:blipFill>
                  <pic:spPr bwMode="auto">
                    <a:xfrm>
                      <a:off x="0" y="0"/>
                      <a:ext cx="2431041" cy="314325"/>
                    </a:xfrm>
                    <a:prstGeom prst="rect">
                      <a:avLst/>
                    </a:prstGeom>
                    <a:noFill/>
                    <a:ln>
                      <a:noFill/>
                    </a:ln>
                  </pic:spPr>
                </pic:pic>
              </a:graphicData>
            </a:graphic>
          </wp:inline>
        </w:drawing>
      </w:r>
    </w:p>
    <w:p w:rsidR="006B2B7B" w:rsidRPr="006B2B7B" w:rsidRDefault="006B2B7B" w:rsidP="00DD0925">
      <w:pPr>
        <w:widowControl w:val="0"/>
        <w:spacing w:after="0"/>
      </w:pPr>
      <w:r w:rsidRPr="006B2B7B">
        <w:t>este aplicat operatorul de mutaţie genelor 2, 3 şi 7, rezultă cromozomul copil</w:t>
      </w:r>
    </w:p>
    <w:p w:rsidR="006B2B7B" w:rsidRPr="006B2B7B" w:rsidRDefault="006B2B7B" w:rsidP="006B2B7B">
      <w:pPr>
        <w:widowControl w:val="0"/>
        <w:jc w:val="center"/>
      </w:pPr>
      <w:r w:rsidRPr="006B2B7B">
        <w:rPr>
          <w:noProof/>
          <w:lang w:val="en-US"/>
        </w:rPr>
        <w:drawing>
          <wp:inline distT="0" distB="0" distL="0" distR="0" wp14:anchorId="1B07CA60" wp14:editId="14EB937A">
            <wp:extent cx="2428875" cy="470535"/>
            <wp:effectExtent l="1905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extLst>
                        <a:ext uri="{28A0092B-C50C-407E-A947-70E740481C1C}">
                          <a14:useLocalDpi xmlns:a14="http://schemas.microsoft.com/office/drawing/2010/main" val="0"/>
                        </a:ext>
                      </a:extLst>
                    </a:blip>
                    <a:srcRect l="56110"/>
                    <a:stretch>
                      <a:fillRect/>
                    </a:stretch>
                  </pic:blipFill>
                  <pic:spPr bwMode="auto">
                    <a:xfrm>
                      <a:off x="0" y="0"/>
                      <a:ext cx="2428875" cy="470535"/>
                    </a:xfrm>
                    <a:prstGeom prst="rect">
                      <a:avLst/>
                    </a:prstGeom>
                    <a:noFill/>
                    <a:ln>
                      <a:noFill/>
                    </a:ln>
                  </pic:spPr>
                </pic:pic>
              </a:graphicData>
            </a:graphic>
          </wp:inline>
        </w:drawing>
      </w:r>
    </w:p>
    <w:p w:rsidR="006B2B7B" w:rsidRPr="006B2B7B" w:rsidRDefault="006B2B7B" w:rsidP="006B2B7B">
      <w:pPr>
        <w:widowControl w:val="0"/>
        <w:ind w:firstLine="708"/>
      </w:pPr>
      <w:r w:rsidRPr="006B2B7B">
        <w:t>Un exemplu de astfel de operator este utilizat în §</w:t>
      </w:r>
      <w:r>
        <w:fldChar w:fldCharType="begin"/>
      </w:r>
      <w:r>
        <w:instrText xml:space="preserve"> REF _Ref410827062 \r \h </w:instrText>
      </w:r>
      <w:r>
        <w:fldChar w:fldCharType="separate"/>
      </w:r>
      <w:r w:rsidR="001424F3">
        <w:t>3.1</w:t>
      </w:r>
      <w:r>
        <w:fldChar w:fldCharType="end"/>
      </w:r>
      <w:r w:rsidRPr="006B2B7B">
        <w:t xml:space="preserve"> şi implementat prin intermediul funcţiei MATLAB </w:t>
      </w:r>
      <w:r w:rsidRPr="006B2B7B">
        <w:rPr>
          <w:i/>
        </w:rPr>
        <w:t>mutatie(pop,pm)</w:t>
      </w:r>
      <w:r w:rsidRPr="006B2B7B">
        <w:t>.</w:t>
      </w:r>
    </w:p>
    <w:p w:rsidR="006B2B7B" w:rsidRPr="006B2B7B" w:rsidRDefault="006B2B7B" w:rsidP="006B2B7B">
      <w:pPr>
        <w:widowControl w:val="0"/>
        <w:ind w:firstLine="708"/>
      </w:pPr>
      <w:r w:rsidRPr="006B2B7B">
        <w:lastRenderedPageBreak/>
        <w:t xml:space="preserve">Setarea ratei de mutaţie depinde în general de rezultatul dorit, în sensul în care aplicaţia trebuie să conducă fie la obţinerea unei populaţii în care toţi indivizii sunt buni (valoare mare a funcţiei de evaluare), fie la obţinerea unei populaţii cu un singur individ cu adaptare foarte bună la mediu. În general, în cele mai multe dezvoltări GA care folosesc reprezentarea binară pentru construirea spaţiului genotipurilor, parametrul </w:t>
      </w:r>
      <w:r w:rsidRPr="006B2B7B">
        <w:rPr>
          <w:i/>
        </w:rPr>
        <w:t>pm</w:t>
      </w:r>
      <w:r w:rsidRPr="006B2B7B">
        <w:t xml:space="preserve"> este setat în următoarele limite: într-o generaţie, în medie, este modificată o singură genă a unui singur cromozom din populaţie, respectiv în populaţia curentă este modificată, în medie, câte o genă din fiecare cromozom. </w:t>
      </w:r>
    </w:p>
    <w:p w:rsidR="006B2B7B" w:rsidRPr="006B2B7B" w:rsidRDefault="006B2B7B" w:rsidP="006B2B7B">
      <w:pPr>
        <w:widowControl w:val="0"/>
        <w:ind w:firstLine="708"/>
        <w:rPr>
          <w:b/>
        </w:rPr>
      </w:pPr>
      <w:r w:rsidRPr="006B2B7B">
        <w:rPr>
          <w:b/>
        </w:rPr>
        <w:t>Operatorul mutaţie în reprezentarea prin şiruri de numere întregi</w:t>
      </w:r>
    </w:p>
    <w:p w:rsidR="006B2B7B" w:rsidRPr="006B2B7B" w:rsidRDefault="006B2B7B" w:rsidP="006B2B7B">
      <w:pPr>
        <w:widowControl w:val="0"/>
        <w:ind w:firstLine="708"/>
      </w:pPr>
      <w:r w:rsidRPr="006B2B7B">
        <w:t>În cazul reprezentării cromozomiale pe mulţimea numerelor întregi sunt două modalităţi uzuale de a defini mutaţia.</w:t>
      </w:r>
    </w:p>
    <w:p w:rsidR="006B2B7B" w:rsidRPr="006B2B7B" w:rsidRDefault="006B2B7B" w:rsidP="006B2B7B">
      <w:pPr>
        <w:widowControl w:val="0"/>
        <w:ind w:firstLine="708"/>
      </w:pPr>
      <w:r w:rsidRPr="006B2B7B">
        <w:t xml:space="preserve">Prima dintre ele este </w:t>
      </w:r>
      <w:r w:rsidRPr="006B2B7B">
        <w:rPr>
          <w:i/>
        </w:rPr>
        <w:t>resetarea aleatoare</w:t>
      </w:r>
      <w:r w:rsidRPr="006B2B7B">
        <w:t xml:space="preserve"> prin care, cu probabilitatea </w:t>
      </w:r>
      <w:r w:rsidRPr="006B2B7B">
        <w:rPr>
          <w:i/>
        </w:rPr>
        <w:t>pm</w:t>
      </w:r>
      <w:r w:rsidRPr="006B2B7B">
        <w:t>, valoarea fiecărei gene este modificată prin generarea aleatoare a unei valori din mulţimea valorilor admisibile pentru gena respectivă. Acest operator este utilizat în situaţia în care genele codifică atribute de tip cardinal (în acest caz valorile admisibile ale unei gene trebuie să poată fi selectate cu aceeaşi probabilitate într-o operaţie de mutaţie).</w:t>
      </w:r>
    </w:p>
    <w:p w:rsidR="006B2B7B" w:rsidRPr="006B2B7B" w:rsidRDefault="006B2B7B" w:rsidP="006B2B7B">
      <w:pPr>
        <w:widowControl w:val="0"/>
        <w:ind w:firstLine="708"/>
      </w:pPr>
      <w:r w:rsidRPr="006B2B7B">
        <w:t xml:space="preserve">În continuare este prezentată implementarea unui operator de mutaţie prin resetare aleatoare pentru o populaţie cu </w:t>
      </w:r>
      <w:r w:rsidRPr="006B2B7B">
        <w:rPr>
          <w:i/>
        </w:rPr>
        <w:t>dim</w:t>
      </w:r>
      <w:r w:rsidRPr="006B2B7B">
        <w:t xml:space="preserve"> indivizi </w:t>
      </w:r>
      <w:r w:rsidRPr="006B2B7B">
        <w:rPr>
          <w:i/>
        </w:rPr>
        <w:t>n</w:t>
      </w:r>
      <w:r w:rsidRPr="006B2B7B">
        <w:t xml:space="preserve">-dimensionali, fiecare atribut fiind cu valori în mulţimea de numere întregi </w:t>
      </w:r>
      <m:oMath>
        <m:d>
          <m:dPr>
            <m:begChr m:val="{"/>
            <m:endChr m:val="}"/>
            <m:ctrlPr>
              <w:rPr>
                <w:rFonts w:ascii="Cambria Math" w:hAnsi="Cambria Math"/>
                <w:i/>
              </w:rPr>
            </m:ctrlPr>
          </m:dPr>
          <m:e>
            <m:r>
              <w:rPr>
                <w:rFonts w:ascii="Cambria Math" w:hAnsi="Cambria Math"/>
              </w:rPr>
              <m:t>–M,-M+1,…,N</m:t>
            </m:r>
          </m:e>
        </m:d>
      </m:oMath>
      <w:r w:rsidRPr="006B2B7B">
        <w:t xml:space="preserve">. Probabilitatea de mutaţie este </w:t>
      </w:r>
      <w:r w:rsidRPr="006B2B7B">
        <w:rPr>
          <w:i/>
        </w:rPr>
        <w:t>pm</w:t>
      </w:r>
      <w:r w:rsidRPr="006B2B7B">
        <w:t>.</w:t>
      </w:r>
    </w:p>
    <w:p w:rsidR="006B2B7B" w:rsidRPr="006B2B7B" w:rsidRDefault="006B2B7B" w:rsidP="006B2B7B">
      <w:pPr>
        <w:pStyle w:val="Codsurs"/>
      </w:pPr>
      <w:r w:rsidRPr="006B2B7B">
        <w:t>function [popN]=mutatie_intregi_ra(pop,pm,M,N);</w:t>
      </w:r>
    </w:p>
    <w:p w:rsidR="006B2B7B" w:rsidRPr="006B2B7B" w:rsidRDefault="006B2B7B" w:rsidP="006B2B7B">
      <w:pPr>
        <w:pStyle w:val="Codsurs"/>
      </w:pPr>
      <w:r>
        <w:t xml:space="preserve">  </w:t>
      </w:r>
      <w:r w:rsidRPr="006B2B7B">
        <w:t>[dim,n]=size(pop);</w:t>
      </w:r>
    </w:p>
    <w:p w:rsidR="006B2B7B" w:rsidRPr="006B2B7B" w:rsidRDefault="006B2B7B" w:rsidP="006B2B7B">
      <w:pPr>
        <w:pStyle w:val="Codsurs"/>
      </w:pPr>
      <w:r>
        <w:t xml:space="preserve">  </w:t>
      </w:r>
      <w:r w:rsidRPr="006B2B7B">
        <w:t>popN=pop;</w:t>
      </w:r>
    </w:p>
    <w:p w:rsidR="006B2B7B" w:rsidRPr="006B2B7B" w:rsidRDefault="006B2B7B" w:rsidP="006B2B7B">
      <w:pPr>
        <w:pStyle w:val="Codsurs"/>
      </w:pPr>
      <w:r>
        <w:t xml:space="preserve">  </w:t>
      </w:r>
      <w:r w:rsidRPr="006B2B7B">
        <w:t>for i=1:dim</w:t>
      </w:r>
    </w:p>
    <w:p w:rsidR="006B2B7B" w:rsidRPr="006B2B7B" w:rsidRDefault="006B2B7B" w:rsidP="006B2B7B">
      <w:pPr>
        <w:pStyle w:val="Codsurs"/>
      </w:pPr>
      <w:r w:rsidRPr="006B2B7B">
        <w:t xml:space="preserve">    efectuat=0;</w:t>
      </w:r>
    </w:p>
    <w:p w:rsidR="006B2B7B" w:rsidRPr="006B2B7B" w:rsidRDefault="006B2B7B" w:rsidP="006B2B7B">
      <w:pPr>
        <w:pStyle w:val="Codsurs"/>
      </w:pPr>
      <w:r w:rsidRPr="006B2B7B">
        <w:t xml:space="preserve">    for k=1:n</w:t>
      </w:r>
    </w:p>
    <w:p w:rsidR="006B2B7B" w:rsidRPr="006B2B7B" w:rsidRDefault="006B2B7B" w:rsidP="006B2B7B">
      <w:pPr>
        <w:pStyle w:val="Codsurs"/>
      </w:pPr>
      <w:r w:rsidRPr="006B2B7B">
        <w:t xml:space="preserve">      r=unifrnd(0,1);</w:t>
      </w:r>
    </w:p>
    <w:p w:rsidR="006B2B7B" w:rsidRPr="006B2B7B" w:rsidRDefault="006B2B7B" w:rsidP="006B2B7B">
      <w:pPr>
        <w:pStyle w:val="Codsurs"/>
      </w:pPr>
      <w:r w:rsidRPr="006B2B7B">
        <w:t xml:space="preserve">      if(r&lt;pm)</w:t>
      </w:r>
    </w:p>
    <w:p w:rsidR="006B2B7B" w:rsidRPr="006B2B7B" w:rsidRDefault="006B2B7B" w:rsidP="006B2B7B">
      <w:pPr>
        <w:pStyle w:val="Codsurs"/>
      </w:pPr>
      <w:r w:rsidRPr="006B2B7B">
        <w:t xml:space="preserve">        disp('Mutatie efectuata in cromozomul'); disp(pop(i,:));</w:t>
      </w:r>
    </w:p>
    <w:p w:rsidR="006B2B7B" w:rsidRPr="006B2B7B" w:rsidRDefault="006B2B7B" w:rsidP="006B2B7B">
      <w:pPr>
        <w:pStyle w:val="Codsurs"/>
      </w:pPr>
      <w:r w:rsidRPr="006B2B7B">
        <w:t xml:space="preserve">        disp('Gena');disp(k);</w:t>
      </w:r>
    </w:p>
    <w:p w:rsidR="006B2B7B" w:rsidRPr="006B2B7B" w:rsidRDefault="006B2B7B" w:rsidP="006B2B7B">
      <w:pPr>
        <w:pStyle w:val="Codsurs"/>
      </w:pPr>
      <w:r w:rsidRPr="006B2B7B">
        <w:t xml:space="preserve">        % este generat aleator un numar intreg intre M si N:</w:t>
      </w:r>
    </w:p>
    <w:p w:rsidR="006B2B7B" w:rsidRPr="006B2B7B" w:rsidRDefault="006B2B7B" w:rsidP="006B2B7B">
      <w:pPr>
        <w:pStyle w:val="Codsurs"/>
      </w:pPr>
      <w:r w:rsidRPr="006B2B7B">
        <w:t xml:space="preserve">        % genereaza aleator un numar R intre 1 si N-M+1            </w:t>
      </w:r>
    </w:p>
    <w:p w:rsidR="006B2B7B" w:rsidRPr="006B2B7B" w:rsidRDefault="006B2B7B" w:rsidP="006B2B7B">
      <w:pPr>
        <w:pStyle w:val="Codsurs"/>
      </w:pPr>
      <w:r w:rsidRPr="006B2B7B">
        <w:t xml:space="preserve">        % aduna la R valoarea M-1 </w:t>
      </w:r>
    </w:p>
    <w:p w:rsidR="006B2B7B" w:rsidRPr="006B2B7B" w:rsidRDefault="006B2B7B" w:rsidP="006B2B7B">
      <w:pPr>
        <w:pStyle w:val="Codsurs"/>
      </w:pPr>
      <w:r w:rsidRPr="006B2B7B">
        <w:t xml:space="preserve">        popN(i,k)=M-1+unidrnd(N-M+1);</w:t>
      </w:r>
    </w:p>
    <w:p w:rsidR="006B2B7B" w:rsidRPr="006B2B7B" w:rsidRDefault="006B2B7B" w:rsidP="006B2B7B">
      <w:pPr>
        <w:pStyle w:val="Codsurs"/>
      </w:pPr>
      <w:r w:rsidRPr="006B2B7B">
        <w:t xml:space="preserve">        efectuat=1;</w:t>
      </w:r>
    </w:p>
    <w:p w:rsidR="006B2B7B" w:rsidRPr="006B2B7B" w:rsidRDefault="006B2B7B" w:rsidP="006B2B7B">
      <w:pPr>
        <w:pStyle w:val="Codsurs"/>
      </w:pPr>
      <w:r w:rsidRPr="006B2B7B">
        <w:t xml:space="preserve">      end;</w:t>
      </w:r>
    </w:p>
    <w:p w:rsidR="006B2B7B" w:rsidRPr="006B2B7B" w:rsidRDefault="006B2B7B" w:rsidP="006B2B7B">
      <w:pPr>
        <w:pStyle w:val="Codsurs"/>
      </w:pPr>
      <w:r w:rsidRPr="006B2B7B">
        <w:t xml:space="preserve">    end;</w:t>
      </w:r>
    </w:p>
    <w:p w:rsidR="006B2B7B" w:rsidRPr="006B2B7B" w:rsidRDefault="006B2B7B" w:rsidP="006B2B7B">
      <w:pPr>
        <w:pStyle w:val="Codsurs"/>
      </w:pPr>
      <w:r w:rsidRPr="006B2B7B">
        <w:t xml:space="preserve">    if(efectuat)</w:t>
      </w:r>
    </w:p>
    <w:p w:rsidR="006B2B7B" w:rsidRPr="006B2B7B" w:rsidRDefault="006B2B7B" w:rsidP="006B2B7B">
      <w:pPr>
        <w:pStyle w:val="Codsurs"/>
      </w:pPr>
      <w:r w:rsidRPr="006B2B7B">
        <w:t xml:space="preserve">      disp('Cromozom rezultat');disp(popN(i,:));</w:t>
      </w:r>
    </w:p>
    <w:p w:rsidR="006B2B7B" w:rsidRPr="006B2B7B" w:rsidRDefault="006B2B7B" w:rsidP="006B2B7B">
      <w:pPr>
        <w:pStyle w:val="Codsurs"/>
      </w:pPr>
      <w:r w:rsidRPr="006B2B7B">
        <w:t xml:space="preserve">    end;</w:t>
      </w:r>
    </w:p>
    <w:p w:rsidR="006B2B7B" w:rsidRPr="006B2B7B" w:rsidRDefault="006B2B7B" w:rsidP="006B2B7B">
      <w:pPr>
        <w:pStyle w:val="Codsurs"/>
      </w:pPr>
      <w:r>
        <w:t xml:space="preserve">  </w:t>
      </w:r>
      <w:r w:rsidRPr="006B2B7B">
        <w:t>end;</w:t>
      </w:r>
    </w:p>
    <w:p w:rsidR="006B2B7B" w:rsidRPr="006B2B7B" w:rsidRDefault="006B2B7B" w:rsidP="006B2B7B">
      <w:pPr>
        <w:pStyle w:val="Codsurs"/>
      </w:pPr>
      <w:r w:rsidRPr="006B2B7B">
        <w:t>end</w:t>
      </w:r>
    </w:p>
    <w:p w:rsidR="006B2B7B" w:rsidRPr="006B2B7B" w:rsidRDefault="006B2B7B" w:rsidP="006B2B7B">
      <w:pPr>
        <w:pStyle w:val="Codsurs"/>
      </w:pPr>
    </w:p>
    <w:p w:rsidR="006B2B7B" w:rsidRPr="006B2B7B" w:rsidRDefault="006B2B7B" w:rsidP="006B2B7B">
      <w:pPr>
        <w:pStyle w:val="Codsurs"/>
      </w:pPr>
      <w:r w:rsidRPr="006B2B7B">
        <w:t>function []=test_mutatie_intregi_ra(dim,n,pm,M,N);</w:t>
      </w:r>
    </w:p>
    <w:p w:rsidR="006B2B7B" w:rsidRPr="006B2B7B" w:rsidRDefault="006B2B7B" w:rsidP="006B2B7B">
      <w:pPr>
        <w:pStyle w:val="Codsurs"/>
      </w:pPr>
      <w:r>
        <w:t xml:space="preserve">  </w:t>
      </w:r>
      <w:r w:rsidRPr="006B2B7B">
        <w:t>% generarea populatiei care sufera mutatie</w:t>
      </w:r>
    </w:p>
    <w:p w:rsidR="006B2B7B" w:rsidRPr="006B2B7B" w:rsidRDefault="006B2B7B" w:rsidP="006B2B7B">
      <w:pPr>
        <w:pStyle w:val="Codsurs"/>
      </w:pPr>
      <w:r>
        <w:t xml:space="preserve">  </w:t>
      </w:r>
      <w:r w:rsidRPr="006B2B7B">
        <w:t>pop=zeros(dim,n);</w:t>
      </w:r>
    </w:p>
    <w:p w:rsidR="006B2B7B" w:rsidRPr="006B2B7B" w:rsidRDefault="006B2B7B" w:rsidP="006B2B7B">
      <w:pPr>
        <w:pStyle w:val="Codsurs"/>
      </w:pPr>
      <w:r>
        <w:t xml:space="preserve">  </w:t>
      </w:r>
      <w:r w:rsidRPr="006B2B7B">
        <w:t>for i=1:dim</w:t>
      </w:r>
    </w:p>
    <w:p w:rsidR="006B2B7B" w:rsidRPr="006B2B7B" w:rsidRDefault="006B2B7B" w:rsidP="006B2B7B">
      <w:pPr>
        <w:pStyle w:val="Codsurs"/>
      </w:pPr>
      <w:r w:rsidRPr="006B2B7B">
        <w:t xml:space="preserve">    for k=1:n</w:t>
      </w:r>
    </w:p>
    <w:p w:rsidR="006B2B7B" w:rsidRPr="006B2B7B" w:rsidRDefault="006B2B7B" w:rsidP="006B2B7B">
      <w:pPr>
        <w:pStyle w:val="Codsurs"/>
      </w:pPr>
      <w:r w:rsidRPr="006B2B7B">
        <w:t xml:space="preserve">      pop(i,k)=unidrnd(N-M+1)+M-1;</w:t>
      </w:r>
    </w:p>
    <w:p w:rsidR="006B2B7B" w:rsidRPr="006B2B7B" w:rsidRDefault="006B2B7B" w:rsidP="006B2B7B">
      <w:pPr>
        <w:pStyle w:val="Codsurs"/>
      </w:pPr>
      <w:r w:rsidRPr="006B2B7B">
        <w:t xml:space="preserve">    end;</w:t>
      </w:r>
    </w:p>
    <w:p w:rsidR="006B2B7B" w:rsidRPr="006B2B7B" w:rsidRDefault="006B2B7B" w:rsidP="006B2B7B">
      <w:pPr>
        <w:pStyle w:val="Codsurs"/>
      </w:pPr>
      <w:r>
        <w:t xml:space="preserve">  </w:t>
      </w:r>
      <w:r w:rsidRPr="006B2B7B">
        <w:t>end;</w:t>
      </w:r>
    </w:p>
    <w:p w:rsidR="006B2B7B" w:rsidRPr="006B2B7B" w:rsidRDefault="006B2B7B" w:rsidP="006B2B7B">
      <w:pPr>
        <w:pStyle w:val="Codsurs"/>
      </w:pPr>
      <w:r>
        <w:t xml:space="preserve">  </w:t>
      </w:r>
      <w:r w:rsidRPr="006B2B7B">
        <w:t>disp('Populatia initiala');disp(pop);</w:t>
      </w:r>
    </w:p>
    <w:p w:rsidR="006B2B7B" w:rsidRPr="006B2B7B" w:rsidRDefault="006B2B7B" w:rsidP="006B2B7B">
      <w:pPr>
        <w:pStyle w:val="Codsurs"/>
      </w:pPr>
      <w:r>
        <w:t xml:space="preserve">  </w:t>
      </w:r>
      <w:r w:rsidRPr="006B2B7B">
        <w:t>%</w:t>
      </w:r>
      <w:r>
        <w:t xml:space="preserve"> </w:t>
      </w:r>
      <w:r w:rsidRPr="006B2B7B">
        <w:t xml:space="preserve">aplicarea mutatiei </w:t>
      </w:r>
    </w:p>
    <w:p w:rsidR="006B2B7B" w:rsidRPr="006B2B7B" w:rsidRDefault="006B2B7B" w:rsidP="006B2B7B">
      <w:pPr>
        <w:pStyle w:val="Codsurs"/>
      </w:pPr>
      <w:r>
        <w:t xml:space="preserve">  </w:t>
      </w:r>
      <w:r w:rsidRPr="006B2B7B">
        <w:t>popN=mutatie_intregi_ra(pop,pm,M,N);</w:t>
      </w:r>
    </w:p>
    <w:p w:rsidR="006B2B7B" w:rsidRDefault="006B2B7B" w:rsidP="006B2B7B">
      <w:pPr>
        <w:pStyle w:val="Codsurs"/>
      </w:pPr>
      <w:r w:rsidRPr="006B2B7B">
        <w:t>end</w:t>
      </w:r>
    </w:p>
    <w:p w:rsidR="006B2B7B" w:rsidRPr="006B2B7B" w:rsidRDefault="006B2B7B" w:rsidP="006B2B7B">
      <w:pPr>
        <w:pStyle w:val="Codsurs"/>
      </w:pPr>
    </w:p>
    <w:p w:rsidR="006B2B7B" w:rsidRPr="006B2B7B" w:rsidRDefault="006B2B7B" w:rsidP="006B2B7B">
      <w:pPr>
        <w:widowControl w:val="0"/>
        <w:ind w:firstLine="708"/>
      </w:pPr>
      <w:r w:rsidRPr="006B2B7B">
        <w:lastRenderedPageBreak/>
        <w:t xml:space="preserve">O altă variantă de definire este prin intermediul </w:t>
      </w:r>
      <w:r w:rsidRPr="006B2B7B">
        <w:rPr>
          <w:i/>
        </w:rPr>
        <w:t>mutaţiei de tip fluaj</w:t>
      </w:r>
      <w:r w:rsidRPr="006B2B7B">
        <w:t xml:space="preserve">. Operatorul este utilizat în cazul atributelor de tip ordinal şi, cu o probabilitate </w:t>
      </w:r>
      <w:r w:rsidRPr="006B2B7B">
        <w:rPr>
          <w:i/>
        </w:rPr>
        <w:t>p</w:t>
      </w:r>
      <w:r w:rsidRPr="006B2B7B">
        <w:t xml:space="preserve">, adaugă/scade o anumită cantitate (de obicei mică) la/din valoarea fiecărei gene a fiecărui cromozom. În general valorile cu care sunt modificate alelele sunt generate aleator dintr-o distribuţie de medie 0 şi astfel încât probabilitatea apariţiei unei valori mici să fie mult mai mare decât probabilitatea generării unei valori mari. Mutaţia de tip fluaj necesită setarea parametrilor ce caracterizează distribuţia de probabilitate (ce fel de distribuţie este, ce statistici sunt cunoscute, probabilitatea </w:t>
      </w:r>
      <w:r w:rsidRPr="006B2B7B">
        <w:rPr>
          <w:i/>
        </w:rPr>
        <w:t>p</w:t>
      </w:r>
      <w:r w:rsidRPr="006B2B7B">
        <w:t>) din care sunt generate valorile ce modifică alelele, deci a numărului de paşi efectuaţi de operatorul mutaţie în spaţiul de căutare. Determinarea unei setări potrivite a acestor parametri este în general un proces dificil, în general fiind preferată utilizarea în tandem a mai multor operatori de mutaţie de acest tip. De aceea, o variantă alternativă este de a utiliza un operator mutaţie resetare aleatoare cu rată foarte mică împreună cu un operator fluaj care să efectueze modificări mici asupra alelelor.</w:t>
      </w:r>
    </w:p>
    <w:p w:rsidR="006B2B7B" w:rsidRPr="006B2B7B" w:rsidRDefault="006B2B7B" w:rsidP="006B2B7B">
      <w:pPr>
        <w:widowControl w:val="0"/>
        <w:ind w:firstLine="708"/>
      </w:pPr>
      <w:r w:rsidRPr="006B2B7B">
        <w:t>Un exemplu de implementare a unui operator de tip fluaj este prezentat în următoarea secţiune.</w:t>
      </w:r>
    </w:p>
    <w:p w:rsidR="006B2B7B" w:rsidRPr="006B2B7B" w:rsidRDefault="006B2B7B" w:rsidP="006B2B7B">
      <w:pPr>
        <w:widowControl w:val="0"/>
        <w:ind w:firstLine="708"/>
        <w:rPr>
          <w:b/>
        </w:rPr>
      </w:pPr>
      <w:r w:rsidRPr="006B2B7B">
        <w:rPr>
          <w:b/>
        </w:rPr>
        <w:t>Operatorul mutaţie în reprezentarea prin şiruri de numere reale</w:t>
      </w:r>
    </w:p>
    <w:p w:rsidR="006B2B7B" w:rsidRPr="006B2B7B" w:rsidRDefault="006B2B7B" w:rsidP="006B2B7B">
      <w:pPr>
        <w:widowControl w:val="0"/>
        <w:ind w:firstLine="708"/>
      </w:pPr>
      <w:r w:rsidRPr="006B2B7B">
        <w:t xml:space="preserve">În cazul reprezentării cromozomiale prin şiruri de numere din </w:t>
      </w:r>
      <m:oMath>
        <m:r>
          <m:rPr>
            <m:scr m:val="double-struck"/>
          </m:rPr>
          <w:rPr>
            <w:rFonts w:ascii="Cambria Math" w:hAnsi="Cambria Math"/>
          </w:rPr>
          <m:t>R</m:t>
        </m:r>
      </m:oMath>
      <w:r w:rsidRPr="006B2B7B">
        <w:t xml:space="preserve"> reprezentate în virgulă mobilă sunt utilizaţi în general următorii operatori. Fie </w:t>
      </w:r>
      <w:r w:rsidRPr="006B2B7B">
        <w:rPr>
          <w:i/>
        </w:rPr>
        <w:t>n</w:t>
      </w:r>
      <w:r w:rsidRPr="006B2B7B">
        <w:t xml:space="preserve"> numărul genelor unui cromozom şi presupunem că, pentru </w:t>
      </w:r>
      <m:oMath>
        <m:r>
          <w:rPr>
            <w:rFonts w:ascii="Cambria Math" w:hAnsi="Cambria Math"/>
          </w:rPr>
          <m:t>i=1,…,n</m:t>
        </m:r>
      </m:oMath>
      <w:r w:rsidRPr="006B2B7B">
        <w:t xml:space="preserve"> , valoarea genei </w:t>
      </w:r>
      <w:r w:rsidRPr="006B2B7B">
        <w:rPr>
          <w:i/>
        </w:rPr>
        <w:t>i</w:t>
      </w:r>
      <w:r w:rsidRPr="006B2B7B">
        <w:t xml:space="preserve"> aparţine intervalului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Pr="006B2B7B">
        <w:t xml:space="preserve"> şi, prin aplicarea operatorului mutaţie asupra cromozomului </w:t>
      </w:r>
      <m:oMath>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oMath>
      <w:r w:rsidRPr="006B2B7B">
        <w:t xml:space="preserve"> este obţinut </w:t>
      </w:r>
      <m:oMath>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e>
        </m:d>
      </m:oMath>
      <w:r w:rsidRPr="006B2B7B">
        <w:t xml:space="preserve">, unde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  i=1,…,n</m:t>
        </m:r>
      </m:oMath>
      <w:r w:rsidRPr="006B2B7B">
        <w:t xml:space="preserve">.  </w:t>
      </w:r>
    </w:p>
    <w:p w:rsidR="006B2B7B" w:rsidRPr="006B2B7B" w:rsidRDefault="006B2B7B" w:rsidP="006B2B7B">
      <w:pPr>
        <w:widowControl w:val="0"/>
        <w:ind w:firstLine="708"/>
      </w:pPr>
      <w:r w:rsidRPr="006B2B7B">
        <w:rPr>
          <w:i/>
        </w:rPr>
        <w:t>Mutaţia uniformă</w:t>
      </w:r>
      <w:r w:rsidRPr="006B2B7B">
        <w:t xml:space="preserve"> presupune modificarea fiecărei gene </w:t>
      </w:r>
      <m:oMath>
        <m:r>
          <w:rPr>
            <w:rFonts w:ascii="Cambria Math" w:hAnsi="Cambria Math"/>
          </w:rPr>
          <m:t>i=1,…,n</m:t>
        </m:r>
      </m:oMath>
      <w:r w:rsidRPr="006B2B7B">
        <w:t xml:space="preserve"> din fiecare cromozom, cu probabilitatea </w:t>
      </w:r>
      <w:r w:rsidRPr="006B2B7B">
        <w:rPr>
          <w:i/>
        </w:rPr>
        <w:t>pm</w:t>
      </w:r>
      <w:r w:rsidRPr="006B2B7B">
        <w:t xml:space="preserve">, prin generarea aleatoare uniformă a câte unui număr din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Pr="006B2B7B">
        <w:t xml:space="preserve">. Deci, dacă gena </w:t>
      </w:r>
      <w:r w:rsidRPr="006B2B7B">
        <w:rPr>
          <w:i/>
        </w:rPr>
        <w:t xml:space="preserve">i, </w:t>
      </w:r>
      <m:oMath>
        <m:r>
          <w:rPr>
            <w:rFonts w:ascii="Cambria Math" w:hAnsi="Cambria Math"/>
          </w:rPr>
          <m:t>i=1,…,n,</m:t>
        </m:r>
      </m:oMath>
      <w:r w:rsidRPr="006B2B7B">
        <w:t xml:space="preserve"> a cromozomului </w:t>
      </w:r>
      <w:r w:rsidRPr="006B2B7B">
        <w:rPr>
          <w:i/>
        </w:rPr>
        <w:t>x</w:t>
      </w:r>
      <w:r w:rsidRPr="006B2B7B">
        <w:t xml:space="preserve"> a fost selectată pentru mutaţie,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6B2B7B">
        <w:t xml:space="preserve"> este generat aleator, cu distribuţie uniformă, în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Pr="006B2B7B">
        <w:t xml:space="preserve">. Altfel,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oMath>
      <w:r w:rsidRPr="006B2B7B">
        <w:t xml:space="preserve">. Acest tip de operator este corespondentul mutaţiei prin resetare aleatoare în cazul reprezentării cromozomiale prin şiruri de numere întregi.  </w:t>
      </w:r>
    </w:p>
    <w:p w:rsidR="006B2B7B" w:rsidRPr="006B2B7B" w:rsidRDefault="006B2B7B" w:rsidP="006B2B7B">
      <w:pPr>
        <w:widowControl w:val="0"/>
        <w:ind w:firstLine="708"/>
      </w:pPr>
      <w:r w:rsidRPr="006B2B7B">
        <w:rPr>
          <w:i/>
        </w:rPr>
        <w:t>Mutaţia neuniformă, cu distribuţie fixată</w:t>
      </w:r>
      <w:r w:rsidRPr="006B2B7B">
        <w:t xml:space="preserve">, este una dintre cele mai des utilizate în reprezentările cromozomiale în virgulă mobilă şi este corespondentul operatorului de mutaţie fluaj. Operatorul este proiectat astfel încât cantitatea de informaţie modificată să fie mică. Aplicarea lui asupra unei gene </w:t>
      </w:r>
      <w:r w:rsidRPr="006B2B7B">
        <w:rPr>
          <w:i/>
        </w:rPr>
        <w:t xml:space="preserve">i, </w:t>
      </w:r>
      <m:oMath>
        <m:r>
          <w:rPr>
            <w:rFonts w:ascii="Cambria Math" w:hAnsi="Cambria Math"/>
          </w:rPr>
          <m:t>i=1,…,n</m:t>
        </m:r>
      </m:oMath>
      <w:r w:rsidRPr="006B2B7B">
        <w:rPr>
          <w:i/>
        </w:rPr>
        <w:t>,</w:t>
      </w:r>
      <w:r w:rsidRPr="006B2B7B">
        <w:t xml:space="preserve"> presupune modificarea valorii curente cu o valoare generată de obicei din distribuţia gaussiană cu medie 0 şi deviaţie standard specificată, </w:t>
      </w:r>
      <m:oMath>
        <m:r>
          <w:rPr>
            <w:rFonts w:ascii="Cambria Math" w:hAnsi="Cambria Math"/>
          </w:rPr>
          <m:t>σ</m:t>
        </m:r>
      </m:oMath>
      <w:r w:rsidRPr="006B2B7B">
        <w:t xml:space="preserve">, (distribuţie notată </w:t>
      </w:r>
      <m:oMath>
        <m:r>
          <w:rPr>
            <w:rFonts w:ascii="Cambria Math" w:hAnsi="Cambria Math"/>
          </w:rPr>
          <m:t>N</m:t>
        </m:r>
        <m:d>
          <m:dPr>
            <m:ctrlPr>
              <w:rPr>
                <w:rFonts w:ascii="Cambria Math" w:hAnsi="Cambria Math"/>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e>
        </m:d>
      </m:oMath>
      <w:r w:rsidRPr="006B2B7B">
        <w:t xml:space="preserve">) rezultatul fiind apoi adus pe intervalul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oMath>
      <w:r w:rsidRPr="006B2B7B">
        <w:t xml:space="preserve">. Motivul alegerii unei astfel de distribuţii este următorul. Probabilitatea ca un număr generat aleator </w:t>
      </w:r>
      <m:oMath>
        <m:r>
          <w:rPr>
            <w:rFonts w:ascii="Cambria Math" w:hAnsi="Cambria Math"/>
          </w:rPr>
          <m:t>N</m:t>
        </m:r>
        <m:d>
          <m:dPr>
            <m:ctrlPr>
              <w:rPr>
                <w:rFonts w:ascii="Cambria Math" w:hAnsi="Cambria Math"/>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e>
        </m:d>
      </m:oMath>
      <w:r w:rsidRPr="006B2B7B">
        <w:t xml:space="preserve"> să fie în </w:t>
      </w:r>
      <m:oMath>
        <m:d>
          <m:dPr>
            <m:begChr m:val="["/>
            <m:endChr m:val="]"/>
            <m:ctrlPr>
              <w:rPr>
                <w:rFonts w:ascii="Cambria Math" w:hAnsi="Cambria Math"/>
                <w:i/>
              </w:rPr>
            </m:ctrlPr>
          </m:dPr>
          <m:e>
            <m:r>
              <w:rPr>
                <w:rFonts w:ascii="Cambria Math" w:hAnsi="Cambria Math"/>
              </w:rPr>
              <m:t>-2σ,2σ</m:t>
            </m:r>
          </m:e>
        </m:d>
      </m:oMath>
      <w:r w:rsidRPr="006B2B7B">
        <w:t xml:space="preserve"> , respectiv în </w:t>
      </w:r>
      <m:oMath>
        <m:d>
          <m:dPr>
            <m:begChr m:val="["/>
            <m:endChr m:val="]"/>
            <m:ctrlPr>
              <w:rPr>
                <w:rFonts w:ascii="Cambria Math" w:hAnsi="Cambria Math"/>
                <w:i/>
              </w:rPr>
            </m:ctrlPr>
          </m:dPr>
          <m:e>
            <m:r>
              <w:rPr>
                <w:rFonts w:ascii="Cambria Math" w:hAnsi="Cambria Math"/>
              </w:rPr>
              <m:t>-3σ,3σ</m:t>
            </m:r>
          </m:e>
        </m:d>
      </m:oMath>
      <w:r w:rsidRPr="006B2B7B">
        <w:t xml:space="preserve"> este aproximativ 95.45%, respectiv 99.73%. În figura de mai jos este prezentată grafic această proprietate, pentru distribuţia </w:t>
      </w:r>
      <m:oMath>
        <m:r>
          <w:rPr>
            <w:rFonts w:ascii="Cambria Math" w:hAnsi="Cambria Math"/>
          </w:rPr>
          <m:t>N</m:t>
        </m:r>
        <m:d>
          <m:dPr>
            <m:ctrlPr>
              <w:rPr>
                <w:rFonts w:ascii="Cambria Math" w:hAnsi="Cambria Math"/>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e>
        </m:d>
        <m:r>
          <w:rPr>
            <w:rFonts w:ascii="Cambria Math" w:hAnsi="Cambria Math"/>
          </w:rPr>
          <m:t>, σ=0.7</m:t>
        </m:r>
      </m:oMath>
      <w:r w:rsidRPr="006B2B7B">
        <w:t xml:space="preserve"> .</w:t>
      </w:r>
    </w:p>
    <w:p w:rsidR="006B2B7B" w:rsidRPr="006B2B7B" w:rsidRDefault="006B2B7B" w:rsidP="00DD0925">
      <w:pPr>
        <w:widowControl w:val="0"/>
        <w:jc w:val="center"/>
      </w:pPr>
      <w:r w:rsidRPr="006B2B7B">
        <w:rPr>
          <w:noProof/>
          <w:lang w:val="en-US"/>
        </w:rPr>
        <w:drawing>
          <wp:inline distT="0" distB="0" distL="0" distR="0" wp14:anchorId="25AD048D" wp14:editId="799449BF">
            <wp:extent cx="3733200" cy="2800800"/>
            <wp:effectExtent l="0" t="0" r="635" b="0"/>
            <wp:docPr id="5" name="Picture 4" descr="expGaus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Gauss.bmp"/>
                    <pic:cNvPicPr/>
                  </pic:nvPicPr>
                  <pic:blipFill>
                    <a:blip r:embed="rId10" cstate="print"/>
                    <a:stretch>
                      <a:fillRect/>
                    </a:stretch>
                  </pic:blipFill>
                  <pic:spPr>
                    <a:xfrm>
                      <a:off x="0" y="0"/>
                      <a:ext cx="3733200" cy="2800800"/>
                    </a:xfrm>
                    <a:prstGeom prst="rect">
                      <a:avLst/>
                    </a:prstGeom>
                  </pic:spPr>
                </pic:pic>
              </a:graphicData>
            </a:graphic>
          </wp:inline>
        </w:drawing>
      </w:r>
    </w:p>
    <w:p w:rsidR="006B2B7B" w:rsidRPr="006B2B7B" w:rsidRDefault="006B2B7B" w:rsidP="00DD0925">
      <w:pPr>
        <w:widowControl w:val="0"/>
        <w:ind w:firstLine="708"/>
      </w:pPr>
      <w:r w:rsidRPr="006B2B7B">
        <w:lastRenderedPageBreak/>
        <w:t xml:space="preserve">Cu alte cuvinte, deoarece valorile cu care sunt modificate alelele trebuie să fie, de exemplu, inferioare unui prag dat </w:t>
      </w:r>
      <w:r w:rsidRPr="006B2B7B">
        <w:rPr>
          <w:i/>
        </w:rPr>
        <w:t>t</w:t>
      </w:r>
      <w:r w:rsidRPr="006B2B7B">
        <w:t xml:space="preserve">, deci în intervalul </w:t>
      </w:r>
      <m:oMath>
        <m:d>
          <m:dPr>
            <m:begChr m:val="["/>
            <m:endChr m:val="]"/>
            <m:ctrlPr>
              <w:rPr>
                <w:rFonts w:ascii="Cambria Math" w:hAnsi="Cambria Math"/>
                <w:i/>
              </w:rPr>
            </m:ctrlPr>
          </m:dPr>
          <m:e>
            <m:r>
              <w:rPr>
                <w:rFonts w:ascii="Cambria Math" w:hAnsi="Cambria Math"/>
              </w:rPr>
              <m:t>-t,t</m:t>
            </m:r>
          </m:e>
        </m:d>
      </m:oMath>
      <w:r w:rsidRPr="006B2B7B">
        <w:t xml:space="preserve">, atunci ele pot fi generate din distribuţia </w:t>
      </w:r>
      <m:oMath>
        <m:r>
          <w:rPr>
            <w:rFonts w:ascii="Cambria Math" w:hAnsi="Cambria Math"/>
          </w:rPr>
          <m:t>N</m:t>
        </m:r>
        <m:d>
          <m:dPr>
            <m:ctrlPr>
              <w:rPr>
                <w:rFonts w:ascii="Cambria Math" w:hAnsi="Cambria Math"/>
                <w:i/>
              </w:rPr>
            </m:ctrlPr>
          </m:dPr>
          <m:e>
            <m:r>
              <w:rPr>
                <w:rFonts w:ascii="Cambria Math" w:hAnsi="Cambria Math"/>
              </w:rPr>
              <m:t>0,</m:t>
            </m:r>
            <m:sSup>
              <m:sSupPr>
                <m:ctrlPr>
                  <w:rPr>
                    <w:rFonts w:ascii="Cambria Math" w:hAnsi="Cambria Math"/>
                    <w:i/>
                  </w:rPr>
                </m:ctrlPr>
              </m:sSupPr>
              <m:e>
                <m:r>
                  <w:rPr>
                    <w:rFonts w:ascii="Cambria Math" w:hAnsi="Cambria Math"/>
                  </w:rPr>
                  <m:t>σ</m:t>
                </m:r>
              </m:e>
              <m:sup>
                <m:r>
                  <w:rPr>
                    <w:rFonts w:ascii="Cambria Math" w:hAnsi="Cambria Math"/>
                  </w:rPr>
                  <m:t>2</m:t>
                </m:r>
              </m:sup>
            </m:sSup>
          </m:e>
        </m:d>
      </m:oMath>
      <w:r w:rsidRPr="006B2B7B">
        <w:t xml:space="preserve">, unde </w:t>
      </w:r>
      <m:oMath>
        <m:r>
          <w:rPr>
            <w:rFonts w:ascii="Cambria Math" w:hAnsi="Cambria Math"/>
          </w:rPr>
          <m:t>3σ&lt;t</m:t>
        </m:r>
      </m:oMath>
      <w:r w:rsidRPr="006B2B7B">
        <w:t xml:space="preserve">. </w:t>
      </w:r>
    </w:p>
    <w:p w:rsidR="006B2B7B" w:rsidRPr="006B2B7B" w:rsidRDefault="006B2B7B" w:rsidP="00DD0925">
      <w:pPr>
        <w:widowControl w:val="0"/>
        <w:ind w:firstLine="708"/>
      </w:pPr>
      <w:r w:rsidRPr="006B2B7B">
        <w:t xml:space="preserve">O variantă de implementare a acestui operator pentru o deviaţie standard dată, </w:t>
      </w:r>
      <m:oMath>
        <m:r>
          <w:rPr>
            <w:rFonts w:ascii="Cambria Math" w:hAnsi="Cambria Math"/>
          </w:rPr>
          <m:t>σ</m:t>
        </m:r>
      </m:oMath>
      <w:r w:rsidRPr="006B2B7B">
        <w:t xml:space="preserve">, este prezentată în continuare. Pentru uşurinţa înţelegerii operatorului, am considera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i</m:t>
                </m:r>
              </m:sub>
            </m:sSub>
          </m:e>
        </m:d>
        <m:r>
          <w:rPr>
            <w:rFonts w:ascii="Cambria Math" w:hAnsi="Cambria Math"/>
          </w:rPr>
          <m:t>=</m:t>
        </m:r>
        <m:d>
          <m:dPr>
            <m:begChr m:val="["/>
            <m:endChr m:val="]"/>
            <m:ctrlPr>
              <w:rPr>
                <w:rFonts w:ascii="Cambria Math" w:hAnsi="Cambria Math"/>
                <w:i/>
              </w:rPr>
            </m:ctrlPr>
          </m:dPr>
          <m:e>
            <m:r>
              <w:rPr>
                <w:rFonts w:ascii="Cambria Math" w:hAnsi="Cambria Math"/>
              </w:rPr>
              <m:t>a,b</m:t>
            </m:r>
          </m:e>
        </m:d>
        <m:r>
          <w:rPr>
            <w:rFonts w:ascii="Cambria Math" w:hAnsi="Cambria Math"/>
          </w:rPr>
          <m:t>, i=1,…,n</m:t>
        </m:r>
      </m:oMath>
      <w:r w:rsidRPr="006B2B7B">
        <w:t>.</w:t>
      </w:r>
    </w:p>
    <w:p w:rsidR="006B2B7B" w:rsidRPr="006B2B7B" w:rsidRDefault="006B2B7B" w:rsidP="00DD0925">
      <w:pPr>
        <w:pStyle w:val="Codsurs"/>
      </w:pPr>
      <w:r w:rsidRPr="006B2B7B">
        <w:t>function [popN]=mutatie_creep_fp(pop,pm,a,b,sigma);</w:t>
      </w:r>
    </w:p>
    <w:p w:rsidR="006B2B7B" w:rsidRPr="006B2B7B" w:rsidRDefault="00DD0925" w:rsidP="00DD0925">
      <w:pPr>
        <w:pStyle w:val="Codsurs"/>
      </w:pPr>
      <w:r>
        <w:t xml:space="preserve">  </w:t>
      </w:r>
      <w:r w:rsidR="006B2B7B" w:rsidRPr="006B2B7B">
        <w:t>[dim,n]=size(pop);</w:t>
      </w:r>
    </w:p>
    <w:p w:rsidR="006B2B7B" w:rsidRPr="006B2B7B" w:rsidRDefault="00DD0925" w:rsidP="00DD0925">
      <w:pPr>
        <w:pStyle w:val="Codsurs"/>
      </w:pPr>
      <w:r>
        <w:t xml:space="preserve">  </w:t>
      </w:r>
      <w:r w:rsidR="006B2B7B" w:rsidRPr="006B2B7B">
        <w:t>popN=pop;</w:t>
      </w:r>
    </w:p>
    <w:p w:rsidR="006B2B7B" w:rsidRPr="006B2B7B" w:rsidRDefault="00DD0925" w:rsidP="00DD0925">
      <w:pPr>
        <w:pStyle w:val="Codsurs"/>
      </w:pPr>
      <w:r>
        <w:t xml:space="preserve">  </w:t>
      </w:r>
      <w:r w:rsidR="006B2B7B" w:rsidRPr="006B2B7B">
        <w:t>for i=1:dim</w:t>
      </w:r>
    </w:p>
    <w:p w:rsidR="006B2B7B" w:rsidRPr="006B2B7B" w:rsidRDefault="006B2B7B" w:rsidP="00DD0925">
      <w:pPr>
        <w:pStyle w:val="Codsurs"/>
      </w:pPr>
      <w:r w:rsidRPr="006B2B7B">
        <w:t xml:space="preserve">    efectuat=0;</w:t>
      </w:r>
    </w:p>
    <w:p w:rsidR="006B2B7B" w:rsidRPr="006B2B7B" w:rsidRDefault="006B2B7B" w:rsidP="00DD0925">
      <w:pPr>
        <w:pStyle w:val="Codsurs"/>
      </w:pPr>
      <w:r w:rsidRPr="006B2B7B">
        <w:t xml:space="preserve">    for k=1:n</w:t>
      </w:r>
    </w:p>
    <w:p w:rsidR="006B2B7B" w:rsidRPr="006B2B7B" w:rsidRDefault="006B2B7B" w:rsidP="00DD0925">
      <w:pPr>
        <w:pStyle w:val="Codsurs"/>
      </w:pPr>
      <w:r w:rsidRPr="006B2B7B">
        <w:t xml:space="preserve">      r=unifrnd(0,1);</w:t>
      </w:r>
    </w:p>
    <w:p w:rsidR="006B2B7B" w:rsidRPr="006B2B7B" w:rsidRDefault="006B2B7B" w:rsidP="00DD0925">
      <w:pPr>
        <w:pStyle w:val="Codsurs"/>
      </w:pPr>
      <w:r w:rsidRPr="006B2B7B">
        <w:t xml:space="preserve">      if(r&lt;pm)</w:t>
      </w:r>
    </w:p>
    <w:p w:rsidR="006B2B7B" w:rsidRPr="006B2B7B" w:rsidRDefault="006B2B7B" w:rsidP="00DD0925">
      <w:pPr>
        <w:pStyle w:val="Codsurs"/>
      </w:pPr>
      <w:r w:rsidRPr="006B2B7B">
        <w:t xml:space="preserve">        disp('Mutatie efectuata in cromozomul'); disp(pop(i,:));</w:t>
      </w:r>
    </w:p>
    <w:p w:rsidR="006B2B7B" w:rsidRPr="006B2B7B" w:rsidRDefault="006B2B7B" w:rsidP="00DD0925">
      <w:pPr>
        <w:pStyle w:val="Codsurs"/>
      </w:pPr>
      <w:r w:rsidRPr="006B2B7B">
        <w:t xml:space="preserve">        disp('Gena');disp(k);</w:t>
      </w:r>
    </w:p>
    <w:p w:rsidR="006B2B7B" w:rsidRPr="006B2B7B" w:rsidRDefault="006B2B7B" w:rsidP="00DD0925">
      <w:pPr>
        <w:pStyle w:val="Codsurs"/>
      </w:pPr>
      <w:r w:rsidRPr="006B2B7B">
        <w:t xml:space="preserve">        % R este generat normal, cu medie 0 si deviatie sigma</w:t>
      </w:r>
    </w:p>
    <w:p w:rsidR="006B2B7B" w:rsidRPr="006B2B7B" w:rsidRDefault="006B2B7B" w:rsidP="00DD0925">
      <w:pPr>
        <w:pStyle w:val="Codsurs"/>
      </w:pPr>
      <w:r w:rsidRPr="006B2B7B">
        <w:t xml:space="preserve">        R=normrnd(0,sigma);</w:t>
      </w:r>
    </w:p>
    <w:p w:rsidR="006B2B7B" w:rsidRPr="006B2B7B" w:rsidRDefault="006B2B7B" w:rsidP="00DD0925">
      <w:pPr>
        <w:pStyle w:val="Codsurs"/>
      </w:pPr>
      <w:r w:rsidRPr="006B2B7B">
        <w:t xml:space="preserve">        popN(i,k)=pop(i,k)+R;</w:t>
      </w:r>
    </w:p>
    <w:p w:rsidR="006B2B7B" w:rsidRPr="006B2B7B" w:rsidRDefault="006B2B7B" w:rsidP="00DD0925">
      <w:pPr>
        <w:pStyle w:val="Codsurs"/>
      </w:pPr>
      <w:r w:rsidRPr="006B2B7B">
        <w:t xml:space="preserve">        if(popN(i,k)&lt;a)</w:t>
      </w:r>
    </w:p>
    <w:p w:rsidR="006B2B7B" w:rsidRPr="006B2B7B" w:rsidRDefault="006B2B7B" w:rsidP="00DD0925">
      <w:pPr>
        <w:pStyle w:val="Codsurs"/>
      </w:pPr>
      <w:r w:rsidRPr="006B2B7B">
        <w:t xml:space="preserve">          popN(i,k)=a;</w:t>
      </w:r>
    </w:p>
    <w:p w:rsidR="006B2B7B" w:rsidRPr="006B2B7B" w:rsidRDefault="006B2B7B" w:rsidP="00DD0925">
      <w:pPr>
        <w:pStyle w:val="Codsurs"/>
      </w:pPr>
      <w:r w:rsidRPr="006B2B7B">
        <w:t xml:space="preserve">        else if (popN(i,k)&gt;b)</w:t>
      </w:r>
    </w:p>
    <w:p w:rsidR="006B2B7B" w:rsidRPr="006B2B7B" w:rsidRDefault="006B2B7B" w:rsidP="00DD0925">
      <w:pPr>
        <w:pStyle w:val="Codsurs"/>
      </w:pPr>
      <w:r w:rsidRPr="006B2B7B">
        <w:t xml:space="preserve">                popN(i,k)=b;</w:t>
      </w:r>
    </w:p>
    <w:p w:rsidR="006B2B7B" w:rsidRPr="006B2B7B" w:rsidRDefault="006B2B7B" w:rsidP="00DD0925">
      <w:pPr>
        <w:pStyle w:val="Codsurs"/>
      </w:pPr>
      <w:r w:rsidRPr="006B2B7B">
        <w:t xml:space="preserve">             end;</w:t>
      </w:r>
    </w:p>
    <w:p w:rsidR="006B2B7B" w:rsidRPr="006B2B7B" w:rsidRDefault="006B2B7B" w:rsidP="00DD0925">
      <w:pPr>
        <w:pStyle w:val="Codsurs"/>
      </w:pPr>
      <w:r w:rsidRPr="006B2B7B">
        <w:t xml:space="preserve">        end;</w:t>
      </w:r>
    </w:p>
    <w:p w:rsidR="006B2B7B" w:rsidRPr="006B2B7B" w:rsidRDefault="006B2B7B" w:rsidP="00DD0925">
      <w:pPr>
        <w:pStyle w:val="Codsurs"/>
      </w:pPr>
      <w:r w:rsidRPr="006B2B7B">
        <w:t xml:space="preserve">        efectuat=1;</w:t>
      </w:r>
    </w:p>
    <w:p w:rsidR="006B2B7B" w:rsidRPr="006B2B7B" w:rsidRDefault="006B2B7B" w:rsidP="00DD0925">
      <w:pPr>
        <w:pStyle w:val="Codsurs"/>
      </w:pPr>
      <w:r w:rsidRPr="006B2B7B">
        <w:t xml:space="preserve">    </w:t>
      </w:r>
      <w:r w:rsidR="00DD0925">
        <w:t xml:space="preserve">  </w:t>
      </w:r>
      <w:r w:rsidRPr="006B2B7B">
        <w:t>end;</w:t>
      </w:r>
    </w:p>
    <w:p w:rsidR="006B2B7B" w:rsidRPr="006B2B7B" w:rsidRDefault="006B2B7B" w:rsidP="00DD0925">
      <w:pPr>
        <w:pStyle w:val="Codsurs"/>
      </w:pPr>
      <w:r w:rsidRPr="006B2B7B">
        <w:t xml:space="preserve">  </w:t>
      </w:r>
      <w:r w:rsidR="00DD0925">
        <w:t xml:space="preserve">  </w:t>
      </w:r>
      <w:r w:rsidRPr="006B2B7B">
        <w:t>end;</w:t>
      </w:r>
    </w:p>
    <w:p w:rsidR="006B2B7B" w:rsidRPr="006B2B7B" w:rsidRDefault="006B2B7B" w:rsidP="00DD0925">
      <w:pPr>
        <w:pStyle w:val="Codsurs"/>
      </w:pPr>
      <w:r w:rsidRPr="006B2B7B">
        <w:t xml:space="preserve">  </w:t>
      </w:r>
      <w:r w:rsidR="00DD0925">
        <w:t xml:space="preserve">  </w:t>
      </w:r>
      <w:r w:rsidRPr="006B2B7B">
        <w:t>if(efectuat)</w:t>
      </w:r>
    </w:p>
    <w:p w:rsidR="006B2B7B" w:rsidRPr="006B2B7B" w:rsidRDefault="006B2B7B" w:rsidP="00DD0925">
      <w:pPr>
        <w:pStyle w:val="Codsurs"/>
      </w:pPr>
      <w:r w:rsidRPr="006B2B7B">
        <w:t xml:space="preserve">  </w:t>
      </w:r>
      <w:r w:rsidR="00DD0925">
        <w:t xml:space="preserve">    </w:t>
      </w:r>
      <w:r w:rsidRPr="006B2B7B">
        <w:t>disp('Cromozom rezultat');disp(popN(i,:));</w:t>
      </w:r>
    </w:p>
    <w:p w:rsidR="006B2B7B" w:rsidRPr="006B2B7B" w:rsidRDefault="006B2B7B" w:rsidP="00DD0925">
      <w:pPr>
        <w:pStyle w:val="Codsurs"/>
      </w:pPr>
      <w:r w:rsidRPr="006B2B7B">
        <w:t xml:space="preserve">  </w:t>
      </w:r>
      <w:r w:rsidR="00DD0925">
        <w:t xml:space="preserve">  </w:t>
      </w:r>
      <w:r w:rsidRPr="006B2B7B">
        <w:t>end;</w:t>
      </w:r>
    </w:p>
    <w:p w:rsidR="006B2B7B" w:rsidRPr="006B2B7B" w:rsidRDefault="00DD0925" w:rsidP="00DD0925">
      <w:pPr>
        <w:pStyle w:val="Codsurs"/>
      </w:pPr>
      <w:r>
        <w:t xml:space="preserve">  </w:t>
      </w:r>
      <w:r w:rsidR="006B2B7B" w:rsidRPr="006B2B7B">
        <w:t>end;</w:t>
      </w:r>
    </w:p>
    <w:p w:rsidR="006B2B7B" w:rsidRPr="006B2B7B" w:rsidRDefault="006B2B7B" w:rsidP="00DD0925">
      <w:pPr>
        <w:pStyle w:val="Codsurs"/>
      </w:pPr>
      <w:r w:rsidRPr="006B2B7B">
        <w:t>end</w:t>
      </w:r>
    </w:p>
    <w:p w:rsidR="006B2B7B" w:rsidRPr="006B2B7B" w:rsidRDefault="006B2B7B" w:rsidP="00DD0925">
      <w:pPr>
        <w:pStyle w:val="Codsurs"/>
      </w:pPr>
    </w:p>
    <w:p w:rsidR="006B2B7B" w:rsidRPr="006B2B7B" w:rsidRDefault="006B2B7B" w:rsidP="00DD0925">
      <w:pPr>
        <w:pStyle w:val="Codsurs"/>
      </w:pPr>
      <w:r w:rsidRPr="006B2B7B">
        <w:t>function []=test_mutatie_creep_fp(dim,n,pm,a,b,sigma);</w:t>
      </w:r>
    </w:p>
    <w:p w:rsidR="006B2B7B" w:rsidRPr="006B2B7B" w:rsidRDefault="00DD0925" w:rsidP="00DD0925">
      <w:pPr>
        <w:pStyle w:val="Codsurs"/>
      </w:pPr>
      <w:r>
        <w:t xml:space="preserve">  </w:t>
      </w:r>
      <w:r w:rsidR="006B2B7B" w:rsidRPr="006B2B7B">
        <w:t xml:space="preserve">% generarea populatiei care sufera mutatie este realizata </w:t>
      </w:r>
    </w:p>
    <w:p w:rsidR="006B2B7B" w:rsidRPr="006B2B7B" w:rsidRDefault="00DD0925" w:rsidP="00DD0925">
      <w:pPr>
        <w:pStyle w:val="Codsurs"/>
      </w:pPr>
      <w:r>
        <w:t xml:space="preserve">  </w:t>
      </w:r>
      <w:r w:rsidR="006B2B7B" w:rsidRPr="006B2B7B">
        <w:t>% aleator, uniforma pe [a,b]</w:t>
      </w:r>
    </w:p>
    <w:p w:rsidR="006B2B7B" w:rsidRPr="006B2B7B" w:rsidRDefault="00DD0925" w:rsidP="00DD0925">
      <w:pPr>
        <w:pStyle w:val="Codsurs"/>
      </w:pPr>
      <w:r>
        <w:t xml:space="preserve">  </w:t>
      </w:r>
      <w:r w:rsidR="006B2B7B" w:rsidRPr="006B2B7B">
        <w:t>pop=zeros(dim,n);</w:t>
      </w:r>
    </w:p>
    <w:p w:rsidR="006B2B7B" w:rsidRPr="006B2B7B" w:rsidRDefault="00DD0925" w:rsidP="00DD0925">
      <w:pPr>
        <w:pStyle w:val="Codsurs"/>
      </w:pPr>
      <w:r>
        <w:t xml:space="preserve">  </w:t>
      </w:r>
      <w:r w:rsidR="006B2B7B" w:rsidRPr="006B2B7B">
        <w:t>for i=1:dim</w:t>
      </w:r>
    </w:p>
    <w:p w:rsidR="006B2B7B" w:rsidRPr="006B2B7B" w:rsidRDefault="006B2B7B" w:rsidP="00DD0925">
      <w:pPr>
        <w:pStyle w:val="Codsurs"/>
      </w:pPr>
      <w:r w:rsidRPr="006B2B7B">
        <w:t xml:space="preserve">    for k=1:n</w:t>
      </w:r>
    </w:p>
    <w:p w:rsidR="006B2B7B" w:rsidRPr="006B2B7B" w:rsidRDefault="006B2B7B" w:rsidP="00DD0925">
      <w:pPr>
        <w:pStyle w:val="Codsurs"/>
      </w:pPr>
      <w:r w:rsidRPr="006B2B7B">
        <w:t xml:space="preserve">      pop(i,k)=unifrnd(a,b);</w:t>
      </w:r>
    </w:p>
    <w:p w:rsidR="006B2B7B" w:rsidRPr="006B2B7B" w:rsidRDefault="006B2B7B" w:rsidP="00DD0925">
      <w:pPr>
        <w:pStyle w:val="Codsurs"/>
      </w:pPr>
      <w:r w:rsidRPr="006B2B7B">
        <w:t xml:space="preserve">    end;</w:t>
      </w:r>
    </w:p>
    <w:p w:rsidR="006B2B7B" w:rsidRPr="006B2B7B" w:rsidRDefault="00DD0925" w:rsidP="00DD0925">
      <w:pPr>
        <w:pStyle w:val="Codsurs"/>
      </w:pPr>
      <w:r>
        <w:t xml:space="preserve">  </w:t>
      </w:r>
      <w:r w:rsidR="006B2B7B" w:rsidRPr="006B2B7B">
        <w:t>end;</w:t>
      </w:r>
    </w:p>
    <w:p w:rsidR="006B2B7B" w:rsidRPr="006B2B7B" w:rsidRDefault="00DD0925" w:rsidP="00DD0925">
      <w:pPr>
        <w:pStyle w:val="Codsurs"/>
      </w:pPr>
      <w:r>
        <w:t xml:space="preserve">  </w:t>
      </w:r>
      <w:r w:rsidR="006B2B7B" w:rsidRPr="006B2B7B">
        <w:t>disp('Populatia initiala');disp(pop);</w:t>
      </w:r>
    </w:p>
    <w:p w:rsidR="006B2B7B" w:rsidRPr="006B2B7B" w:rsidRDefault="00DD0925" w:rsidP="00DD0925">
      <w:pPr>
        <w:pStyle w:val="Codsurs"/>
      </w:pPr>
      <w:r>
        <w:t xml:space="preserve">  </w:t>
      </w:r>
      <w:r w:rsidR="006B2B7B" w:rsidRPr="006B2B7B">
        <w:t>%</w:t>
      </w:r>
      <w:r>
        <w:t xml:space="preserve"> </w:t>
      </w:r>
      <w:r w:rsidR="006B2B7B" w:rsidRPr="006B2B7B">
        <w:t xml:space="preserve">aplicarea mutatiei </w:t>
      </w:r>
    </w:p>
    <w:p w:rsidR="006B2B7B" w:rsidRPr="006B2B7B" w:rsidRDefault="00DD0925" w:rsidP="00DD0925">
      <w:pPr>
        <w:pStyle w:val="Codsurs"/>
      </w:pPr>
      <w:r>
        <w:t xml:space="preserve">  </w:t>
      </w:r>
      <w:r w:rsidR="006B2B7B" w:rsidRPr="006B2B7B">
        <w:t>popN=mutatie_creep_fp(pop,pm,a,b,sigma);</w:t>
      </w:r>
    </w:p>
    <w:p w:rsidR="006B2B7B" w:rsidRDefault="006B2B7B" w:rsidP="00DD0925">
      <w:pPr>
        <w:pStyle w:val="Codsurs"/>
      </w:pPr>
      <w:r w:rsidRPr="006B2B7B">
        <w:t>end</w:t>
      </w:r>
    </w:p>
    <w:p w:rsidR="00DD0925" w:rsidRPr="006B2B7B" w:rsidRDefault="00DD0925" w:rsidP="00DD0925">
      <w:pPr>
        <w:pStyle w:val="Codsurs"/>
      </w:pPr>
    </w:p>
    <w:p w:rsidR="006B2B7B" w:rsidRPr="006B2B7B" w:rsidRDefault="006B2B7B" w:rsidP="00DD0925">
      <w:pPr>
        <w:widowControl w:val="0"/>
        <w:ind w:firstLine="708"/>
      </w:pPr>
      <w:r w:rsidRPr="006B2B7B">
        <w:t xml:space="preserve">Exemplu de aplicare: la un apel </w:t>
      </w:r>
      <w:r w:rsidRPr="00DD0925">
        <w:rPr>
          <w:rStyle w:val="CodsursChar"/>
        </w:rPr>
        <w:t>test_mutatie_creep_fp(8,4,1/8,-2,3.5,0.3)</w:t>
      </w:r>
      <w:r w:rsidRPr="006B2B7B">
        <w:t xml:space="preserve"> pot fi obţinute următoarele rezultate:</w:t>
      </w:r>
    </w:p>
    <w:p w:rsidR="006B2B7B" w:rsidRPr="006B2B7B" w:rsidRDefault="006B2B7B" w:rsidP="00DD0925">
      <w:pPr>
        <w:pStyle w:val="Codsurs"/>
      </w:pPr>
      <w:r w:rsidRPr="006B2B7B">
        <w:t>Populatia initiala</w:t>
      </w:r>
    </w:p>
    <w:p w:rsidR="006B2B7B" w:rsidRPr="006B2B7B" w:rsidRDefault="006B2B7B" w:rsidP="00DD0925">
      <w:pPr>
        <w:pStyle w:val="Codsurs"/>
      </w:pPr>
      <w:r w:rsidRPr="006B2B7B">
        <w:t xml:space="preserve">   -1.9676    1.1593    2.0915    2.4376</w:t>
      </w:r>
    </w:p>
    <w:p w:rsidR="006B2B7B" w:rsidRPr="006B2B7B" w:rsidRDefault="006B2B7B" w:rsidP="00DD0925">
      <w:pPr>
        <w:pStyle w:val="Codsurs"/>
      </w:pPr>
      <w:r w:rsidRPr="006B2B7B">
        <w:t xml:space="preserve">    1.5066   -0.6180   -1.2062    1.5835</w:t>
      </w:r>
    </w:p>
    <w:p w:rsidR="006B2B7B" w:rsidRPr="006B2B7B" w:rsidRDefault="006B2B7B" w:rsidP="00DD0925">
      <w:pPr>
        <w:pStyle w:val="Codsurs"/>
      </w:pPr>
      <w:r w:rsidRPr="006B2B7B">
        <w:t xml:space="preserve">    3.2035    2.4874    3.1164   -0.2953</w:t>
      </w:r>
    </w:p>
    <w:p w:rsidR="006B2B7B" w:rsidRPr="006B2B7B" w:rsidRDefault="006B2B7B" w:rsidP="00DD0925">
      <w:pPr>
        <w:pStyle w:val="Codsurs"/>
      </w:pPr>
      <w:r w:rsidRPr="006B2B7B">
        <w:t xml:space="preserve">   -0.5215    0.9505   -1.1020   -0.8396</w:t>
      </w:r>
    </w:p>
    <w:p w:rsidR="006B2B7B" w:rsidRPr="006B2B7B" w:rsidRDefault="006B2B7B" w:rsidP="00DD0925">
      <w:pPr>
        <w:pStyle w:val="Codsurs"/>
      </w:pPr>
      <w:r w:rsidRPr="006B2B7B">
        <w:t xml:space="preserve">   -0.8075    1.5848   -1.7097   -0.7389</w:t>
      </w:r>
    </w:p>
    <w:p w:rsidR="006B2B7B" w:rsidRPr="006B2B7B" w:rsidRDefault="006B2B7B" w:rsidP="00DD0925">
      <w:pPr>
        <w:pStyle w:val="Codsurs"/>
      </w:pPr>
      <w:r w:rsidRPr="006B2B7B">
        <w:t xml:space="preserve">    1.6709   -0.2899   -0.3135    1.9637</w:t>
      </w:r>
    </w:p>
    <w:p w:rsidR="006B2B7B" w:rsidRPr="006B2B7B" w:rsidRDefault="006B2B7B" w:rsidP="00DD0925">
      <w:pPr>
        <w:pStyle w:val="Codsurs"/>
      </w:pPr>
      <w:r w:rsidRPr="006B2B7B">
        <w:t xml:space="preserve">    3.2492   -1.2787   -1.6245   -1.3113</w:t>
      </w:r>
    </w:p>
    <w:p w:rsidR="006B2B7B" w:rsidRPr="006B2B7B" w:rsidRDefault="006B2B7B" w:rsidP="00DD0925">
      <w:pPr>
        <w:pStyle w:val="Codsurs"/>
      </w:pPr>
      <w:r w:rsidRPr="006B2B7B">
        <w:lastRenderedPageBreak/>
        <w:t xml:space="preserve">   -1.0862    3.0128   -1.2506    1.3935</w:t>
      </w:r>
    </w:p>
    <w:p w:rsidR="006B2B7B" w:rsidRPr="006B2B7B" w:rsidRDefault="006B2B7B" w:rsidP="00DD0925">
      <w:pPr>
        <w:pStyle w:val="Codsurs"/>
      </w:pPr>
      <w:r w:rsidRPr="006B2B7B">
        <w:t>Mutatie efectuata in cromozomul</w:t>
      </w:r>
    </w:p>
    <w:p w:rsidR="006B2B7B" w:rsidRPr="006B2B7B" w:rsidRDefault="006B2B7B" w:rsidP="00DD0925">
      <w:pPr>
        <w:pStyle w:val="Codsurs"/>
      </w:pPr>
      <w:r w:rsidRPr="006B2B7B">
        <w:t xml:space="preserve">   -0.8075    1.5848   -1.7097   -0.7389</w:t>
      </w:r>
    </w:p>
    <w:p w:rsidR="006B2B7B" w:rsidRPr="006B2B7B" w:rsidRDefault="006B2B7B" w:rsidP="00DD0925">
      <w:pPr>
        <w:pStyle w:val="Codsurs"/>
      </w:pPr>
      <w:r w:rsidRPr="006B2B7B">
        <w:t>Gena 4</w:t>
      </w:r>
    </w:p>
    <w:p w:rsidR="006B2B7B" w:rsidRPr="006B2B7B" w:rsidRDefault="006B2B7B" w:rsidP="00DD0925">
      <w:pPr>
        <w:pStyle w:val="Codsurs"/>
      </w:pPr>
      <w:r w:rsidRPr="006B2B7B">
        <w:t>Cromozom rezultat</w:t>
      </w:r>
    </w:p>
    <w:p w:rsidR="006B2B7B" w:rsidRPr="006B2B7B" w:rsidRDefault="006B2B7B" w:rsidP="00DD0925">
      <w:pPr>
        <w:pStyle w:val="Codsurs"/>
      </w:pPr>
      <w:r w:rsidRPr="006B2B7B">
        <w:t xml:space="preserve">   -0.8075    1.5848   -1.7097   -0.6407</w:t>
      </w:r>
    </w:p>
    <w:p w:rsidR="006B2B7B" w:rsidRPr="006B2B7B" w:rsidRDefault="006B2B7B" w:rsidP="00DD0925">
      <w:pPr>
        <w:pStyle w:val="Codsurs"/>
      </w:pPr>
      <w:r w:rsidRPr="006B2B7B">
        <w:t>Mutatie efectuata in cromozomul</w:t>
      </w:r>
    </w:p>
    <w:p w:rsidR="006B2B7B" w:rsidRPr="006B2B7B" w:rsidRDefault="006B2B7B" w:rsidP="00DD0925">
      <w:pPr>
        <w:pStyle w:val="Codsurs"/>
      </w:pPr>
      <w:r w:rsidRPr="006B2B7B">
        <w:t xml:space="preserve">    3.2492   -1.2787   -1.6245   -1.3113</w:t>
      </w:r>
    </w:p>
    <w:p w:rsidR="006B2B7B" w:rsidRPr="006B2B7B" w:rsidRDefault="006B2B7B" w:rsidP="00DD0925">
      <w:pPr>
        <w:pStyle w:val="Codsurs"/>
      </w:pPr>
      <w:r w:rsidRPr="006B2B7B">
        <w:t>Gena 3</w:t>
      </w:r>
    </w:p>
    <w:p w:rsidR="006B2B7B" w:rsidRPr="006B2B7B" w:rsidRDefault="006B2B7B" w:rsidP="00DD0925">
      <w:pPr>
        <w:pStyle w:val="Codsurs"/>
      </w:pPr>
      <w:r w:rsidRPr="006B2B7B">
        <w:t>Cromozom rezultat</w:t>
      </w:r>
    </w:p>
    <w:p w:rsidR="006B2B7B" w:rsidRPr="006B2B7B" w:rsidRDefault="006B2B7B" w:rsidP="00DD0925">
      <w:pPr>
        <w:pStyle w:val="Codsurs"/>
      </w:pPr>
      <w:r w:rsidRPr="006B2B7B">
        <w:t xml:space="preserve">    3.2492   -1.2787   -1.5721   -1.3113</w:t>
      </w:r>
    </w:p>
    <w:p w:rsidR="006B2B7B" w:rsidRPr="006B2B7B" w:rsidRDefault="006B2B7B" w:rsidP="00DD0925">
      <w:pPr>
        <w:pStyle w:val="Codsurs"/>
      </w:pPr>
      <w:r w:rsidRPr="006B2B7B">
        <w:t>Mutatie efectuata in cromozomul</w:t>
      </w:r>
    </w:p>
    <w:p w:rsidR="006B2B7B" w:rsidRPr="006B2B7B" w:rsidRDefault="006B2B7B" w:rsidP="00DD0925">
      <w:pPr>
        <w:pStyle w:val="Codsurs"/>
      </w:pPr>
      <w:r w:rsidRPr="006B2B7B">
        <w:t xml:space="preserve">   -1.0862    3.0128   -1.2506    1.3935</w:t>
      </w:r>
    </w:p>
    <w:p w:rsidR="006B2B7B" w:rsidRPr="006B2B7B" w:rsidRDefault="006B2B7B" w:rsidP="00DD0925">
      <w:pPr>
        <w:pStyle w:val="Codsurs"/>
      </w:pPr>
      <w:r w:rsidRPr="006B2B7B">
        <w:t>Gena 4</w:t>
      </w:r>
    </w:p>
    <w:p w:rsidR="006B2B7B" w:rsidRPr="006B2B7B" w:rsidRDefault="006B2B7B" w:rsidP="00DD0925">
      <w:pPr>
        <w:pStyle w:val="Codsurs"/>
      </w:pPr>
      <w:r w:rsidRPr="006B2B7B">
        <w:t>Cromozom rezultat</w:t>
      </w:r>
    </w:p>
    <w:p w:rsidR="006B2B7B" w:rsidRDefault="006B2B7B" w:rsidP="00DD0925">
      <w:pPr>
        <w:pStyle w:val="Codsurs"/>
      </w:pPr>
      <w:r w:rsidRPr="006B2B7B">
        <w:t xml:space="preserve">   -1.0862    3.0128   -1.2506    1.3375</w:t>
      </w:r>
    </w:p>
    <w:p w:rsidR="00DD0925" w:rsidRPr="006B2B7B" w:rsidRDefault="00DD0925" w:rsidP="00DD0925">
      <w:pPr>
        <w:pStyle w:val="Codsurs"/>
      </w:pPr>
    </w:p>
    <w:p w:rsidR="006B2B7B" w:rsidRPr="006B2B7B" w:rsidRDefault="006B2B7B" w:rsidP="00DD0925">
      <w:pPr>
        <w:widowControl w:val="0"/>
        <w:ind w:firstLine="708"/>
        <w:rPr>
          <w:b/>
        </w:rPr>
      </w:pPr>
      <w:r w:rsidRPr="006B2B7B">
        <w:rPr>
          <w:b/>
        </w:rPr>
        <w:t>Operatorul mutaţie în reprezentarea prin permutări</w:t>
      </w:r>
    </w:p>
    <w:p w:rsidR="006B2B7B" w:rsidRPr="006B2B7B" w:rsidRDefault="006B2B7B" w:rsidP="00DD0925">
      <w:pPr>
        <w:widowControl w:val="0"/>
        <w:ind w:firstLine="708"/>
      </w:pPr>
      <w:r w:rsidRPr="006B2B7B">
        <w:t>În cazul reprezentării cromozomiale prin permutări, operatorul mutaţie poate fi aplicat doar la nivel de cromozom (aplicarea lui la nivel de genă determină obţinerea unui şir care nu este permutare), deci rata de mutaţie corespunde probabilităţii modificării unui genotip, nu a unei gene. Cele mai utilizate variante de definire a mutaţiei sunt prezentate în continuare (Syswerda, 1992).</w:t>
      </w:r>
    </w:p>
    <w:p w:rsidR="006B2B7B" w:rsidRPr="006B2B7B" w:rsidRDefault="006B2B7B" w:rsidP="00DD0925">
      <w:pPr>
        <w:widowControl w:val="0"/>
        <w:ind w:firstLine="708"/>
      </w:pPr>
      <w:r w:rsidRPr="006B2B7B">
        <w:rPr>
          <w:i/>
        </w:rPr>
        <w:t>Mutaţia prin interschimbare</w:t>
      </w:r>
      <w:r w:rsidRPr="006B2B7B">
        <w:t xml:space="preserve"> revine la selectarea aleatoare a două gene dintr-un cromozom şi interschimbarea valorilor asociate acestora. Un exemplu de implementare a fost prezentat în §2.1 (rezolvarea problemei celor 8 regine).</w:t>
      </w:r>
    </w:p>
    <w:p w:rsidR="006B2B7B" w:rsidRPr="006B2B7B" w:rsidRDefault="006B2B7B" w:rsidP="00DD0925">
      <w:pPr>
        <w:widowControl w:val="0"/>
        <w:ind w:firstLine="708"/>
      </w:pPr>
      <w:r w:rsidRPr="006B2B7B">
        <w:rPr>
          <w:i/>
        </w:rPr>
        <w:t>Mutaţia prin inserare</w:t>
      </w:r>
      <w:r w:rsidRPr="006B2B7B">
        <w:t xml:space="preserve"> presupune selectarea aleatoare a două gene, </w:t>
      </w:r>
      <m:oMath>
        <m:r>
          <w:rPr>
            <w:rFonts w:ascii="Cambria Math" w:hAnsi="Cambria Math"/>
          </w:rPr>
          <m:t>1≤i&lt;j≤n</m:t>
        </m:r>
      </m:oMath>
      <w:r w:rsidRPr="006B2B7B">
        <w:t xml:space="preserve">, memorarea alelei din gena </w:t>
      </w:r>
      <w:r w:rsidRPr="006B2B7B">
        <w:rPr>
          <w:i/>
        </w:rPr>
        <w:t>j</w:t>
      </w:r>
      <w:r w:rsidRPr="006B2B7B">
        <w:t xml:space="preserve">, </w:t>
      </w:r>
      <w:r w:rsidRPr="006B2B7B">
        <w:rPr>
          <w:i/>
        </w:rPr>
        <w:t>A</w:t>
      </w:r>
      <w:r w:rsidRPr="006B2B7B">
        <w:t xml:space="preserve">, deplasarea cu o poziţie către dreapta a valorilor genelor </w:t>
      </w:r>
      <m:oMath>
        <m:r>
          <w:rPr>
            <w:rFonts w:ascii="Cambria Math" w:hAnsi="Cambria Math"/>
          </w:rPr>
          <m:t>i+1,i+2,…,n</m:t>
        </m:r>
      </m:oMath>
      <w:r w:rsidRPr="006B2B7B">
        <w:t xml:space="preserve"> şi plasarea valorii </w:t>
      </w:r>
      <w:r w:rsidRPr="006B2B7B">
        <w:rPr>
          <w:i/>
        </w:rPr>
        <w:t>A</w:t>
      </w:r>
      <w:r w:rsidRPr="006B2B7B">
        <w:t xml:space="preserve"> pe poziţia </w:t>
      </w:r>
      <m:oMath>
        <m:r>
          <w:rPr>
            <w:rFonts w:ascii="Cambria Math" w:hAnsi="Cambria Math"/>
          </w:rPr>
          <m:t>i+1</m:t>
        </m:r>
      </m:oMath>
      <w:r w:rsidRPr="006B2B7B">
        <w:t xml:space="preserve">.Evident, dacă </w:t>
      </w:r>
      <m:oMath>
        <m:r>
          <w:rPr>
            <w:rFonts w:ascii="Cambria Math" w:hAnsi="Cambria Math"/>
          </w:rPr>
          <m:t>i=j-1</m:t>
        </m:r>
      </m:oMath>
      <w:r w:rsidRPr="006B2B7B">
        <w:t>, mutaţia nu modifică nimic în cromozom.</w:t>
      </w:r>
    </w:p>
    <w:p w:rsidR="006B2B7B" w:rsidRPr="006B2B7B" w:rsidRDefault="006B2B7B" w:rsidP="00DD0925">
      <w:pPr>
        <w:widowControl w:val="0"/>
        <w:ind w:firstLine="708"/>
      </w:pPr>
      <w:r w:rsidRPr="006B2B7B">
        <w:t>Următoarele funcţii MATLAB implementează acest tip de mutaţie.</w:t>
      </w:r>
    </w:p>
    <w:p w:rsidR="006B2B7B" w:rsidRPr="006B2B7B" w:rsidRDefault="006B2B7B" w:rsidP="00DD0925">
      <w:pPr>
        <w:pStyle w:val="Codsurs"/>
      </w:pPr>
      <w:r w:rsidRPr="006B2B7B">
        <w:t>function [popN]=mutatie_perm_inserare(pop,pm);</w:t>
      </w:r>
    </w:p>
    <w:p w:rsidR="006B2B7B" w:rsidRPr="006B2B7B" w:rsidRDefault="00DD0925" w:rsidP="00DD0925">
      <w:pPr>
        <w:pStyle w:val="Codsurs"/>
      </w:pPr>
      <w:r>
        <w:t xml:space="preserve">  </w:t>
      </w:r>
      <w:r w:rsidR="006B2B7B" w:rsidRPr="006B2B7B">
        <w:t>[dim,n]=size(pop);</w:t>
      </w:r>
    </w:p>
    <w:p w:rsidR="006B2B7B" w:rsidRPr="006B2B7B" w:rsidRDefault="00DD0925" w:rsidP="00DD0925">
      <w:pPr>
        <w:pStyle w:val="Codsurs"/>
      </w:pPr>
      <w:r>
        <w:t xml:space="preserve">  </w:t>
      </w:r>
      <w:r w:rsidR="006B2B7B" w:rsidRPr="006B2B7B">
        <w:t>popN=pop;</w:t>
      </w:r>
    </w:p>
    <w:p w:rsidR="006B2B7B" w:rsidRPr="006B2B7B" w:rsidRDefault="00DD0925" w:rsidP="00DD0925">
      <w:pPr>
        <w:pStyle w:val="Codsurs"/>
      </w:pPr>
      <w:r>
        <w:t xml:space="preserve">  </w:t>
      </w:r>
      <w:r w:rsidR="006B2B7B" w:rsidRPr="006B2B7B">
        <w:t>for i=1:dim</w:t>
      </w:r>
    </w:p>
    <w:p w:rsidR="006B2B7B" w:rsidRPr="006B2B7B" w:rsidRDefault="006B2B7B" w:rsidP="00DD0925">
      <w:pPr>
        <w:pStyle w:val="Codsurs"/>
      </w:pPr>
      <w:r w:rsidRPr="006B2B7B">
        <w:t xml:space="preserve">    efectuat=0;</w:t>
      </w:r>
    </w:p>
    <w:p w:rsidR="006B2B7B" w:rsidRPr="006B2B7B" w:rsidRDefault="006B2B7B" w:rsidP="00DD0925">
      <w:pPr>
        <w:pStyle w:val="Codsurs"/>
      </w:pPr>
      <w:r w:rsidRPr="006B2B7B">
        <w:t xml:space="preserve">    r=unifrnd(0,1);</w:t>
      </w:r>
    </w:p>
    <w:p w:rsidR="006B2B7B" w:rsidRPr="006B2B7B" w:rsidRDefault="006B2B7B" w:rsidP="00DD0925">
      <w:pPr>
        <w:pStyle w:val="Codsurs"/>
      </w:pPr>
      <w:r w:rsidRPr="006B2B7B">
        <w:t xml:space="preserve">    if(r&lt;pm)</w:t>
      </w:r>
    </w:p>
    <w:p w:rsidR="006B2B7B" w:rsidRPr="006B2B7B" w:rsidRDefault="006B2B7B" w:rsidP="00DD0925">
      <w:pPr>
        <w:pStyle w:val="Codsurs"/>
      </w:pPr>
      <w:r w:rsidRPr="006B2B7B">
        <w:t xml:space="preserve">      disp('Mutatie efectuata in cromozomul'); disp(pop(i,:));</w:t>
      </w:r>
    </w:p>
    <w:p w:rsidR="006B2B7B" w:rsidRPr="006B2B7B" w:rsidRDefault="006B2B7B" w:rsidP="00DD0925">
      <w:pPr>
        <w:pStyle w:val="Codsurs"/>
      </w:pPr>
      <w:r w:rsidRPr="006B2B7B">
        <w:t xml:space="preserve">      p=zeros(1,2);</w:t>
      </w:r>
    </w:p>
    <w:p w:rsidR="006B2B7B" w:rsidRPr="006B2B7B" w:rsidRDefault="006B2B7B" w:rsidP="00DD0925">
      <w:pPr>
        <w:pStyle w:val="Codsurs"/>
      </w:pPr>
      <w:r w:rsidRPr="006B2B7B">
        <w:t xml:space="preserve">      p(1)=unidrnd(n);</w:t>
      </w:r>
    </w:p>
    <w:p w:rsidR="006B2B7B" w:rsidRPr="006B2B7B" w:rsidRDefault="006B2B7B" w:rsidP="00DD0925">
      <w:pPr>
        <w:pStyle w:val="Codsurs"/>
      </w:pPr>
      <w:r w:rsidRPr="006B2B7B">
        <w:t xml:space="preserve">      p(2)=unidrnd(n);</w:t>
      </w:r>
    </w:p>
    <w:p w:rsidR="006B2B7B" w:rsidRPr="006B2B7B" w:rsidRDefault="006B2B7B" w:rsidP="00DD0925">
      <w:pPr>
        <w:pStyle w:val="Codsurs"/>
      </w:pPr>
      <w:r w:rsidRPr="006B2B7B">
        <w:t xml:space="preserve">      while(p(1)==p(2))</w:t>
      </w:r>
    </w:p>
    <w:p w:rsidR="006B2B7B" w:rsidRPr="006B2B7B" w:rsidRDefault="006B2B7B" w:rsidP="00DD0925">
      <w:pPr>
        <w:pStyle w:val="Codsurs"/>
      </w:pPr>
      <w:r w:rsidRPr="006B2B7B">
        <w:t xml:space="preserve">        p(2)=unidrnd(n);</w:t>
      </w:r>
    </w:p>
    <w:p w:rsidR="006B2B7B" w:rsidRPr="006B2B7B" w:rsidRDefault="006B2B7B" w:rsidP="00DD0925">
      <w:pPr>
        <w:pStyle w:val="Codsurs"/>
      </w:pPr>
      <w:r w:rsidRPr="006B2B7B">
        <w:t xml:space="preserve">  </w:t>
      </w:r>
      <w:r w:rsidR="00DD0925">
        <w:t xml:space="preserve"> </w:t>
      </w:r>
      <w:r w:rsidRPr="006B2B7B">
        <w:t xml:space="preserve">   end;</w:t>
      </w:r>
    </w:p>
    <w:p w:rsidR="006B2B7B" w:rsidRPr="006B2B7B" w:rsidRDefault="006B2B7B" w:rsidP="00DD0925">
      <w:pPr>
        <w:pStyle w:val="Codsurs"/>
      </w:pPr>
      <w:r w:rsidRPr="006B2B7B">
        <w:t xml:space="preserve">      poz=sort(p);</w:t>
      </w:r>
    </w:p>
    <w:p w:rsidR="006B2B7B" w:rsidRPr="006B2B7B" w:rsidRDefault="006B2B7B" w:rsidP="00DD0925">
      <w:pPr>
        <w:pStyle w:val="Codsurs"/>
      </w:pPr>
      <w:r w:rsidRPr="006B2B7B">
        <w:t xml:space="preserve">      disp('Pozitiile:');</w:t>
      </w:r>
    </w:p>
    <w:p w:rsidR="006B2B7B" w:rsidRPr="006B2B7B" w:rsidRDefault="006B2B7B" w:rsidP="00DD0925">
      <w:pPr>
        <w:pStyle w:val="Codsurs"/>
      </w:pPr>
      <w:r w:rsidRPr="006B2B7B">
        <w:t xml:space="preserve">      disp(poz);</w:t>
      </w:r>
    </w:p>
    <w:p w:rsidR="006B2B7B" w:rsidRPr="006B2B7B" w:rsidRDefault="006B2B7B" w:rsidP="00DD0925">
      <w:pPr>
        <w:pStyle w:val="Codsurs"/>
      </w:pPr>
      <w:r w:rsidRPr="006B2B7B">
        <w:t xml:space="preserve">      popN(i,1:poz(1))=pop(i,1:poz(1));</w:t>
      </w:r>
    </w:p>
    <w:p w:rsidR="006B2B7B" w:rsidRPr="006B2B7B" w:rsidRDefault="006B2B7B" w:rsidP="00DD0925">
      <w:pPr>
        <w:pStyle w:val="Codsurs"/>
      </w:pPr>
      <w:r w:rsidRPr="006B2B7B">
        <w:t xml:space="preserve">      popN(i,poz(1)+1)=pop(i,poz(2));</w:t>
      </w:r>
    </w:p>
    <w:p w:rsidR="006B2B7B" w:rsidRPr="006B2B7B" w:rsidRDefault="006B2B7B" w:rsidP="00DD0925">
      <w:pPr>
        <w:pStyle w:val="Codsurs"/>
      </w:pPr>
      <w:r w:rsidRPr="006B2B7B">
        <w:t xml:space="preserve">      popN(i,poz(1)+2:poz(2))=pop(i,poz(1)+1:poz(2)-1);</w:t>
      </w:r>
    </w:p>
    <w:p w:rsidR="006B2B7B" w:rsidRPr="006B2B7B" w:rsidRDefault="006B2B7B" w:rsidP="00DD0925">
      <w:pPr>
        <w:pStyle w:val="Codsurs"/>
      </w:pPr>
      <w:r w:rsidRPr="006B2B7B">
        <w:t xml:space="preserve">      popN(i,poz(2)+1:n)=pop(i,poz(2)+1:n);</w:t>
      </w:r>
    </w:p>
    <w:p w:rsidR="006B2B7B" w:rsidRPr="006B2B7B" w:rsidRDefault="006B2B7B" w:rsidP="00DD0925">
      <w:pPr>
        <w:pStyle w:val="Codsurs"/>
      </w:pPr>
      <w:r w:rsidRPr="006B2B7B">
        <w:t xml:space="preserve">      disp('Cromozom rezultat');disp(popN(i,:));</w:t>
      </w:r>
    </w:p>
    <w:p w:rsidR="006B2B7B" w:rsidRPr="006B2B7B" w:rsidRDefault="006B2B7B" w:rsidP="00DD0925">
      <w:pPr>
        <w:pStyle w:val="Codsurs"/>
      </w:pPr>
      <w:r w:rsidRPr="006B2B7B">
        <w:t xml:space="preserve">    end;</w:t>
      </w:r>
    </w:p>
    <w:p w:rsidR="006B2B7B" w:rsidRPr="006B2B7B" w:rsidRDefault="00DD0925" w:rsidP="00DD0925">
      <w:pPr>
        <w:pStyle w:val="Codsurs"/>
      </w:pPr>
      <w:r>
        <w:t xml:space="preserve">  </w:t>
      </w:r>
      <w:r w:rsidR="006B2B7B" w:rsidRPr="006B2B7B">
        <w:t>end;</w:t>
      </w:r>
    </w:p>
    <w:p w:rsidR="006B2B7B" w:rsidRPr="006B2B7B" w:rsidRDefault="006B2B7B" w:rsidP="00DD0925">
      <w:pPr>
        <w:pStyle w:val="Codsurs"/>
      </w:pPr>
      <w:r w:rsidRPr="006B2B7B">
        <w:t>end</w:t>
      </w:r>
    </w:p>
    <w:p w:rsidR="006B2B7B" w:rsidRPr="006B2B7B" w:rsidRDefault="006B2B7B" w:rsidP="00DD0925">
      <w:pPr>
        <w:pStyle w:val="Codsurs"/>
      </w:pPr>
    </w:p>
    <w:p w:rsidR="006B2B7B" w:rsidRPr="006B2B7B" w:rsidRDefault="006B2B7B" w:rsidP="00DD0925">
      <w:pPr>
        <w:pStyle w:val="Codsurs"/>
      </w:pPr>
      <w:r w:rsidRPr="006B2B7B">
        <w:t>function []=test_mutatie_perm_inserare(dim,n,pm);</w:t>
      </w:r>
    </w:p>
    <w:p w:rsidR="006B2B7B" w:rsidRPr="006B2B7B" w:rsidRDefault="00DD0925" w:rsidP="00DD0925">
      <w:pPr>
        <w:pStyle w:val="Codsurs"/>
      </w:pPr>
      <w:r>
        <w:t xml:space="preserve">  </w:t>
      </w:r>
      <w:r w:rsidR="006B2B7B" w:rsidRPr="006B2B7B">
        <w:t>%presupunem ca un cromozom este o permutarea a mutimii {1,2,...,n}</w:t>
      </w:r>
    </w:p>
    <w:p w:rsidR="006B2B7B" w:rsidRPr="006B2B7B" w:rsidRDefault="00DD0925" w:rsidP="00DD0925">
      <w:pPr>
        <w:pStyle w:val="Codsurs"/>
      </w:pPr>
      <w:r>
        <w:t xml:space="preserve">  </w:t>
      </w:r>
      <w:r w:rsidR="006B2B7B" w:rsidRPr="006B2B7B">
        <w:t xml:space="preserve">% </w:t>
      </w:r>
      <w:r>
        <w:t>dim este dimensiunea populatiei</w:t>
      </w:r>
    </w:p>
    <w:p w:rsidR="006B2B7B" w:rsidRPr="006B2B7B" w:rsidRDefault="00DD0925" w:rsidP="00DD0925">
      <w:pPr>
        <w:pStyle w:val="Codsurs"/>
      </w:pPr>
      <w:r>
        <w:t xml:space="preserve">  </w:t>
      </w:r>
      <w:r w:rsidR="006B2B7B" w:rsidRPr="006B2B7B">
        <w:t xml:space="preserve">% generarea populatiei care sufera mutatie </w:t>
      </w:r>
    </w:p>
    <w:p w:rsidR="006B2B7B" w:rsidRPr="006B2B7B" w:rsidRDefault="00DD0925" w:rsidP="00DD0925">
      <w:pPr>
        <w:pStyle w:val="Codsurs"/>
      </w:pPr>
      <w:r>
        <w:t xml:space="preserve">  </w:t>
      </w:r>
      <w:r w:rsidR="006B2B7B" w:rsidRPr="006B2B7B">
        <w:t>% este similara problemei celor n regine</w:t>
      </w:r>
    </w:p>
    <w:p w:rsidR="006B2B7B" w:rsidRPr="006B2B7B" w:rsidRDefault="00DD0925" w:rsidP="00DD0925">
      <w:pPr>
        <w:pStyle w:val="Codsurs"/>
      </w:pPr>
      <w:r>
        <w:t xml:space="preserve">  </w:t>
      </w:r>
      <w:r w:rsidR="006B2B7B" w:rsidRPr="006B2B7B">
        <w:t>pop=genereaza_ini(n,dim);</w:t>
      </w:r>
    </w:p>
    <w:p w:rsidR="006B2B7B" w:rsidRPr="006B2B7B" w:rsidRDefault="00DD0925" w:rsidP="00DD0925">
      <w:pPr>
        <w:pStyle w:val="Codsurs"/>
      </w:pPr>
      <w:r>
        <w:t xml:space="preserve">  </w:t>
      </w:r>
      <w:r w:rsidR="006B2B7B" w:rsidRPr="006B2B7B">
        <w:t>disp('Populatia initiala');disp(pop);</w:t>
      </w:r>
    </w:p>
    <w:p w:rsidR="006B2B7B" w:rsidRPr="006B2B7B" w:rsidRDefault="00DD0925" w:rsidP="00DD0925">
      <w:pPr>
        <w:pStyle w:val="Codsurs"/>
      </w:pPr>
      <w:r>
        <w:t xml:space="preserve">  </w:t>
      </w:r>
      <w:r w:rsidR="006B2B7B" w:rsidRPr="006B2B7B">
        <w:t>%</w:t>
      </w:r>
      <w:r>
        <w:t xml:space="preserve"> </w:t>
      </w:r>
      <w:r w:rsidR="006B2B7B" w:rsidRPr="006B2B7B">
        <w:t xml:space="preserve">aplicarea mutatiei </w:t>
      </w:r>
    </w:p>
    <w:p w:rsidR="006B2B7B" w:rsidRPr="006B2B7B" w:rsidRDefault="00DD0925" w:rsidP="00DD0925">
      <w:pPr>
        <w:pStyle w:val="Codsurs"/>
      </w:pPr>
      <w:r>
        <w:t xml:space="preserve">  </w:t>
      </w:r>
      <w:r w:rsidR="006B2B7B" w:rsidRPr="006B2B7B">
        <w:t>[popN]=mutatie_perm_inserare(pop,pm);</w:t>
      </w:r>
    </w:p>
    <w:p w:rsidR="006B2B7B" w:rsidRDefault="00DD0925" w:rsidP="00DD0925">
      <w:pPr>
        <w:pStyle w:val="Codsurs"/>
      </w:pPr>
      <w:r w:rsidRPr="006B2B7B">
        <w:t>E</w:t>
      </w:r>
      <w:r w:rsidR="006B2B7B" w:rsidRPr="006B2B7B">
        <w:t>nd</w:t>
      </w:r>
    </w:p>
    <w:p w:rsidR="00DD0925" w:rsidRPr="006B2B7B" w:rsidRDefault="00DD0925" w:rsidP="00DD0925">
      <w:pPr>
        <w:pStyle w:val="Codsurs"/>
      </w:pPr>
    </w:p>
    <w:p w:rsidR="00DD0925" w:rsidRPr="006B2B7B" w:rsidRDefault="00DD0925" w:rsidP="00DD0925">
      <w:pPr>
        <w:pStyle w:val="Codsurs"/>
      </w:pPr>
    </w:p>
    <w:p w:rsidR="006B2B7B" w:rsidRPr="006B2B7B" w:rsidRDefault="006B2B7B" w:rsidP="00DD0925">
      <w:pPr>
        <w:widowControl w:val="0"/>
        <w:ind w:firstLine="708"/>
      </w:pPr>
      <w:r w:rsidRPr="006B2B7B">
        <w:rPr>
          <w:i/>
        </w:rPr>
        <w:t xml:space="preserve">Mutaţia prin amestec </w:t>
      </w:r>
      <w:r w:rsidRPr="006B2B7B">
        <w:t>presupune repoziţionarea fiecărei alele în mod aleatoriu, pentru o secvenţă de gene ale unui cromozom sau pentru întreg cromozomul. De exemplu, pentru cromozomul</w:t>
      </w:r>
    </w:p>
    <w:p w:rsidR="006B2B7B" w:rsidRPr="006B2B7B" w:rsidRDefault="006B2B7B" w:rsidP="00DD0925">
      <w:pPr>
        <w:widowControl w:val="0"/>
        <w:ind w:firstLine="708"/>
      </w:pPr>
      <w:r w:rsidRPr="006B2B7B">
        <w:t xml:space="preserve">4     3     </w:t>
      </w:r>
      <w:r w:rsidRPr="006B2B7B">
        <w:rPr>
          <w:b/>
        </w:rPr>
        <w:t>1     7     8     5</w:t>
      </w:r>
      <w:r w:rsidRPr="006B2B7B">
        <w:t xml:space="preserve">     2     6</w:t>
      </w:r>
    </w:p>
    <w:p w:rsidR="006B2B7B" w:rsidRPr="006B2B7B" w:rsidRDefault="006B2B7B" w:rsidP="006B2B7B">
      <w:pPr>
        <w:widowControl w:val="0"/>
      </w:pPr>
      <w:r w:rsidRPr="006B2B7B">
        <w:t>prin amestecul aleator al valorilor genelor 3,4,5 şi 6 poate rezulta cromozomul copil</w:t>
      </w:r>
    </w:p>
    <w:p w:rsidR="006B2B7B" w:rsidRPr="006B2B7B" w:rsidRDefault="006B2B7B" w:rsidP="00DD0925">
      <w:pPr>
        <w:widowControl w:val="0"/>
        <w:ind w:firstLine="708"/>
      </w:pPr>
      <w:r w:rsidRPr="006B2B7B">
        <w:t xml:space="preserve">4     3     </w:t>
      </w:r>
      <w:r w:rsidRPr="006B2B7B">
        <w:rPr>
          <w:b/>
        </w:rPr>
        <w:t>7     1     5     8</w:t>
      </w:r>
      <w:r w:rsidRPr="006B2B7B">
        <w:t xml:space="preserve">     2     6.</w:t>
      </w:r>
    </w:p>
    <w:p w:rsidR="006B2B7B" w:rsidRPr="006B2B7B" w:rsidRDefault="006B2B7B" w:rsidP="00DD0925">
      <w:pPr>
        <w:widowControl w:val="0"/>
        <w:ind w:firstLine="708"/>
      </w:pPr>
      <w:r w:rsidRPr="006B2B7B">
        <w:rPr>
          <w:i/>
        </w:rPr>
        <w:t xml:space="preserve">Mutaţia prin inversiune </w:t>
      </w:r>
      <w:r w:rsidRPr="006B2B7B">
        <w:t xml:space="preserve">presupune selectarea aleatoare a două gene, </w:t>
      </w:r>
      <m:oMath>
        <m:r>
          <w:rPr>
            <w:rFonts w:ascii="Cambria Math" w:hAnsi="Cambria Math"/>
          </w:rPr>
          <m:t>1≤i&lt;j≤n</m:t>
        </m:r>
      </m:oMath>
      <w:r w:rsidRPr="006B2B7B">
        <w:t>, şi inversarea ordinii în secvenţa dintre cele două poziţii. De exemplu, pentru cromozomul</w:t>
      </w:r>
    </w:p>
    <w:p w:rsidR="006B2B7B" w:rsidRPr="006B2B7B" w:rsidRDefault="006B2B7B" w:rsidP="00DD0925">
      <w:pPr>
        <w:widowControl w:val="0"/>
        <w:ind w:firstLine="708"/>
      </w:pPr>
      <w:r w:rsidRPr="006B2B7B">
        <w:t xml:space="preserve">4     3     </w:t>
      </w:r>
      <w:r w:rsidRPr="006B2B7B">
        <w:rPr>
          <w:b/>
        </w:rPr>
        <w:t>1</w:t>
      </w:r>
      <w:r w:rsidRPr="006B2B7B">
        <w:t xml:space="preserve">     7     8     </w:t>
      </w:r>
      <w:r w:rsidRPr="006B2B7B">
        <w:rPr>
          <w:b/>
        </w:rPr>
        <w:t xml:space="preserve">5  </w:t>
      </w:r>
      <w:r w:rsidRPr="006B2B7B">
        <w:t xml:space="preserve">   2     6</w:t>
      </w:r>
    </w:p>
    <w:p w:rsidR="006B2B7B" w:rsidRPr="006B2B7B" w:rsidRDefault="006B2B7B" w:rsidP="006B2B7B">
      <w:pPr>
        <w:widowControl w:val="0"/>
      </w:pPr>
      <w:r w:rsidRPr="006B2B7B">
        <w:t>şi poziţiile 3 şi 6, rezultă cromozomul copil</w:t>
      </w:r>
    </w:p>
    <w:p w:rsidR="006B2B7B" w:rsidRPr="006B2B7B" w:rsidRDefault="006B2B7B" w:rsidP="00DD0925">
      <w:pPr>
        <w:widowControl w:val="0"/>
        <w:ind w:firstLine="708"/>
      </w:pPr>
      <w:r w:rsidRPr="006B2B7B">
        <w:t xml:space="preserve">4     3     </w:t>
      </w:r>
      <w:r w:rsidRPr="006B2B7B">
        <w:rPr>
          <w:b/>
        </w:rPr>
        <w:t>5     8     7     1</w:t>
      </w:r>
      <w:r w:rsidRPr="006B2B7B">
        <w:t xml:space="preserve">     2     6.</w:t>
      </w:r>
    </w:p>
    <w:p w:rsidR="006B2B7B" w:rsidRPr="006B2B7B" w:rsidRDefault="006B2B7B" w:rsidP="00DD0925">
      <w:pPr>
        <w:widowControl w:val="0"/>
        <w:ind w:firstLine="708"/>
      </w:pPr>
      <w:r w:rsidRPr="006B2B7B">
        <w:t xml:space="preserve">În rezolvarea problemelor bazate pe dependenţa de adiacenţă (din clasa problemei comis-voiajorului), inversiunea unui subşir aleator într-un cromozom este cea mai mică modificare ce poate fi adusă acelui cromozom şi corespunde reprezentării Gray în cazul spaţiului genotipurilor şiruri binare. Această variantă este cea mai des utilizată când datele problemei de rezolvat sunt reprezentate prin permutări. </w:t>
      </w:r>
    </w:p>
    <w:p w:rsidR="00DD0925" w:rsidRPr="00323BDB" w:rsidRDefault="00DD0925" w:rsidP="00A814F8">
      <w:pPr>
        <w:widowControl w:val="0"/>
      </w:pPr>
    </w:p>
    <w:p w:rsidR="00F734DD" w:rsidRDefault="00F734DD" w:rsidP="00A814F8">
      <w:pPr>
        <w:pStyle w:val="Heading2"/>
        <w:widowControl w:val="0"/>
        <w:numPr>
          <w:ilvl w:val="1"/>
          <w:numId w:val="11"/>
        </w:numPr>
      </w:pPr>
      <w:r>
        <w:t>Operatorul de recombinare</w:t>
      </w:r>
    </w:p>
    <w:p w:rsidR="00323BDB" w:rsidRDefault="00323BDB" w:rsidP="00A814F8">
      <w:pPr>
        <w:widowControl w:val="0"/>
      </w:pPr>
    </w:p>
    <w:p w:rsidR="00DD0925" w:rsidRPr="00DD0925" w:rsidRDefault="00DD0925" w:rsidP="00DD0925">
      <w:pPr>
        <w:widowControl w:val="0"/>
        <w:ind w:firstLine="708"/>
      </w:pPr>
      <w:r w:rsidRPr="00DD0925">
        <w:t>Recombinarea (încrucişarea) este procesul creării de noi soluţii candidat pe baza informaţiei conţinute în două (sau mai multe) soluţii candidat părinţi şi este una dintre cele mai importante caracteristici ale GA.</w:t>
      </w:r>
    </w:p>
    <w:p w:rsidR="00DD0925" w:rsidRPr="00DD0925" w:rsidRDefault="00DD0925" w:rsidP="00DD0925">
      <w:pPr>
        <w:widowControl w:val="0"/>
        <w:ind w:firstLine="708"/>
      </w:pPr>
      <w:r w:rsidRPr="00DD0925">
        <w:t xml:space="preserve">Operatorul de recombinare este de obicei aplicat în manieră probabilistă, cu o probabilitate (rată) </w:t>
      </w:r>
      <w:r w:rsidRPr="00DD0925">
        <w:rPr>
          <w:i/>
        </w:rPr>
        <w:t>pc</w:t>
      </w:r>
      <w:r w:rsidRPr="00DD0925">
        <w:t xml:space="preserve">, setată în general în intervalul </w:t>
      </w:r>
      <m:oMath>
        <m:d>
          <m:dPr>
            <m:begChr m:val="["/>
            <m:endChr m:val="]"/>
            <m:ctrlPr>
              <w:rPr>
                <w:rFonts w:ascii="Cambria Math" w:hAnsi="Cambria Math"/>
                <w:i/>
              </w:rPr>
            </m:ctrlPr>
          </m:dPr>
          <m:e>
            <m:r>
              <w:rPr>
                <w:rFonts w:ascii="Cambria Math" w:hAnsi="Cambria Math"/>
              </w:rPr>
              <m:t>0.5,1</m:t>
            </m:r>
          </m:e>
        </m:d>
      </m:oMath>
      <w:r w:rsidRPr="00DD0925">
        <w:t xml:space="preserve">. Procesul presupune selectarea a două soluţii candidat părinte, generarea aleatoare a unui număr din </w:t>
      </w:r>
      <m:oMath>
        <m:d>
          <m:dPr>
            <m:begChr m:val="["/>
            <m:endChr m:val=""/>
            <m:ctrlPr>
              <w:rPr>
                <w:rFonts w:ascii="Cambria Math" w:hAnsi="Cambria Math"/>
                <w:i/>
              </w:rPr>
            </m:ctrlPr>
          </m:dPr>
          <m:e>
            <m:r>
              <w:rPr>
                <w:rFonts w:ascii="Cambria Math" w:hAnsi="Cambria Math"/>
              </w:rPr>
              <m:t>0</m:t>
            </m:r>
          </m:e>
        </m:d>
        <m:r>
          <w:rPr>
            <w:rFonts w:ascii="Cambria Math" w:hAnsi="Cambria Math"/>
          </w:rPr>
          <m:t>,</m:t>
        </m:r>
        <m:d>
          <m:dPr>
            <m:begChr m:val=""/>
            <m:ctrlPr>
              <w:rPr>
                <w:rFonts w:ascii="Cambria Math" w:hAnsi="Cambria Math"/>
                <w:i/>
              </w:rPr>
            </m:ctrlPr>
          </m:dPr>
          <m:e>
            <m:r>
              <w:rPr>
                <w:rFonts w:ascii="Cambria Math" w:hAnsi="Cambria Math"/>
              </w:rPr>
              <m:t>1</m:t>
            </m:r>
          </m:e>
        </m:d>
      </m:oMath>
      <w:r w:rsidRPr="00DD0925">
        <w:t xml:space="preserve">, </w:t>
      </w:r>
      <w:r w:rsidRPr="00DD0925">
        <w:rPr>
          <w:i/>
        </w:rPr>
        <w:t>r</w:t>
      </w:r>
      <w:r w:rsidRPr="00DD0925">
        <w:t xml:space="preserve">, şi compararea lui cu rata de recombinare, </w:t>
      </w:r>
      <w:r w:rsidRPr="00DD0925">
        <w:rPr>
          <w:i/>
        </w:rPr>
        <w:t>pc</w:t>
      </w:r>
      <w:r w:rsidRPr="00DD0925">
        <w:t xml:space="preserve">. Dacă </w:t>
      </w:r>
      <m:oMath>
        <m:r>
          <w:rPr>
            <w:rFonts w:ascii="Cambria Math" w:hAnsi="Cambria Math"/>
          </w:rPr>
          <m:t>r≤pc</m:t>
        </m:r>
      </m:oMath>
      <w:r w:rsidRPr="00DD0925">
        <w:t xml:space="preserve"> , indivizii noi sunt creaţi prin </w:t>
      </w:r>
      <w:r w:rsidRPr="00DD0925">
        <w:rPr>
          <w:i/>
        </w:rPr>
        <w:t>recombinarea celor doi părinţi</w:t>
      </w:r>
      <w:r w:rsidRPr="00DD0925">
        <w:t xml:space="preserve">, în caz contrar sunt creaţi </w:t>
      </w:r>
      <w:r w:rsidRPr="00DD0925">
        <w:rPr>
          <w:i/>
        </w:rPr>
        <w:t>asexuat</w:t>
      </w:r>
      <w:r w:rsidRPr="00DD0925">
        <w:t xml:space="preserve">, adică prin </w:t>
      </w:r>
      <w:r w:rsidRPr="00DD0925">
        <w:rPr>
          <w:i/>
        </w:rPr>
        <w:t>duplicarea părinţilor</w:t>
      </w:r>
      <w:r w:rsidRPr="00DD0925">
        <w:t xml:space="preserve">. </w:t>
      </w:r>
    </w:p>
    <w:p w:rsidR="00DD0925" w:rsidRPr="00DD0925" w:rsidRDefault="00DD0925" w:rsidP="00DD0925">
      <w:pPr>
        <w:widowControl w:val="0"/>
        <w:ind w:firstLine="708"/>
      </w:pPr>
      <w:r w:rsidRPr="00DD0925">
        <w:t xml:space="preserve">Spre deosebire de rata de mutaţie, </w:t>
      </w:r>
      <w:r w:rsidRPr="00DD0925">
        <w:rPr>
          <w:i/>
        </w:rPr>
        <w:t>pm</w:t>
      </w:r>
      <w:r w:rsidRPr="00DD0925">
        <w:t xml:space="preserve">, prin care este controlată secvenţa de gene modificate, rata de încrucişare, </w:t>
      </w:r>
      <w:r w:rsidRPr="00DD0925">
        <w:rPr>
          <w:i/>
        </w:rPr>
        <w:t>pc</w:t>
      </w:r>
      <w:r w:rsidRPr="00DD0925">
        <w:t>, corespunde şansei ca perechea de părinţi selectată să fie supusă operaţiei de recombinare.</w:t>
      </w:r>
    </w:p>
    <w:p w:rsidR="00E93614" w:rsidRDefault="00E93614" w:rsidP="00DD0925">
      <w:pPr>
        <w:widowControl w:val="0"/>
        <w:ind w:firstLine="708"/>
        <w:rPr>
          <w:b/>
        </w:rPr>
      </w:pPr>
    </w:p>
    <w:p w:rsidR="00DD0925" w:rsidRPr="00DD0925" w:rsidRDefault="00DD0925" w:rsidP="00DD0925">
      <w:pPr>
        <w:widowControl w:val="0"/>
        <w:ind w:firstLine="708"/>
        <w:rPr>
          <w:b/>
        </w:rPr>
      </w:pPr>
      <w:r w:rsidRPr="00DD0925">
        <w:rPr>
          <w:b/>
        </w:rPr>
        <w:lastRenderedPageBreak/>
        <w:t>Recombinarea în reprezentarea prin şiruri binare</w:t>
      </w:r>
    </w:p>
    <w:p w:rsidR="00DD0925" w:rsidRPr="00DD0925" w:rsidRDefault="00DD0925" w:rsidP="00DD0925">
      <w:pPr>
        <w:widowControl w:val="0"/>
        <w:ind w:firstLine="708"/>
      </w:pPr>
      <w:r w:rsidRPr="00DD0925">
        <w:t xml:space="preserve">În cazul reprezentării binare există trei modalităţi uzuale de definire a operatorului de recombinare, toate generând o pereche de progenituri pe baza unei perechi de cromozomi părinte. În literatura de specialitate sunt menţionate, de asemenea, extensii ale acestora la cazul utilizării </w:t>
      </w:r>
      <w:r w:rsidRPr="00DD0925">
        <w:rPr>
          <w:i/>
        </w:rPr>
        <w:t>n</w:t>
      </w:r>
      <w:r w:rsidRPr="00DD0925">
        <w:t xml:space="preserve">-tuplurilor de părinţi, </w:t>
      </w:r>
      <m:oMath>
        <m:r>
          <w:rPr>
            <w:rFonts w:ascii="Cambria Math" w:hAnsi="Cambria Math"/>
          </w:rPr>
          <m:t>n&gt;2</m:t>
        </m:r>
      </m:oMath>
      <w:r w:rsidRPr="00DD0925">
        <w:t>, respectiv la situaţia obţinerii unei singure progenituri (Eiben, van Kemenade, Kok, 2000).</w:t>
      </w:r>
    </w:p>
    <w:p w:rsidR="00DD0925" w:rsidRPr="00DD0925" w:rsidRDefault="00DD0925" w:rsidP="00DD0925">
      <w:pPr>
        <w:widowControl w:val="0"/>
        <w:ind w:firstLine="708"/>
      </w:pPr>
      <w:r w:rsidRPr="00DD0925">
        <w:rPr>
          <w:i/>
        </w:rPr>
        <w:t>Încrucişarea uni-punct</w:t>
      </w:r>
      <w:r w:rsidRPr="00DD0925">
        <w:t xml:space="preserve"> este primul operator propus pentru recombinare, introdus de Holland în 1975. Recombinarea este aplicată câte unei perechi de cromozomi părint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şi presupune efectuarea următoarelor operaţii: selectarea aleatoare a unei gene, </w:t>
      </w:r>
      <w:r w:rsidRPr="00DD0925">
        <w:rPr>
          <w:i/>
        </w:rPr>
        <w:t>poz</w:t>
      </w:r>
      <w:r w:rsidRPr="00DD0925">
        <w:t xml:space="preserve">, şi obţinerea progeniturile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oMath>
      <w:r w:rsidRPr="00DD0925">
        <w:t xml:space="preserve"> astfel:</w:t>
      </w:r>
    </w:p>
    <w:p w:rsidR="00DD0925" w:rsidRPr="00DD0925" w:rsidRDefault="00DD0925" w:rsidP="00DD0925">
      <w:pPr>
        <w:widowControl w:val="0"/>
        <w:numPr>
          <w:ilvl w:val="0"/>
          <w:numId w:val="12"/>
        </w:numPr>
        <w:ind w:left="0" w:firstLine="0"/>
        <w:contextualSpacing/>
      </w:pPr>
      <w:r w:rsidRPr="00DD0925">
        <w:t xml:space="preserve">copiază primele </w:t>
      </w:r>
      <w:r w:rsidRPr="00DD0925">
        <w:rPr>
          <w:i/>
        </w:rPr>
        <w:t>poz</w:t>
      </w:r>
      <w:r w:rsidRPr="00DD0925">
        <w:t xml:space="preserve"> elemente din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DD0925">
        <w:t xml:space="preserve">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2</m:t>
            </m:r>
          </m:sub>
        </m:sSub>
      </m:oMath>
    </w:p>
    <w:p w:rsidR="00DD0925" w:rsidRPr="00DD0925" w:rsidRDefault="00DD0925" w:rsidP="00DD0925">
      <w:pPr>
        <w:widowControl w:val="0"/>
        <w:numPr>
          <w:ilvl w:val="0"/>
          <w:numId w:val="12"/>
        </w:numPr>
        <w:ind w:left="0" w:firstLine="0"/>
      </w:pPr>
      <w:r w:rsidRPr="00DD0925">
        <w:t xml:space="preserve">copiază în ultimele </w:t>
      </w:r>
      <w:r w:rsidRPr="00DD0925">
        <w:rPr>
          <w:i/>
        </w:rPr>
        <w:t>m-poz+1</w:t>
      </w:r>
      <w:r w:rsidRPr="00DD0925">
        <w:t xml:space="preserve"> poziţii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2</m:t>
            </m:r>
          </m:sub>
        </m:sSub>
      </m:oMath>
      <w:r w:rsidRPr="00DD0925">
        <w:t xml:space="preserve">, ultimele </w:t>
      </w:r>
      <w:r w:rsidRPr="00DD0925">
        <w:rPr>
          <w:i/>
        </w:rPr>
        <w:t>m-poz+1</w:t>
      </w:r>
      <w:r w:rsidRPr="00DD0925">
        <w:t xml:space="preserve">  elementele din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DD0925">
        <w:t xml:space="preserve">, respectiv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DD0925">
        <w:t xml:space="preserve">, unde </w:t>
      </w:r>
      <w:r w:rsidRPr="00DD0925">
        <w:rPr>
          <w:i/>
        </w:rPr>
        <w:t>m</w:t>
      </w:r>
      <w:r w:rsidRPr="00DD0925">
        <w:t xml:space="preserve"> este lungimea reprezentării</w:t>
      </w:r>
    </w:p>
    <w:p w:rsidR="00DD0925" w:rsidRPr="00DD0925" w:rsidRDefault="00DD0925" w:rsidP="00DD0925">
      <w:pPr>
        <w:widowControl w:val="0"/>
        <w:ind w:firstLine="708"/>
      </w:pPr>
      <w:r w:rsidRPr="00DD0925">
        <w:t>În figura următoare est</w:t>
      </w:r>
      <w:r w:rsidR="00087E03">
        <w:t>e reprezentată încrucişarea uni</w:t>
      </w:r>
      <w:r w:rsidRPr="00DD0925">
        <w:t xml:space="preserve">punct. </w:t>
      </w:r>
    </w:p>
    <w:p w:rsidR="00DD0925" w:rsidRPr="00DD0925" w:rsidRDefault="00DD0925" w:rsidP="00087E03">
      <w:pPr>
        <w:widowControl w:val="0"/>
        <w:jc w:val="center"/>
      </w:pPr>
      <w:r w:rsidRPr="00DD0925">
        <w:rPr>
          <w:noProof/>
          <w:lang w:val="en-US"/>
        </w:rPr>
        <w:drawing>
          <wp:inline distT="0" distB="0" distL="0" distR="0" wp14:anchorId="093558C6" wp14:editId="5E9B632B">
            <wp:extent cx="4554000" cy="993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554000" cy="993600"/>
                    </a:xfrm>
                    <a:prstGeom prst="rect">
                      <a:avLst/>
                    </a:prstGeom>
                    <a:noFill/>
                    <a:ln>
                      <a:noFill/>
                    </a:ln>
                  </pic:spPr>
                </pic:pic>
              </a:graphicData>
            </a:graphic>
          </wp:inline>
        </w:drawing>
      </w:r>
    </w:p>
    <w:p w:rsidR="00DD0925" w:rsidRPr="00DD0925" w:rsidRDefault="00DD0925" w:rsidP="00087E03">
      <w:pPr>
        <w:widowControl w:val="0"/>
        <w:ind w:firstLine="708"/>
      </w:pPr>
      <w:r w:rsidRPr="00DD0925">
        <w:t>Un exemplu de implementare a acestui tip de operator a fost prezentat în §2.4 (în rezolvarea problemei rucsacului de tip 0-1).</w:t>
      </w:r>
    </w:p>
    <w:p w:rsidR="00DD0925" w:rsidRPr="00DD0925" w:rsidRDefault="00DD0925" w:rsidP="00087E03">
      <w:pPr>
        <w:widowControl w:val="0"/>
        <w:ind w:firstLine="708"/>
      </w:pPr>
      <w:r w:rsidRPr="00DD0925">
        <w:rPr>
          <w:i/>
        </w:rPr>
        <w:t>Încrucişarea multipunct</w:t>
      </w:r>
      <w:r w:rsidRPr="00DD0925">
        <w:t xml:space="preserve"> este o extensie naturală a operatorului de recombinare uni punct. Recombinarea este aplicată câte unei perechi de cromozomi părint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şi presupune selectarea aleatoare a </w:t>
      </w:r>
      <w:r w:rsidRPr="00DD0925">
        <w:rPr>
          <w:i/>
        </w:rPr>
        <w:t>N</w:t>
      </w:r>
      <w:r w:rsidRPr="00DD0925">
        <w:t xml:space="preserve"> gene şi obţinerea progeniturile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oMath>
      <w:r w:rsidRPr="00DD0925">
        <w:t xml:space="preserve"> prin copierea alternativă a secvenţelor din cromozomii fiecărui părinte.</w:t>
      </w:r>
    </w:p>
    <w:p w:rsidR="00DD0925" w:rsidRPr="00DD0925" w:rsidRDefault="00DD0925" w:rsidP="00087E03">
      <w:pPr>
        <w:widowControl w:val="0"/>
        <w:ind w:firstLine="708"/>
      </w:pPr>
      <w:r w:rsidRPr="00DD0925">
        <w:t xml:space="preserve">În figura următoare este reprezentată încrucişarea multipunct pentru situaţia </w:t>
      </w:r>
      <m:oMath>
        <m:r>
          <w:rPr>
            <w:rFonts w:ascii="Cambria Math" w:hAnsi="Cambria Math"/>
          </w:rPr>
          <m:t>N=2</m:t>
        </m:r>
      </m:oMath>
      <w:r w:rsidRPr="00DD0925">
        <w:t xml:space="preserve">. </w:t>
      </w:r>
    </w:p>
    <w:p w:rsidR="00DD0925" w:rsidRPr="00DD0925" w:rsidRDefault="00DD0925" w:rsidP="00087E03">
      <w:pPr>
        <w:widowControl w:val="0"/>
        <w:jc w:val="center"/>
      </w:pPr>
      <w:r w:rsidRPr="00DD0925">
        <w:rPr>
          <w:noProof/>
          <w:lang w:val="en-US"/>
        </w:rPr>
        <w:drawing>
          <wp:inline distT="0" distB="0" distL="0" distR="0" wp14:anchorId="71447DDD" wp14:editId="6B9D6B16">
            <wp:extent cx="4500000" cy="9576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500000" cy="957600"/>
                    </a:xfrm>
                    <a:prstGeom prst="rect">
                      <a:avLst/>
                    </a:prstGeom>
                    <a:noFill/>
                    <a:ln>
                      <a:noFill/>
                    </a:ln>
                  </pic:spPr>
                </pic:pic>
              </a:graphicData>
            </a:graphic>
          </wp:inline>
        </w:drawing>
      </w:r>
    </w:p>
    <w:p w:rsidR="00DD0925" w:rsidRPr="00DD0925" w:rsidRDefault="00DD0925" w:rsidP="00087E03">
      <w:pPr>
        <w:widowControl w:val="0"/>
        <w:ind w:firstLine="708"/>
      </w:pPr>
      <w:r w:rsidRPr="00DD0925">
        <w:rPr>
          <w:i/>
        </w:rPr>
        <w:t>Încrucişarea uniformă</w:t>
      </w:r>
      <w:r w:rsidRPr="00DD0925">
        <w:t xml:space="preserve"> (Syswerda, 1989) este aplicată câte unei perechi de cromozomi părint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şi presupune obţinerea progeniturile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oMath>
      <w:r w:rsidRPr="00DD0925">
        <w:t xml:space="preserve"> prin consultarea fiecărei gene în mod independent şi atribuirea valorii corespunzătoare din gena unuia dintre părinţi, ales aleator. Implementarea este realizată în felul următor. Fie </w:t>
      </w:r>
      <w:r w:rsidRPr="00DD0925">
        <w:rPr>
          <w:i/>
        </w:rPr>
        <w:t>m</w:t>
      </w:r>
      <w:r w:rsidRPr="00DD0925">
        <w:t xml:space="preserve"> este dimensiunea reprezentării prin şiruri binare şi </w:t>
      </w:r>
      <w:r w:rsidRPr="00DD0925">
        <w:rPr>
          <w:i/>
        </w:rPr>
        <w:t>p</w:t>
      </w:r>
      <w:r w:rsidRPr="00DD0925">
        <w:t xml:space="preserve"> un parametru dat (în general </w:t>
      </w:r>
      <m:oMath>
        <m:r>
          <w:rPr>
            <w:rFonts w:ascii="Cambria Math" w:hAnsi="Cambria Math"/>
          </w:rPr>
          <m:t>p=0.5</m:t>
        </m:r>
      </m:oMath>
      <w:r w:rsidRPr="00DD0925">
        <w:t xml:space="preserve">). Pentru fiecare genă </w:t>
      </w:r>
      <m:oMath>
        <m:r>
          <w:rPr>
            <w:rFonts w:ascii="Cambria Math" w:hAnsi="Cambria Math"/>
          </w:rPr>
          <m:t>i, 1≤i≤m</m:t>
        </m:r>
      </m:oMath>
      <w:r w:rsidRPr="00DD0925">
        <w:t xml:space="preserve">, este generată aleator, din distribuţia uniformă, o valoarea </w:t>
      </w:r>
      <w:r w:rsidRPr="00DD0925">
        <w:rPr>
          <w:i/>
        </w:rPr>
        <w:t>v</w:t>
      </w:r>
      <w:r w:rsidRPr="00DD0925">
        <w:t xml:space="preserve">. Dacă </w:t>
      </w:r>
      <m:oMath>
        <m:r>
          <w:rPr>
            <w:rFonts w:ascii="Cambria Math" w:hAnsi="Cambria Math"/>
          </w:rPr>
          <m:t>v≤p</m:t>
        </m:r>
      </m:oMath>
      <w:r w:rsidRPr="00DD0925">
        <w:t xml:space="preserve">, atunci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oMath>
      <w:r w:rsidRPr="00DD0925">
        <w:t xml:space="preserve">, cu alte cuvinte primul descendent direct moşteneşte valoarea genei de la primul părinte, iar cel de-al doilea de la al doilea părinte. În caz contrar, copierea este invers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oMath>
      <w:r w:rsidRPr="00DD0925">
        <w:t xml:space="preserve">. Următoarea funcţie MATLAB implementează acest tip de recombinare. Deoarece prin această funcţie dorim să exemplificăm operaţia de încrucişare uniformă şi nu modul de selecţie a părinţilor, vom presupune că populaţia de părinţi este disponibilă (în cazul nostru generată aleator pentru dimensiunea reprezentării </w:t>
      </w:r>
      <w:r w:rsidRPr="00DD0925">
        <w:rPr>
          <w:i/>
        </w:rPr>
        <w:t>m</w:t>
      </w:r>
      <w:r w:rsidRPr="00DD0925">
        <w:t xml:space="preserve"> şi volumul datelor </w:t>
      </w:r>
      <w:r w:rsidRPr="00DD0925">
        <w:rPr>
          <w:i/>
        </w:rPr>
        <w:t>dim</w:t>
      </w:r>
      <w:r w:rsidRPr="00DD0925">
        <w:t xml:space="preserve">) şi împerecherea se face în ordinea apariţiei indivizilor în populaţie. </w:t>
      </w:r>
    </w:p>
    <w:p w:rsidR="00DD0925" w:rsidRPr="00DD0925" w:rsidRDefault="00DD0925" w:rsidP="00DD0925">
      <w:pPr>
        <w:widowControl w:val="0"/>
      </w:pPr>
    </w:p>
    <w:p w:rsidR="00DD0925" w:rsidRPr="00DD0925" w:rsidRDefault="00DD0925" w:rsidP="00087E03">
      <w:pPr>
        <w:pStyle w:val="Codsurs"/>
      </w:pPr>
      <w:r w:rsidRPr="00DD0925">
        <w:t>function [popN]=crossover_rbinara_uniform(pc,dim,m,p);</w:t>
      </w:r>
    </w:p>
    <w:p w:rsidR="00DD0925" w:rsidRPr="00DD0925" w:rsidRDefault="00087E03" w:rsidP="00087E03">
      <w:pPr>
        <w:pStyle w:val="Codsurs"/>
      </w:pPr>
      <w:r>
        <w:t xml:space="preserve">  </w:t>
      </w:r>
      <w:r w:rsidR="00DD0925" w:rsidRPr="00DD0925">
        <w:t>% pop este populatia de parinti</w:t>
      </w:r>
    </w:p>
    <w:p w:rsidR="00DD0925" w:rsidRPr="00DD0925" w:rsidRDefault="00087E03" w:rsidP="00087E03">
      <w:pPr>
        <w:pStyle w:val="Codsurs"/>
      </w:pPr>
      <w:r>
        <w:t xml:space="preserve">  </w:t>
      </w:r>
      <w:r w:rsidR="00DD0925" w:rsidRPr="00DD0925">
        <w:t>pop=genereaza_ini_binar(m,dim);</w:t>
      </w:r>
    </w:p>
    <w:p w:rsidR="00DD0925" w:rsidRPr="00DD0925" w:rsidRDefault="00087E03" w:rsidP="00087E03">
      <w:pPr>
        <w:pStyle w:val="Codsurs"/>
      </w:pPr>
      <w:r>
        <w:t xml:space="preserve">  </w:t>
      </w:r>
      <w:r w:rsidR="00DD0925" w:rsidRPr="00DD0925">
        <w:t>disp('Populatia de parinti:');</w:t>
      </w:r>
    </w:p>
    <w:p w:rsidR="00DD0925" w:rsidRPr="00DD0925" w:rsidRDefault="00087E03" w:rsidP="00087E03">
      <w:pPr>
        <w:pStyle w:val="Codsurs"/>
      </w:pPr>
      <w:r>
        <w:t xml:space="preserve">  </w:t>
      </w:r>
      <w:r w:rsidR="00DD0925" w:rsidRPr="00DD0925">
        <w:t>disp(pop);</w:t>
      </w:r>
    </w:p>
    <w:p w:rsidR="00DD0925" w:rsidRPr="00DD0925" w:rsidRDefault="00087E03" w:rsidP="00087E03">
      <w:pPr>
        <w:pStyle w:val="Codsurs"/>
      </w:pPr>
      <w:r>
        <w:t xml:space="preserve">  </w:t>
      </w:r>
      <w:r w:rsidR="00DD0925" w:rsidRPr="00DD0925">
        <w:t>[dim,m]=size(pop);</w:t>
      </w:r>
    </w:p>
    <w:p w:rsidR="00DD0925" w:rsidRPr="00DD0925" w:rsidRDefault="00087E03" w:rsidP="00087E03">
      <w:pPr>
        <w:pStyle w:val="Codsurs"/>
      </w:pPr>
      <w:r>
        <w:t xml:space="preserve">  </w:t>
      </w:r>
      <w:r w:rsidR="00DD0925" w:rsidRPr="00DD0925">
        <w:t>popN=pop;</w:t>
      </w:r>
    </w:p>
    <w:p w:rsidR="00DD0925" w:rsidRPr="00DD0925" w:rsidRDefault="00087E03" w:rsidP="00087E03">
      <w:pPr>
        <w:pStyle w:val="Codsurs"/>
      </w:pPr>
      <w:r>
        <w:t xml:space="preserve">  </w:t>
      </w:r>
      <w:r w:rsidR="00DD0925" w:rsidRPr="00DD0925">
        <w:t>for k=1:2:dim</w:t>
      </w:r>
    </w:p>
    <w:p w:rsidR="00DD0925" w:rsidRPr="00DD0925" w:rsidRDefault="00DD0925" w:rsidP="00087E03">
      <w:pPr>
        <w:pStyle w:val="Codsurs"/>
      </w:pPr>
      <w:r w:rsidRPr="00DD0925">
        <w:t xml:space="preserve">    x1=pop(k,1:m);</w:t>
      </w:r>
    </w:p>
    <w:p w:rsidR="00DD0925" w:rsidRPr="00DD0925" w:rsidRDefault="00DD0925" w:rsidP="00087E03">
      <w:pPr>
        <w:pStyle w:val="Codsurs"/>
      </w:pPr>
      <w:r w:rsidRPr="00DD0925">
        <w:t xml:space="preserve">    y1=pop(k+1,1:m);</w:t>
      </w:r>
    </w:p>
    <w:p w:rsidR="00DD0925" w:rsidRPr="00DD0925" w:rsidRDefault="00DD0925" w:rsidP="00087E03">
      <w:pPr>
        <w:pStyle w:val="Codsurs"/>
      </w:pPr>
      <w:r w:rsidRPr="00DD0925">
        <w:t xml:space="preserve">    r=unifrnd(0,1);</w:t>
      </w:r>
    </w:p>
    <w:p w:rsidR="00DD0925" w:rsidRPr="00DD0925" w:rsidRDefault="00DD0925" w:rsidP="00087E03">
      <w:pPr>
        <w:pStyle w:val="Codsurs"/>
      </w:pPr>
      <w:r w:rsidRPr="00DD0925">
        <w:t xml:space="preserve">    disp('Parintii:');</w:t>
      </w:r>
    </w:p>
    <w:p w:rsidR="00DD0925" w:rsidRPr="00DD0925" w:rsidRDefault="00DD0925" w:rsidP="00087E03">
      <w:pPr>
        <w:pStyle w:val="Codsurs"/>
      </w:pPr>
      <w:r w:rsidRPr="00DD0925">
        <w:t xml:space="preserve">    disp(x1);disp(y1);</w:t>
      </w:r>
    </w:p>
    <w:p w:rsidR="00DD0925" w:rsidRPr="00DD0925" w:rsidRDefault="00DD0925" w:rsidP="00087E03">
      <w:pPr>
        <w:pStyle w:val="Codsurs"/>
      </w:pPr>
      <w:r w:rsidRPr="00DD0925">
        <w:t xml:space="preserve">    if(r&lt;=pc)</w:t>
      </w:r>
    </w:p>
    <w:p w:rsidR="00DD0925" w:rsidRPr="00DD0925" w:rsidRDefault="00DD0925" w:rsidP="00087E03">
      <w:pPr>
        <w:pStyle w:val="Codsurs"/>
      </w:pPr>
      <w:r w:rsidRPr="00DD0925">
        <w:t xml:space="preserve">      disp('Incrucisarea este realizata pe baza valorilor:');</w:t>
      </w:r>
    </w:p>
    <w:p w:rsidR="00DD0925" w:rsidRPr="00DD0925" w:rsidRDefault="00DD0925" w:rsidP="00087E03">
      <w:pPr>
        <w:pStyle w:val="Codsurs"/>
      </w:pPr>
      <w:r w:rsidRPr="00DD0925">
        <w:t xml:space="preserve">      for i=1:m</w:t>
      </w:r>
    </w:p>
    <w:p w:rsidR="00DD0925" w:rsidRPr="00DD0925" w:rsidRDefault="00DD0925" w:rsidP="00087E03">
      <w:pPr>
        <w:pStyle w:val="Codsurs"/>
      </w:pPr>
      <w:r w:rsidRPr="00DD0925">
        <w:t xml:space="preserve">        v=unifrnd(0,1);</w:t>
      </w:r>
    </w:p>
    <w:p w:rsidR="00DD0925" w:rsidRPr="00DD0925" w:rsidRDefault="00DD0925" w:rsidP="00087E03">
      <w:pPr>
        <w:pStyle w:val="Codsurs"/>
      </w:pPr>
      <w:r w:rsidRPr="00DD0925">
        <w:t xml:space="preserve">        disp(v);</w:t>
      </w:r>
    </w:p>
    <w:p w:rsidR="00DD0925" w:rsidRPr="00DD0925" w:rsidRDefault="00DD0925" w:rsidP="00087E03">
      <w:pPr>
        <w:pStyle w:val="Codsurs"/>
      </w:pPr>
      <w:r w:rsidRPr="00DD0925">
        <w:t xml:space="preserve">        if(v&lt;=p)</w:t>
      </w:r>
    </w:p>
    <w:p w:rsidR="00DD0925" w:rsidRPr="00DD0925" w:rsidRDefault="00DD0925" w:rsidP="00087E03">
      <w:pPr>
        <w:pStyle w:val="Codsurs"/>
      </w:pPr>
      <w:r w:rsidRPr="00DD0925">
        <w:t xml:space="preserve">          popN(k,i)=pop(k,i);</w:t>
      </w:r>
    </w:p>
    <w:p w:rsidR="00DD0925" w:rsidRPr="00DD0925" w:rsidRDefault="00DD0925" w:rsidP="00087E03">
      <w:pPr>
        <w:pStyle w:val="Codsurs"/>
      </w:pPr>
      <w:r w:rsidRPr="00DD0925">
        <w:t xml:space="preserve">          popN(k+1,i)=pop(k+1,i);</w:t>
      </w:r>
    </w:p>
    <w:p w:rsidR="00DD0925" w:rsidRPr="00DD0925" w:rsidRDefault="00DD0925" w:rsidP="00087E03">
      <w:pPr>
        <w:pStyle w:val="Codsurs"/>
      </w:pPr>
      <w:r w:rsidRPr="00DD0925">
        <w:t xml:space="preserve">        else</w:t>
      </w:r>
    </w:p>
    <w:p w:rsidR="00DD0925" w:rsidRPr="00DD0925" w:rsidRDefault="00DD0925" w:rsidP="00087E03">
      <w:pPr>
        <w:pStyle w:val="Codsurs"/>
      </w:pPr>
      <w:r w:rsidRPr="00DD0925">
        <w:t xml:space="preserve">          popN(k,i)=pop(k+1,i);</w:t>
      </w:r>
    </w:p>
    <w:p w:rsidR="00DD0925" w:rsidRPr="00DD0925" w:rsidRDefault="00DD0925" w:rsidP="00087E03">
      <w:pPr>
        <w:pStyle w:val="Codsurs"/>
      </w:pPr>
      <w:r w:rsidRPr="00DD0925">
        <w:t xml:space="preserve">          popN(k+1,i)=pop(k,i);</w:t>
      </w:r>
    </w:p>
    <w:p w:rsidR="00DD0925" w:rsidRPr="00DD0925" w:rsidRDefault="00DD0925" w:rsidP="00087E03">
      <w:pPr>
        <w:pStyle w:val="Codsurs"/>
      </w:pPr>
      <w:r w:rsidRPr="00DD0925">
        <w:t xml:space="preserve">        end;</w:t>
      </w:r>
    </w:p>
    <w:p w:rsidR="00DD0925" w:rsidRPr="00DD0925" w:rsidRDefault="00DD0925" w:rsidP="00087E03">
      <w:pPr>
        <w:pStyle w:val="Codsurs"/>
      </w:pPr>
      <w:r w:rsidRPr="00DD0925">
        <w:t xml:space="preserve">      end;</w:t>
      </w:r>
    </w:p>
    <w:p w:rsidR="00DD0925" w:rsidRPr="00DD0925" w:rsidRDefault="00DD0925" w:rsidP="00087E03">
      <w:pPr>
        <w:pStyle w:val="Codsurs"/>
      </w:pPr>
      <w:r w:rsidRPr="00DD0925">
        <w:t xml:space="preserve">   </w:t>
      </w:r>
      <w:r w:rsidR="00087E03">
        <w:t xml:space="preserve"> </w:t>
      </w:r>
      <w:r w:rsidRPr="00DD0925">
        <w:t>else</w:t>
      </w:r>
    </w:p>
    <w:p w:rsidR="00DD0925" w:rsidRPr="00DD0925" w:rsidRDefault="00DD0925" w:rsidP="00087E03">
      <w:pPr>
        <w:pStyle w:val="Codsurs"/>
      </w:pPr>
      <w:r w:rsidRPr="00DD0925">
        <w:t xml:space="preserve">      disp('Incrucisare asexuata');</w:t>
      </w:r>
    </w:p>
    <w:p w:rsidR="00DD0925" w:rsidRPr="00DD0925" w:rsidRDefault="00DD0925" w:rsidP="00087E03">
      <w:pPr>
        <w:pStyle w:val="Codsurs"/>
      </w:pPr>
      <w:r w:rsidRPr="00DD0925">
        <w:t xml:space="preserve">   </w:t>
      </w:r>
      <w:r w:rsidR="00087E03">
        <w:t xml:space="preserve"> </w:t>
      </w:r>
      <w:r w:rsidRPr="00DD0925">
        <w:t>end;</w:t>
      </w:r>
    </w:p>
    <w:p w:rsidR="00DD0925" w:rsidRPr="00DD0925" w:rsidRDefault="00DD0925" w:rsidP="00087E03">
      <w:pPr>
        <w:pStyle w:val="Codsurs"/>
      </w:pPr>
      <w:r w:rsidRPr="00DD0925">
        <w:t xml:space="preserve">   </w:t>
      </w:r>
      <w:r w:rsidR="00087E03">
        <w:t xml:space="preserve"> </w:t>
      </w:r>
      <w:r w:rsidRPr="00DD0925">
        <w:t>disp('Urmasii:');</w:t>
      </w:r>
    </w:p>
    <w:p w:rsidR="00DD0925" w:rsidRPr="00DD0925" w:rsidRDefault="00DD0925" w:rsidP="00087E03">
      <w:pPr>
        <w:pStyle w:val="Codsurs"/>
      </w:pPr>
      <w:r w:rsidRPr="00DD0925">
        <w:t xml:space="preserve">   </w:t>
      </w:r>
      <w:r w:rsidR="00087E03">
        <w:t xml:space="preserve"> </w:t>
      </w:r>
      <w:r w:rsidRPr="00DD0925">
        <w:t>disp(popN(k,1:m));disp(popN(k+1,1:m));</w:t>
      </w:r>
    </w:p>
    <w:p w:rsidR="00DD0925" w:rsidRPr="00DD0925" w:rsidRDefault="00087E03" w:rsidP="00087E03">
      <w:pPr>
        <w:pStyle w:val="Codsurs"/>
      </w:pPr>
      <w:r>
        <w:t xml:space="preserve">  </w:t>
      </w:r>
      <w:r w:rsidR="00DD0925" w:rsidRPr="00DD0925">
        <w:t>end;</w:t>
      </w:r>
    </w:p>
    <w:p w:rsidR="00DD0925" w:rsidRDefault="00DD0925" w:rsidP="00087E03">
      <w:pPr>
        <w:pStyle w:val="Codsurs"/>
      </w:pPr>
      <w:r w:rsidRPr="00DD0925">
        <w:t>end</w:t>
      </w:r>
    </w:p>
    <w:p w:rsidR="00087E03" w:rsidRPr="00DD0925" w:rsidRDefault="00087E03" w:rsidP="00087E03">
      <w:pPr>
        <w:pStyle w:val="Codsurs"/>
      </w:pPr>
    </w:p>
    <w:p w:rsidR="00DD0925" w:rsidRPr="00DD0925" w:rsidRDefault="00DD0925" w:rsidP="00087E03">
      <w:pPr>
        <w:widowControl w:val="0"/>
        <w:ind w:firstLine="708"/>
      </w:pPr>
      <w:r w:rsidRPr="00DD0925">
        <w:t xml:space="preserve">La un apel </w:t>
      </w:r>
      <w:r w:rsidRPr="00087E03">
        <w:rPr>
          <w:rStyle w:val="CodsursChar"/>
        </w:rPr>
        <w:t>crossover_rbinara_uniform(0.7,8,6,0.5)</w:t>
      </w:r>
      <w:r w:rsidRPr="00DD0925">
        <w:t xml:space="preserve"> poate fi obţinut următorul rezul</w:t>
      </w:r>
      <w:r w:rsidR="00087E03">
        <w:t>tat:</w:t>
      </w:r>
      <w:r w:rsidR="00087E03" w:rsidRPr="00DD0925">
        <w:t xml:space="preserve"> </w:t>
      </w:r>
    </w:p>
    <w:p w:rsidR="00DD0925" w:rsidRPr="00DD0925" w:rsidRDefault="00DD0925" w:rsidP="00087E03">
      <w:pPr>
        <w:pStyle w:val="Codsurs"/>
      </w:pPr>
      <w:r w:rsidRPr="00DD0925">
        <w:t>Populatia de parinti:</w:t>
      </w:r>
    </w:p>
    <w:p w:rsidR="00DD0925" w:rsidRPr="00DD0925" w:rsidRDefault="00DD0925" w:rsidP="00087E03">
      <w:pPr>
        <w:pStyle w:val="Codsurs"/>
      </w:pPr>
      <w:r w:rsidRPr="00DD0925">
        <w:t xml:space="preserve">     0     0     1     1     0     1</w:t>
      </w:r>
    </w:p>
    <w:p w:rsidR="00DD0925" w:rsidRPr="00DD0925" w:rsidRDefault="00DD0925" w:rsidP="00087E03">
      <w:pPr>
        <w:pStyle w:val="Codsurs"/>
      </w:pPr>
      <w:r w:rsidRPr="00DD0925">
        <w:t xml:space="preserve">     0     0     1     1     0     1</w:t>
      </w:r>
    </w:p>
    <w:p w:rsidR="00DD0925" w:rsidRPr="00DD0925" w:rsidRDefault="00DD0925" w:rsidP="00087E03">
      <w:pPr>
        <w:pStyle w:val="Codsurs"/>
      </w:pPr>
      <w:r w:rsidRPr="00DD0925">
        <w:t xml:space="preserve">     1     0     0     1     1     1</w:t>
      </w:r>
    </w:p>
    <w:p w:rsidR="00DD0925" w:rsidRPr="00DD0925" w:rsidRDefault="00DD0925" w:rsidP="00087E03">
      <w:pPr>
        <w:pStyle w:val="Codsurs"/>
      </w:pPr>
      <w:r w:rsidRPr="00DD0925">
        <w:t xml:space="preserve">     0     1     0     0     1     0</w:t>
      </w:r>
    </w:p>
    <w:p w:rsidR="00DD0925" w:rsidRPr="00DD0925" w:rsidRDefault="00DD0925" w:rsidP="00087E03">
      <w:pPr>
        <w:pStyle w:val="Codsurs"/>
      </w:pPr>
      <w:r w:rsidRPr="00DD0925">
        <w:t xml:space="preserve">     0     0     1     1     0     1</w:t>
      </w:r>
    </w:p>
    <w:p w:rsidR="00DD0925" w:rsidRPr="00DD0925" w:rsidRDefault="00DD0925" w:rsidP="00087E03">
      <w:pPr>
        <w:pStyle w:val="Codsurs"/>
      </w:pPr>
      <w:r w:rsidRPr="00DD0925">
        <w:t xml:space="preserve">     0     0     0     0     0     1</w:t>
      </w:r>
    </w:p>
    <w:p w:rsidR="00DD0925" w:rsidRPr="00DD0925" w:rsidRDefault="00DD0925" w:rsidP="00087E03">
      <w:pPr>
        <w:pStyle w:val="Codsurs"/>
      </w:pPr>
      <w:r w:rsidRPr="00DD0925">
        <w:t xml:space="preserve">     1     1     0     0     0     0</w:t>
      </w:r>
    </w:p>
    <w:p w:rsidR="00DD0925" w:rsidRPr="00DD0925" w:rsidRDefault="00DD0925" w:rsidP="00087E03">
      <w:pPr>
        <w:pStyle w:val="Codsurs"/>
      </w:pPr>
      <w:r w:rsidRPr="00DD0925">
        <w:t xml:space="preserve">     0     1     1     1     0     1</w:t>
      </w:r>
    </w:p>
    <w:p w:rsidR="00DD0925" w:rsidRDefault="00DD0925" w:rsidP="00087E03">
      <w:pPr>
        <w:pStyle w:val="Codsurs"/>
      </w:pPr>
    </w:p>
    <w:p w:rsidR="00087E03" w:rsidRPr="00DD0925" w:rsidRDefault="00087E03" w:rsidP="00087E03">
      <w:pPr>
        <w:pStyle w:val="Codsurs"/>
      </w:pPr>
    </w:p>
    <w:p w:rsidR="00DD0925" w:rsidRPr="00DD0925" w:rsidRDefault="00DD0925" w:rsidP="00087E03">
      <w:pPr>
        <w:pStyle w:val="Codsurs"/>
      </w:pPr>
      <w:r w:rsidRPr="00DD0925">
        <w:t>Parintii:</w:t>
      </w:r>
    </w:p>
    <w:p w:rsidR="00DD0925" w:rsidRPr="00DD0925" w:rsidRDefault="00DD0925" w:rsidP="00087E03">
      <w:pPr>
        <w:pStyle w:val="Codsurs"/>
      </w:pPr>
      <w:r w:rsidRPr="00DD0925">
        <w:t xml:space="preserve">     0     0     1     1     0     1</w:t>
      </w:r>
    </w:p>
    <w:p w:rsidR="00DD0925" w:rsidRPr="00DD0925" w:rsidRDefault="00DD0925" w:rsidP="00087E03">
      <w:pPr>
        <w:pStyle w:val="Codsurs"/>
      </w:pPr>
      <w:r w:rsidRPr="00DD0925">
        <w:t xml:space="preserve">     0     0     1     1     0     1</w:t>
      </w:r>
    </w:p>
    <w:p w:rsidR="00DD0925" w:rsidRPr="00DD0925" w:rsidRDefault="00DD0925" w:rsidP="00087E03">
      <w:pPr>
        <w:pStyle w:val="Codsurs"/>
      </w:pPr>
      <w:r w:rsidRPr="00DD0925">
        <w:t>Incrucisare asexuata</w:t>
      </w:r>
    </w:p>
    <w:p w:rsidR="00DD0925" w:rsidRPr="00DD0925" w:rsidRDefault="00DD0925" w:rsidP="00087E03">
      <w:pPr>
        <w:pStyle w:val="Codsurs"/>
      </w:pPr>
      <w:r w:rsidRPr="00DD0925">
        <w:t>Urmasii:</w:t>
      </w:r>
    </w:p>
    <w:p w:rsidR="00DD0925" w:rsidRPr="00DD0925" w:rsidRDefault="00DD0925" w:rsidP="00087E03">
      <w:pPr>
        <w:pStyle w:val="Codsurs"/>
      </w:pPr>
      <w:r w:rsidRPr="00DD0925">
        <w:t xml:space="preserve">     0     0     1     1     0     1</w:t>
      </w:r>
    </w:p>
    <w:p w:rsidR="00DD0925" w:rsidRPr="00DD0925" w:rsidRDefault="00DD0925" w:rsidP="00087E03">
      <w:pPr>
        <w:pStyle w:val="Codsurs"/>
      </w:pPr>
      <w:r w:rsidRPr="00DD0925">
        <w:t xml:space="preserve">     0     0     1     1     0     1</w:t>
      </w:r>
    </w:p>
    <w:p w:rsidR="00DD0925" w:rsidRPr="00DD0925" w:rsidRDefault="00DD0925" w:rsidP="00087E03">
      <w:pPr>
        <w:pStyle w:val="Codsurs"/>
      </w:pPr>
    </w:p>
    <w:p w:rsidR="00DD0925" w:rsidRPr="00DD0925" w:rsidRDefault="00DD0925" w:rsidP="00087E03">
      <w:pPr>
        <w:pStyle w:val="Codsurs"/>
      </w:pPr>
      <w:r w:rsidRPr="00DD0925">
        <w:t>Parintii:</w:t>
      </w:r>
    </w:p>
    <w:p w:rsidR="00DD0925" w:rsidRPr="00DD0925" w:rsidRDefault="00DD0925" w:rsidP="00087E03">
      <w:pPr>
        <w:pStyle w:val="Codsurs"/>
      </w:pPr>
      <w:r w:rsidRPr="00DD0925">
        <w:t xml:space="preserve">     1     0     0     1     1     1</w:t>
      </w:r>
    </w:p>
    <w:p w:rsidR="00DD0925" w:rsidRPr="00DD0925" w:rsidRDefault="00DD0925" w:rsidP="00087E03">
      <w:pPr>
        <w:pStyle w:val="Codsurs"/>
      </w:pPr>
      <w:r w:rsidRPr="00DD0925">
        <w:t xml:space="preserve">     0     1     0     0     1     0</w:t>
      </w:r>
    </w:p>
    <w:p w:rsidR="00DD0925" w:rsidRPr="00DD0925" w:rsidRDefault="00DD0925" w:rsidP="00087E03">
      <w:pPr>
        <w:pStyle w:val="Codsurs"/>
      </w:pPr>
      <w:r w:rsidRPr="00DD0925">
        <w:t>Incrucisarea este realizata pe baza valorilor:</w:t>
      </w:r>
    </w:p>
    <w:p w:rsidR="00DD0925" w:rsidRPr="00DD0925" w:rsidRDefault="00DD0925" w:rsidP="00087E03">
      <w:pPr>
        <w:pStyle w:val="Codsurs"/>
      </w:pPr>
      <w:r w:rsidRPr="00DD0925">
        <w:lastRenderedPageBreak/>
        <w:t xml:space="preserve">    0.4186 0.8462 0.5252 0.2026 0.6721 0.8381</w:t>
      </w:r>
    </w:p>
    <w:p w:rsidR="00DD0925" w:rsidRPr="00DD0925" w:rsidRDefault="00DD0925" w:rsidP="00087E03">
      <w:pPr>
        <w:pStyle w:val="Codsurs"/>
      </w:pPr>
      <w:r w:rsidRPr="00DD0925">
        <w:t>Urmasii:</w:t>
      </w:r>
    </w:p>
    <w:p w:rsidR="00DD0925" w:rsidRPr="00DD0925" w:rsidRDefault="00DD0925" w:rsidP="00087E03">
      <w:pPr>
        <w:pStyle w:val="Codsurs"/>
      </w:pPr>
      <w:r w:rsidRPr="00DD0925">
        <w:t xml:space="preserve">     1     1     0     1     1     0</w:t>
      </w:r>
    </w:p>
    <w:p w:rsidR="00DD0925" w:rsidRPr="00DD0925" w:rsidRDefault="00DD0925" w:rsidP="00087E03">
      <w:pPr>
        <w:pStyle w:val="Codsurs"/>
      </w:pPr>
      <w:r w:rsidRPr="00DD0925">
        <w:t xml:space="preserve">     0     0     0     0     1     1</w:t>
      </w:r>
    </w:p>
    <w:p w:rsidR="00DD0925" w:rsidRPr="00DD0925" w:rsidRDefault="00DD0925" w:rsidP="00087E03">
      <w:pPr>
        <w:pStyle w:val="Codsurs"/>
      </w:pPr>
      <w:r w:rsidRPr="00DD0925">
        <w:t>Parintii:</w:t>
      </w:r>
    </w:p>
    <w:p w:rsidR="00DD0925" w:rsidRPr="00DD0925" w:rsidRDefault="00DD0925" w:rsidP="00087E03">
      <w:pPr>
        <w:pStyle w:val="Codsurs"/>
      </w:pPr>
      <w:r w:rsidRPr="00DD0925">
        <w:t xml:space="preserve">     0     0     1     1     0     1</w:t>
      </w:r>
    </w:p>
    <w:p w:rsidR="00DD0925" w:rsidRPr="00DD0925" w:rsidRDefault="00DD0925" w:rsidP="00087E03">
      <w:pPr>
        <w:pStyle w:val="Codsurs"/>
      </w:pPr>
      <w:r w:rsidRPr="00DD0925">
        <w:t xml:space="preserve">     0     0     0     0     0     1</w:t>
      </w:r>
    </w:p>
    <w:p w:rsidR="00DD0925" w:rsidRPr="00DD0925" w:rsidRDefault="00DD0925" w:rsidP="00087E03">
      <w:pPr>
        <w:pStyle w:val="Codsurs"/>
      </w:pPr>
      <w:r w:rsidRPr="00DD0925">
        <w:t>Incrucisarea este realizata pe baza valorilor:</w:t>
      </w:r>
    </w:p>
    <w:p w:rsidR="00DD0925" w:rsidRPr="00DD0925" w:rsidRDefault="00DD0925" w:rsidP="00087E03">
      <w:pPr>
        <w:pStyle w:val="Codsurs"/>
      </w:pPr>
      <w:r w:rsidRPr="00DD0925">
        <w:t xml:space="preserve">    0.6813 0.3795 0.8318 0.5028 0.7095 0.4289</w:t>
      </w:r>
    </w:p>
    <w:p w:rsidR="00DD0925" w:rsidRPr="00DD0925" w:rsidRDefault="00DD0925" w:rsidP="00087E03">
      <w:pPr>
        <w:pStyle w:val="Codsurs"/>
      </w:pPr>
      <w:r w:rsidRPr="00DD0925">
        <w:t>Urmasii:</w:t>
      </w:r>
    </w:p>
    <w:p w:rsidR="00DD0925" w:rsidRPr="00DD0925" w:rsidRDefault="00DD0925" w:rsidP="00087E03">
      <w:pPr>
        <w:pStyle w:val="Codsurs"/>
      </w:pPr>
      <w:r w:rsidRPr="00DD0925">
        <w:t xml:space="preserve">     0     0     0     0     0     1</w:t>
      </w:r>
    </w:p>
    <w:p w:rsidR="00DD0925" w:rsidRPr="00DD0925" w:rsidRDefault="00DD0925" w:rsidP="00087E03">
      <w:pPr>
        <w:pStyle w:val="Codsurs"/>
      </w:pPr>
      <w:r w:rsidRPr="00DD0925">
        <w:t xml:space="preserve">     0     0     1     1     0     1</w:t>
      </w:r>
    </w:p>
    <w:p w:rsidR="00DD0925" w:rsidRPr="00DD0925" w:rsidRDefault="00DD0925" w:rsidP="00087E03">
      <w:pPr>
        <w:pStyle w:val="Codsurs"/>
      </w:pPr>
    </w:p>
    <w:p w:rsidR="00DD0925" w:rsidRPr="00DD0925" w:rsidRDefault="00DD0925" w:rsidP="00087E03">
      <w:pPr>
        <w:pStyle w:val="Codsurs"/>
      </w:pPr>
      <w:r w:rsidRPr="00DD0925">
        <w:t>Parintii:</w:t>
      </w:r>
    </w:p>
    <w:p w:rsidR="00DD0925" w:rsidRPr="00DD0925" w:rsidRDefault="00DD0925" w:rsidP="00087E03">
      <w:pPr>
        <w:pStyle w:val="Codsurs"/>
      </w:pPr>
      <w:r w:rsidRPr="00DD0925">
        <w:t xml:space="preserve">     1     1     0     0     0     0</w:t>
      </w:r>
    </w:p>
    <w:p w:rsidR="00DD0925" w:rsidRPr="00DD0925" w:rsidRDefault="00DD0925" w:rsidP="00087E03">
      <w:pPr>
        <w:pStyle w:val="Codsurs"/>
      </w:pPr>
      <w:r w:rsidRPr="00DD0925">
        <w:t xml:space="preserve">     0     1     1     1     0     1</w:t>
      </w:r>
    </w:p>
    <w:p w:rsidR="00DD0925" w:rsidRPr="00DD0925" w:rsidRDefault="00DD0925" w:rsidP="00087E03">
      <w:pPr>
        <w:pStyle w:val="Codsurs"/>
      </w:pPr>
      <w:r w:rsidRPr="00DD0925">
        <w:t>Incrucisarea este realizata pe baza valorilor:</w:t>
      </w:r>
    </w:p>
    <w:p w:rsidR="00DD0925" w:rsidRPr="00DD0925" w:rsidRDefault="00DD0925" w:rsidP="00087E03">
      <w:pPr>
        <w:pStyle w:val="Codsurs"/>
      </w:pPr>
      <w:r w:rsidRPr="00DD0925">
        <w:t xml:space="preserve">    0.1897 0.1934 0.6822 0.3028 0.5417 0.1509</w:t>
      </w:r>
    </w:p>
    <w:p w:rsidR="00DD0925" w:rsidRPr="00DD0925" w:rsidRDefault="00DD0925" w:rsidP="00087E03">
      <w:pPr>
        <w:pStyle w:val="Codsurs"/>
      </w:pPr>
      <w:r w:rsidRPr="00DD0925">
        <w:t>Urmasii:</w:t>
      </w:r>
    </w:p>
    <w:p w:rsidR="00DD0925" w:rsidRPr="00DD0925" w:rsidRDefault="00DD0925" w:rsidP="00087E03">
      <w:pPr>
        <w:pStyle w:val="Codsurs"/>
      </w:pPr>
      <w:r w:rsidRPr="00DD0925">
        <w:t xml:space="preserve">     1     1     1     0     0     0</w:t>
      </w:r>
    </w:p>
    <w:p w:rsidR="00DD0925" w:rsidRDefault="00DD0925" w:rsidP="00087E03">
      <w:pPr>
        <w:pStyle w:val="Codsurs"/>
      </w:pPr>
      <w:r w:rsidRPr="00DD0925">
        <w:t xml:space="preserve">     0     1     0     1     0     1</w:t>
      </w:r>
    </w:p>
    <w:p w:rsidR="00087E03" w:rsidRPr="00DD0925" w:rsidRDefault="00087E03" w:rsidP="00087E03">
      <w:pPr>
        <w:pStyle w:val="Codsurs"/>
      </w:pPr>
    </w:p>
    <w:p w:rsidR="00DD0925" w:rsidRPr="00DD0925" w:rsidRDefault="00DD0925" w:rsidP="00087E03">
      <w:pPr>
        <w:widowControl w:val="0"/>
        <w:ind w:firstLine="708"/>
        <w:rPr>
          <w:b/>
        </w:rPr>
      </w:pPr>
      <w:r w:rsidRPr="00DD0925">
        <w:rPr>
          <w:b/>
        </w:rPr>
        <w:t>Recombinarea în reprezentarea prin şiruri de numere întregi</w:t>
      </w:r>
    </w:p>
    <w:p w:rsidR="00DD0925" w:rsidRPr="00DD0925" w:rsidRDefault="00DD0925" w:rsidP="00087E03">
      <w:pPr>
        <w:widowControl w:val="0"/>
        <w:ind w:firstLine="708"/>
      </w:pPr>
      <w:r w:rsidRPr="00DD0925">
        <w:t xml:space="preserve">În cazul în care spaţiul genotipurilor este format din şiruri de numere întregi, operatorii de încrucişare sunt similari celor definiţi pentru reprezentarea prin şiruri binare (Eiben, Smith, 2003). O altă alegere, de exemplu recombinarea aritmetică (prezentată în secţiunea următoare), poate avea ca rezultat cromozomi care nu aparţin spaţiului soluţiilor fezabile (nu sunt şiruri de numere întregi). </w:t>
      </w:r>
    </w:p>
    <w:p w:rsidR="00DD0925" w:rsidRPr="00DD0925" w:rsidRDefault="00DD0925" w:rsidP="00087E03">
      <w:pPr>
        <w:widowControl w:val="0"/>
        <w:ind w:firstLine="708"/>
        <w:rPr>
          <w:b/>
        </w:rPr>
      </w:pPr>
      <w:r w:rsidRPr="00DD0925">
        <w:rPr>
          <w:b/>
        </w:rPr>
        <w:t>Recombinarea în reprezentarea prin şiruri de numere reale (virgulă mobilă)</w:t>
      </w:r>
    </w:p>
    <w:p w:rsidR="00DD0925" w:rsidRPr="00DD0925" w:rsidRDefault="00DD0925" w:rsidP="00087E03">
      <w:pPr>
        <w:widowControl w:val="0"/>
        <w:ind w:firstLine="708"/>
      </w:pPr>
      <w:r w:rsidRPr="00DD0925">
        <w:t>În acest caz sunt două clase de operatori de încrucişare folosiţi uzual, şi anume recombinarea de tip discret şi recombinarea aritmetică.</w:t>
      </w:r>
    </w:p>
    <w:p w:rsidR="00DD0925" w:rsidRPr="00DD0925" w:rsidRDefault="00DD0925" w:rsidP="00087E03">
      <w:pPr>
        <w:widowControl w:val="0"/>
        <w:ind w:firstLine="708"/>
      </w:pPr>
      <w:r w:rsidRPr="00DD0925">
        <w:rPr>
          <w:i/>
        </w:rPr>
        <w:t>Recombinarea de tip discret</w:t>
      </w:r>
      <w:r w:rsidRPr="00DD0925">
        <w:t xml:space="preserve"> este clasa operatorilor definiţi similar reprezentării prin şiruri binare, cu menţiunea că, în acest caz, o alelă este un număr real, nu 0 sau 1. Acest tip de încrucişare are dezavantajul că nu sunt obţinute valori noi pentru genele cromozomilor urmaşi, singurul operator care poate introduce valori noi ale genelor rămânând cel de mutaţie.</w:t>
      </w:r>
    </w:p>
    <w:p w:rsidR="00DD0925" w:rsidRPr="00DD0925" w:rsidRDefault="00DD0925" w:rsidP="00087E03">
      <w:pPr>
        <w:widowControl w:val="0"/>
        <w:ind w:firstLine="708"/>
      </w:pPr>
      <w:r w:rsidRPr="00DD0925">
        <w:rPr>
          <w:i/>
        </w:rPr>
        <w:t>Recombinarea aritmetică</w:t>
      </w:r>
      <w:r w:rsidRPr="00DD0925">
        <w:t xml:space="preserve"> este clasa operatorilor prin aplicarea cărora sunt obţinuţi cromozomi cu alele noi, rezultate prin combinarea aritmetică (prin medie ponderată) a alelelor cromozomilor părinţi. În literatura de specialitate sunt prezentate o serie de variante ale operatorilor aparţinând acestei clase, cei mai utilizaţi fiind prezentaţi în continuare (</w:t>
      </w:r>
      <w:r w:rsidR="000565AD">
        <w:t>W</w:t>
      </w:r>
      <w:r w:rsidR="00860F80">
        <w:t>ang, 2011</w:t>
      </w:r>
      <w:r w:rsidRPr="00DD0925">
        <w:t xml:space="preserve">). Vom considera în continuare </w:t>
      </w:r>
      <m:oMath>
        <m:r>
          <w:rPr>
            <w:rFonts w:ascii="Cambria Math" w:hAnsi="Cambria Math"/>
          </w:rPr>
          <m:t>α∈</m:t>
        </m:r>
        <m:d>
          <m:dPr>
            <m:begChr m:val="["/>
            <m:endChr m:val="]"/>
            <m:ctrlPr>
              <w:rPr>
                <w:rFonts w:ascii="Cambria Math" w:hAnsi="Cambria Math"/>
                <w:i/>
              </w:rPr>
            </m:ctrlPr>
          </m:dPr>
          <m:e>
            <m:r>
              <w:rPr>
                <w:rFonts w:ascii="Cambria Math" w:hAnsi="Cambria Math"/>
              </w:rPr>
              <m:t>0,1</m:t>
            </m:r>
          </m:e>
        </m:d>
      </m:oMath>
      <w:r w:rsidRPr="00DD0925">
        <w:t xml:space="preserve"> şi </w:t>
      </w:r>
      <w:r w:rsidRPr="00DD0925">
        <w:rPr>
          <w:i/>
        </w:rPr>
        <w:t>m</w:t>
      </w:r>
      <w:r w:rsidRPr="00DD0925">
        <w:t xml:space="preserve"> dimensiunea reprezentării (numărul de gene ale unui cromozom). Acest parametru este fie generat aleatoriu, fie predefinit (în general în jurul valorii </w:t>
      </w:r>
      <m:oMath>
        <m:r>
          <w:rPr>
            <w:rFonts w:ascii="Cambria Math" w:hAnsi="Cambria Math"/>
          </w:rPr>
          <m:t>0.5</m:t>
        </m:r>
      </m:oMath>
      <w:r w:rsidRPr="00DD0925">
        <w:t>).</w:t>
      </w:r>
    </w:p>
    <w:p w:rsidR="00DD0925" w:rsidRPr="00DD0925" w:rsidRDefault="00DD0925" w:rsidP="00087E03">
      <w:pPr>
        <w:widowControl w:val="0"/>
        <w:ind w:firstLine="708"/>
      </w:pPr>
      <w:r w:rsidRPr="00DD0925">
        <w:rPr>
          <w:i/>
        </w:rPr>
        <w:t>Recombinarea aritmetică simplă</w:t>
      </w:r>
      <w:r w:rsidRPr="00DD0925">
        <w:t xml:space="preserve"> este aplicată câte unei perechi de cromozomi părint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şi presupune obţinerea progeniturile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oMath>
      <w:r w:rsidRPr="00DD0925">
        <w:t xml:space="preserve"> prin selectarea aleatoare a unei gene </w:t>
      </w:r>
      <m:oMath>
        <m:r>
          <w:rPr>
            <w:rFonts w:ascii="Cambria Math" w:hAnsi="Cambria Math"/>
          </w:rPr>
          <m:t>i, 1≤i≤m</m:t>
        </m:r>
      </m:oMath>
      <w:r w:rsidRPr="00DD0925">
        <w:t>, şi efectuarea operaţiilor</w:t>
      </w:r>
    </w:p>
    <w:p w:rsidR="00DD0925" w:rsidRPr="00DD0925" w:rsidRDefault="00DD0925" w:rsidP="00087E03">
      <w:pPr>
        <w:widowControl w:val="0"/>
        <w:numPr>
          <w:ilvl w:val="0"/>
          <w:numId w:val="12"/>
        </w:numPr>
        <w:spacing w:after="0"/>
        <w:ind w:left="142" w:hanging="142"/>
      </w:pPr>
      <w:r w:rsidRPr="00DD0925">
        <w:t xml:space="preserve">copiază primele </w:t>
      </w:r>
      <w:r w:rsidRPr="00DD0925">
        <w:rPr>
          <w:i/>
        </w:rPr>
        <w:t>i</w:t>
      </w:r>
      <w:r w:rsidRPr="00DD0925">
        <w:t xml:space="preserve">-1 elemente din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DD0925">
        <w:t xml:space="preserve"> 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2</m:t>
            </m:r>
          </m:sub>
        </m:sSub>
      </m:oMath>
    </w:p>
    <w:p w:rsidR="00DD0925" w:rsidRPr="00DD0925" w:rsidRDefault="005E58FD" w:rsidP="00087E03">
      <w:pPr>
        <w:widowControl w:val="0"/>
        <w:numPr>
          <w:ilvl w:val="0"/>
          <w:numId w:val="12"/>
        </w:numPr>
        <w:ind w:left="142" w:hanging="142"/>
      </w:pP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p</m:t>
            </m:r>
          </m:e>
        </m:d>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d>
          <m:dPr>
            <m:ctrlPr>
              <w:rPr>
                <w:rFonts w:ascii="Cambria Math" w:hAnsi="Cambria Math"/>
                <w:i/>
              </w:rPr>
            </m:ctrlPr>
          </m:dPr>
          <m:e>
            <m:r>
              <w:rPr>
                <w:rFonts w:ascii="Cambria Math" w:hAnsi="Cambria Math"/>
              </w:rPr>
              <m:t>p</m:t>
            </m:r>
          </m:e>
        </m:d>
        <m:r>
          <w:rPr>
            <w:rFonts w:ascii="Cambria Math" w:hAnsi="Cambria Math"/>
          </w:rPr>
          <m:t>=α</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   i≤p≤m</m:t>
        </m:r>
      </m:oMath>
    </w:p>
    <w:p w:rsidR="00DD0925" w:rsidRPr="00DD0925" w:rsidRDefault="00DD0925" w:rsidP="00DD0925">
      <w:pPr>
        <w:widowControl w:val="0"/>
      </w:pPr>
      <w:r w:rsidRPr="00DD0925">
        <w:t xml:space="preserve">De exemplu, dacă </w:t>
      </w:r>
      <m:oMath>
        <m:r>
          <w:rPr>
            <w:rFonts w:ascii="Cambria Math" w:hAnsi="Cambria Math"/>
          </w:rPr>
          <m:t>m=6, i=5, α=0.5</m:t>
        </m:r>
      </m:oMath>
      <w:r w:rsidRPr="00DD0925">
        <w:t xml:space="preserve"> şi </w:t>
      </w:r>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0.4, 1.2, -0.5, 0.3, 0, 2.2</m:t>
              </m:r>
            </m:e>
          </m:d>
        </m:oMath>
      </m:oMathPara>
    </w:p>
    <w:p w:rsidR="00DD0925" w:rsidRPr="00DD0925" w:rsidRDefault="005E58FD" w:rsidP="00087E03">
      <w:pPr>
        <w:widowControl w:val="0"/>
        <w:spacing w:after="0"/>
        <w:rPr>
          <w:i/>
        </w:rPr>
      </w:pPr>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0.2, 0, -0.7, 0.5, 0.4, 1.2</m:t>
              </m:r>
            </m:e>
          </m:d>
        </m:oMath>
      </m:oMathPara>
    </w:p>
    <w:p w:rsidR="00DD0925" w:rsidRPr="00DD0925" w:rsidRDefault="00DD0925" w:rsidP="00087E03">
      <w:pPr>
        <w:widowControl w:val="0"/>
        <w:spacing w:after="0"/>
      </w:pPr>
      <w:r w:rsidRPr="00DD0925">
        <w:t>rezultă</w:t>
      </w:r>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0.4, 1.2, -0.5, 0.3, 0.2, 1.7</m:t>
              </m:r>
            </m:e>
          </m:d>
        </m:oMath>
      </m:oMathPara>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0.2, 0, -0.7, 0.5, 0.2, 1.7</m:t>
              </m:r>
            </m:e>
          </m:d>
        </m:oMath>
      </m:oMathPara>
    </w:p>
    <w:p w:rsidR="00DD0925" w:rsidRPr="00DD0925" w:rsidRDefault="00DD0925" w:rsidP="00087E03">
      <w:pPr>
        <w:widowControl w:val="0"/>
        <w:ind w:firstLine="708"/>
      </w:pPr>
      <w:r w:rsidRPr="00DD0925">
        <w:rPr>
          <w:i/>
        </w:rPr>
        <w:t>Recombinarea aritmetică singulară</w:t>
      </w:r>
      <w:r w:rsidRPr="00DD0925">
        <w:t xml:space="preserve"> operează asupra unei perechi de cromozomi părint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şi determină obţinerea cromozomilor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oMath>
      <w:r w:rsidRPr="00DD0925">
        <w:t xml:space="preserve">în modul următor. Este selectată aleator o genă </w:t>
      </w:r>
      <m:oMath>
        <m:r>
          <w:rPr>
            <w:rFonts w:ascii="Cambria Math" w:hAnsi="Cambria Math"/>
          </w:rPr>
          <m:t>i, 1≤i≤m</m:t>
        </m:r>
      </m:oMath>
      <w:r w:rsidRPr="00DD0925">
        <w:t>, şi sunt efectuate următoarele operaţii:</w:t>
      </w:r>
    </w:p>
    <w:p w:rsidR="00DD0925" w:rsidRPr="00DD0925" w:rsidRDefault="00DD0925" w:rsidP="00087E03">
      <w:pPr>
        <w:widowControl w:val="0"/>
        <w:numPr>
          <w:ilvl w:val="0"/>
          <w:numId w:val="12"/>
        </w:numPr>
        <w:spacing w:after="0"/>
        <w:ind w:left="142" w:hanging="142"/>
      </w:pPr>
      <w:r w:rsidRPr="00DD0925">
        <w:t xml:space="preserve">copiază primele </w:t>
      </w:r>
      <w:r w:rsidRPr="00DD0925">
        <w:rPr>
          <w:i/>
        </w:rPr>
        <w:t>i</w:t>
      </w:r>
      <w:r w:rsidRPr="00DD0925">
        <w:t xml:space="preserve">-1 elemente din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DD0925">
        <w:t xml:space="preserve">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2</m:t>
            </m:r>
          </m:sub>
        </m:sSub>
      </m:oMath>
    </w:p>
    <w:p w:rsidR="00DD0925" w:rsidRPr="00DD0925" w:rsidRDefault="005E58FD" w:rsidP="00087E03">
      <w:pPr>
        <w:widowControl w:val="0"/>
        <w:numPr>
          <w:ilvl w:val="0"/>
          <w:numId w:val="12"/>
        </w:numPr>
        <w:spacing w:after="0"/>
        <w:ind w:left="142" w:hanging="142"/>
      </w:pP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α</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oMath>
    </w:p>
    <w:p w:rsidR="00DD0925" w:rsidRPr="00DD0925" w:rsidRDefault="00DD0925" w:rsidP="00087E03">
      <w:pPr>
        <w:widowControl w:val="0"/>
        <w:numPr>
          <w:ilvl w:val="0"/>
          <w:numId w:val="12"/>
        </w:numPr>
        <w:ind w:left="142" w:hanging="142"/>
      </w:pPr>
      <w:r w:rsidRPr="00DD0925">
        <w:t xml:space="preserve">copiază în ultimele </w:t>
      </w:r>
      <w:r w:rsidRPr="00DD0925">
        <w:rPr>
          <w:i/>
        </w:rPr>
        <w:t>m-i</w:t>
      </w:r>
      <w:r w:rsidRPr="00DD0925">
        <w:t xml:space="preserve"> poziţii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2</m:t>
            </m:r>
          </m:sub>
        </m:sSub>
      </m:oMath>
      <w:r w:rsidRPr="00DD0925">
        <w:t xml:space="preserve">, ultimele </w:t>
      </w:r>
      <w:r w:rsidRPr="00DD0925">
        <w:rPr>
          <w:i/>
        </w:rPr>
        <w:t>m-i</w:t>
      </w:r>
      <w:r w:rsidRPr="00DD0925">
        <w:t xml:space="preserve">  elementele din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DD0925">
        <w:t xml:space="preserve">, respectiv </w:t>
      </w:r>
      <m:oMath>
        <m:sSub>
          <m:sSubPr>
            <m:ctrlPr>
              <w:rPr>
                <w:rFonts w:ascii="Cambria Math" w:hAnsi="Cambria Math"/>
                <w:i/>
              </w:rPr>
            </m:ctrlPr>
          </m:sSubPr>
          <m:e>
            <m:r>
              <w:rPr>
                <w:rFonts w:ascii="Cambria Math" w:hAnsi="Cambria Math"/>
              </w:rPr>
              <m:t>y</m:t>
            </m:r>
          </m:e>
          <m:sub>
            <m:r>
              <w:rPr>
                <w:rFonts w:ascii="Cambria Math" w:hAnsi="Cambria Math"/>
              </w:rPr>
              <m:t>1</m:t>
            </m:r>
          </m:sub>
        </m:sSub>
      </m:oMath>
    </w:p>
    <w:p w:rsidR="00DD0925" w:rsidRPr="00DD0925" w:rsidRDefault="00DD0925" w:rsidP="00DD0925">
      <w:pPr>
        <w:widowControl w:val="0"/>
      </w:pPr>
      <w:r w:rsidRPr="00DD0925">
        <w:t xml:space="preserve">De exemplu, dacă </w:t>
      </w:r>
      <m:oMath>
        <m:r>
          <w:rPr>
            <w:rFonts w:ascii="Cambria Math" w:hAnsi="Cambria Math"/>
          </w:rPr>
          <m:t>m=6, i=4, α=0.4</m:t>
        </m:r>
      </m:oMath>
      <w:r w:rsidRPr="00DD0925">
        <w:t xml:space="preserve"> şi </w:t>
      </w:r>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0.4, 1.2, -0.5, 1, 0, 2.2</m:t>
              </m:r>
            </m:e>
          </m:d>
        </m:oMath>
      </m:oMathPara>
    </w:p>
    <w:p w:rsidR="00DD0925" w:rsidRPr="00DD0925" w:rsidRDefault="005E58FD" w:rsidP="00087E03">
      <w:pPr>
        <w:widowControl w:val="0"/>
        <w:spacing w:after="0"/>
        <w:rPr>
          <w:i/>
        </w:rPr>
      </w:pPr>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0.2, 0, -0.7, 2, 0.4, 1.2</m:t>
              </m:r>
            </m:e>
          </m:d>
        </m:oMath>
      </m:oMathPara>
    </w:p>
    <w:p w:rsidR="00DD0925" w:rsidRPr="00DD0925" w:rsidRDefault="00DD0925" w:rsidP="00087E03">
      <w:pPr>
        <w:widowControl w:val="0"/>
        <w:spacing w:after="0"/>
      </w:pPr>
      <w:r w:rsidRPr="00DD0925">
        <w:t>rezultă</w:t>
      </w:r>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0.4, 1.2, -0.5, 1.4, 0, 2.2</m:t>
              </m:r>
            </m:e>
          </m:d>
        </m:oMath>
      </m:oMathPara>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0.2, 0, -0.7, 1.6, 0.4, 1.2</m:t>
              </m:r>
            </m:e>
          </m:d>
        </m:oMath>
      </m:oMathPara>
    </w:p>
    <w:p w:rsidR="00DD0925" w:rsidRPr="00DD0925" w:rsidRDefault="00DD0925" w:rsidP="00087E03">
      <w:pPr>
        <w:widowControl w:val="0"/>
        <w:ind w:firstLine="708"/>
      </w:pPr>
      <w:r w:rsidRPr="00DD0925">
        <w:t xml:space="preserve">Un exemplu de implementare a acestui tip de operator pentru </w:t>
      </w:r>
      <m:oMath>
        <m:r>
          <w:rPr>
            <w:rFonts w:ascii="Cambria Math" w:hAnsi="Cambria Math"/>
          </w:rPr>
          <m:t>m=1,α=0.5</m:t>
        </m:r>
        <m:r>
          <m:rPr>
            <m:sty m:val="p"/>
          </m:rPr>
          <w:rPr>
            <w:rFonts w:ascii="Cambria Math" w:hAnsi="Cambria Math"/>
          </w:rPr>
          <m:t xml:space="preserve"> </m:t>
        </m:r>
        <m:r>
          <w:rPr>
            <w:rFonts w:ascii="Cambria Math" w:hAnsi="Cambria Math"/>
          </w:rPr>
          <m:t xml:space="preserve"> </m:t>
        </m:r>
      </m:oMath>
      <w:r w:rsidRPr="00DD0925">
        <w:t>a fost prezentat în §2.4 (în rezolvarea problemei optimizării unei funcţii de o variabilă).</w:t>
      </w:r>
    </w:p>
    <w:p w:rsidR="00DD0925" w:rsidRPr="00DD0925" w:rsidRDefault="00DD0925" w:rsidP="00087E03">
      <w:pPr>
        <w:widowControl w:val="0"/>
        <w:ind w:firstLine="708"/>
      </w:pPr>
      <w:r w:rsidRPr="00DD0925">
        <w:rPr>
          <w:i/>
        </w:rPr>
        <w:t>Recombinarea aritmetică totală</w:t>
      </w:r>
      <w:r w:rsidRPr="00DD0925">
        <w:t xml:space="preserve"> este descrisă astfel. Fi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o pereche de cromozomi părinte. Progeniturile </w:t>
      </w:r>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oMath>
      <w:r w:rsidRPr="00DD0925">
        <w:t xml:space="preserve"> sunt obţinute prin:</w:t>
      </w:r>
    </w:p>
    <w:p w:rsidR="00DD0925" w:rsidRPr="00DD0925" w:rsidRDefault="005E58FD" w:rsidP="00DD0925">
      <w:pPr>
        <w:widowControl w:val="0"/>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α</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α</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m:t>
          </m:r>
          <m:d>
            <m:dPr>
              <m:ctrlPr>
                <w:rPr>
                  <w:rFonts w:ascii="Cambria Math" w:hAnsi="Cambria Math"/>
                  <w:i/>
                </w:rPr>
              </m:ctrlPr>
            </m:dPr>
            <m:e>
              <m:r>
                <w:rPr>
                  <w:rFonts w:ascii="Cambria Math" w:hAnsi="Cambria Math"/>
                </w:rPr>
                <m:t>1-α</m:t>
              </m:r>
            </m:e>
          </m:d>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 1≤i≤m</m:t>
          </m:r>
        </m:oMath>
      </m:oMathPara>
    </w:p>
    <w:p w:rsidR="00DD0925" w:rsidRPr="00DD0925" w:rsidRDefault="00DD0925" w:rsidP="00087E03">
      <w:pPr>
        <w:widowControl w:val="0"/>
        <w:ind w:firstLine="708"/>
      </w:pPr>
      <w:r w:rsidRPr="00DD0925">
        <w:t xml:space="preserve">Evident, pentru </w:t>
      </w:r>
      <m:oMath>
        <m:r>
          <w:rPr>
            <w:rFonts w:ascii="Cambria Math" w:hAnsi="Cambria Math"/>
          </w:rPr>
          <m:t>α=0.5</m:t>
        </m:r>
      </m:oMath>
      <w:r w:rsidRPr="00DD0925">
        <w:t>, cei doi cromozomi rezultaţi sunt identici.</w:t>
      </w:r>
    </w:p>
    <w:p w:rsidR="00DD0925" w:rsidRPr="00DD0925" w:rsidRDefault="00DD0925" w:rsidP="00DD0925">
      <w:pPr>
        <w:widowControl w:val="0"/>
      </w:pPr>
      <w:r w:rsidRPr="00DD0925">
        <w:t xml:space="preserve">De exemplu, dacă </w:t>
      </w:r>
      <m:oMath>
        <m:r>
          <w:rPr>
            <w:rFonts w:ascii="Cambria Math" w:hAnsi="Cambria Math"/>
          </w:rPr>
          <m:t>m=4, α=0.2</m:t>
        </m:r>
      </m:oMath>
      <w:r w:rsidRPr="00DD0925">
        <w:t xml:space="preserve"> şi </w:t>
      </w:r>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0.4, 1.2, -0.5, 1</m:t>
              </m:r>
            </m:e>
          </m:d>
        </m:oMath>
      </m:oMathPara>
    </w:p>
    <w:p w:rsidR="00DD0925" w:rsidRPr="00DD0925" w:rsidRDefault="005E58FD" w:rsidP="00087E03">
      <w:pPr>
        <w:widowControl w:val="0"/>
        <w:spacing w:after="0"/>
        <w:rPr>
          <w:i/>
        </w:rPr>
      </w:pPr>
      <m:oMathPara>
        <m:oMath>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0.2, 0, -0.7, 2</m:t>
              </m:r>
            </m:e>
          </m:d>
        </m:oMath>
      </m:oMathPara>
    </w:p>
    <w:p w:rsidR="00DD0925" w:rsidRPr="00DD0925" w:rsidRDefault="00DD0925" w:rsidP="00087E03">
      <w:pPr>
        <w:widowControl w:val="0"/>
        <w:spacing w:after="0"/>
      </w:pPr>
      <w:r w:rsidRPr="00DD0925">
        <w:t>rezultă</w:t>
      </w:r>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0.08, 0.24, -0.66, 1.8</m:t>
              </m:r>
            </m:e>
          </m:d>
        </m:oMath>
      </m:oMathPara>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0.28, 0.96, -0.54, 1.2</m:t>
              </m:r>
            </m:e>
          </m:d>
        </m:oMath>
      </m:oMathPara>
    </w:p>
    <w:p w:rsidR="00DD0925" w:rsidRPr="00DD0925" w:rsidRDefault="00DD0925" w:rsidP="00087E03">
      <w:pPr>
        <w:widowControl w:val="0"/>
        <w:ind w:firstLine="708"/>
        <w:rPr>
          <w:b/>
        </w:rPr>
      </w:pPr>
      <w:r w:rsidRPr="00DD0925">
        <w:rPr>
          <w:b/>
        </w:rPr>
        <w:t>Recombinarea în reprezentarea prin permutări</w:t>
      </w:r>
    </w:p>
    <w:p w:rsidR="00DD0925" w:rsidRPr="00DD0925" w:rsidRDefault="00DD0925" w:rsidP="00087E03">
      <w:pPr>
        <w:widowControl w:val="0"/>
        <w:ind w:firstLine="708"/>
      </w:pPr>
      <w:r w:rsidRPr="00DD0925">
        <w:t>În cazul în care spaţiul genotipurilor este format din permutări, au fost propuşi o serie de operatori de recombinare, care au ca scop transmiterea unei cantităţi cât mai mare de informaţie de la părinţi la copii, cu precădere din categoria informaţiei comune prezente în cromozomii părinţi. În continuare sunt prezentaţi câţiva dintre cei mai utilizaţi operatori de recombinare pe spaţiul genotipurilor permutări.</w:t>
      </w:r>
    </w:p>
    <w:p w:rsidR="00DD0925" w:rsidRPr="00DD0925" w:rsidRDefault="00DD0925" w:rsidP="00087E03">
      <w:pPr>
        <w:widowControl w:val="0"/>
        <w:ind w:firstLine="708"/>
      </w:pPr>
      <w:r w:rsidRPr="00DD0925">
        <w:rPr>
          <w:i/>
        </w:rPr>
        <w:t>Operatorul PMX</w:t>
      </w:r>
      <w:r w:rsidRPr="00DD0925">
        <w:t xml:space="preserve"> (</w:t>
      </w:r>
      <w:r w:rsidRPr="00DD0925">
        <w:rPr>
          <w:b/>
        </w:rPr>
        <w:t>P</w:t>
      </w:r>
      <w:r w:rsidRPr="00DD0925">
        <w:t xml:space="preserve">artially </w:t>
      </w:r>
      <w:r w:rsidRPr="00DD0925">
        <w:rPr>
          <w:b/>
        </w:rPr>
        <w:t>M</w:t>
      </w:r>
      <w:r w:rsidRPr="00DD0925">
        <w:t xml:space="preserve">apped Crossover) a fost propus în (Goldberg, Lingle, 1985) pentru rezolvarea problemei comis-voiajorului şi este unul dintre cei mai utilizaţi operatori de recombinare pentru rezolvarea problemelor bazate pe dependenţa de adiacenţă. Fi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o pereche de cromozomi părint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sidRPr="00DD0925">
        <w:t xml:space="preserve"> progeniturile calculate şi </w:t>
      </w:r>
      <w:r w:rsidRPr="00DD0925">
        <w:rPr>
          <w:i/>
        </w:rPr>
        <w:t>m</w:t>
      </w:r>
      <w:r w:rsidRPr="00DD0925">
        <w:t xml:space="preserve"> numărul genelor unui cromozom. O variantă de implementare a acestui operator este descrisă astfel (Whitley, 2000). </w:t>
      </w:r>
    </w:p>
    <w:p w:rsidR="00DD0925" w:rsidRPr="00DD0925" w:rsidRDefault="00DD0925" w:rsidP="00DD0925">
      <w:pPr>
        <w:widowControl w:val="0"/>
      </w:pPr>
      <w:r w:rsidRPr="00087E03">
        <w:rPr>
          <w:i/>
        </w:rPr>
        <w:t>Pas 1</w:t>
      </w:r>
      <w:r w:rsidRPr="00DD0925">
        <w:t xml:space="preserve">. Alege aleator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Pr="00DD0925">
        <w:t xml:space="preserve"> puncte de încrucişare, efectu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p</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  p=</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Pr="00DD0925">
        <w:t xml:space="preserve"> </w:t>
      </w:r>
    </w:p>
    <w:p w:rsidR="00DD0925" w:rsidRPr="00DD0925" w:rsidRDefault="00DD0925" w:rsidP="00DD0925">
      <w:pPr>
        <w:widowControl w:val="0"/>
      </w:pPr>
      <w:r w:rsidRPr="00087E03">
        <w:rPr>
          <w:i/>
        </w:rPr>
        <w:t>Pas 2</w:t>
      </w:r>
      <w:r w:rsidRPr="00DD0925">
        <w:t xml:space="preserve">. Calculează mulţimea alelelor din secvenţa de gene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Pr="00DD0925">
        <w:t xml:space="preserve"> din cel de-al doilea părinte, care nu au fost deja copiate în prima progenitură, </w:t>
      </w:r>
      <m:oMath>
        <m:r>
          <w:rPr>
            <w:rFonts w:ascii="Cambria Math" w:hAnsi="Cambria Math"/>
          </w:rPr>
          <m:t>A=</m:t>
        </m:r>
        <m:d>
          <m:dPr>
            <m:begChr m:val="{"/>
            <m:endChr m:val="}"/>
            <m:ctrlPr>
              <w:rPr>
                <w:rFonts w:ascii="Cambria Math" w:hAnsi="Cambria Math"/>
                <w:i/>
              </w:rPr>
            </m:ctrlPr>
          </m:dPr>
          <m:e>
            <m:d>
              <m:dPr>
                <m:ctrlPr>
                  <w:rPr>
                    <w:rFonts w:ascii="Cambria Math" w:hAnsi="Cambria Math"/>
                    <w:i/>
                  </w:rPr>
                </m:ctrlPr>
              </m:dPr>
              <m:e>
                <m:r>
                  <w:rPr>
                    <w:rFonts w:ascii="Cambria Math" w:hAnsi="Cambria Math"/>
                  </w:rPr>
                  <m:t>a,p</m:t>
                </m:r>
              </m:e>
            </m:d>
          </m:e>
          <m:e>
            <m:r>
              <w:rPr>
                <w:rFonts w:ascii="Cambria Math" w:hAnsi="Cambria Math"/>
              </w:rPr>
              <m:t>a=</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 p=</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r>
          <w:rPr>
            <w:rFonts w:ascii="Cambria Math" w:hAnsi="Cambria Math"/>
          </w:rPr>
          <m:t>∖</m:t>
        </m:r>
        <m:d>
          <m:dPr>
            <m:begChr m:val="{"/>
            <m:endChr m:val="}"/>
            <m:ctrlPr>
              <w:rPr>
                <w:rFonts w:ascii="Cambria Math" w:hAnsi="Cambria Math"/>
                <w:i/>
              </w:rPr>
            </m:ctrlPr>
          </m:dPr>
          <m:e>
            <m:d>
              <m:dPr>
                <m:ctrlPr>
                  <w:rPr>
                    <w:rFonts w:ascii="Cambria Math" w:hAnsi="Cambria Math"/>
                    <w:i/>
                  </w:rPr>
                </m:ctrlPr>
              </m:dPr>
              <m:e>
                <m:r>
                  <w:rPr>
                    <w:rFonts w:ascii="Cambria Math" w:hAnsi="Cambria Math"/>
                  </w:rPr>
                  <m:t>a,p</m:t>
                </m:r>
              </m:e>
            </m:d>
          </m:e>
          <m:e>
            <m:r>
              <w:rPr>
                <w:rFonts w:ascii="Cambria Math" w:hAnsi="Cambria Math"/>
              </w:rPr>
              <m:t>a=</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 p=</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e>
        </m:d>
      </m:oMath>
    </w:p>
    <w:p w:rsidR="00DD0925" w:rsidRPr="00DD0925" w:rsidRDefault="00DD0925" w:rsidP="00DD0925">
      <w:pPr>
        <w:widowControl w:val="0"/>
      </w:pPr>
      <w:r w:rsidRPr="00087E03">
        <w:rPr>
          <w:i/>
        </w:rPr>
        <w:t>Pas 3</w:t>
      </w:r>
      <w:r w:rsidRPr="00DD0925">
        <w:t xml:space="preserve">. Pentru fiecare </w:t>
      </w:r>
      <m:oMath>
        <m:d>
          <m:dPr>
            <m:ctrlPr>
              <w:rPr>
                <w:rFonts w:ascii="Cambria Math" w:hAnsi="Cambria Math"/>
                <w:i/>
              </w:rPr>
            </m:ctrlPr>
          </m:dPr>
          <m:e>
            <m:r>
              <w:rPr>
                <w:rFonts w:ascii="Cambria Math" w:hAnsi="Cambria Math"/>
              </w:rPr>
              <m:t>a,p</m:t>
            </m:r>
          </m:e>
        </m:d>
        <m:r>
          <w:rPr>
            <w:rFonts w:ascii="Cambria Math" w:hAnsi="Cambria Math"/>
          </w:rPr>
          <m:t>∈A</m:t>
        </m:r>
      </m:oMath>
      <w:r w:rsidRPr="00DD0925">
        <w:t xml:space="preserve">, scopul este de a copia </w:t>
      </w:r>
      <w:r w:rsidRPr="00DD0925">
        <w:rPr>
          <w:i/>
        </w:rPr>
        <w:t>a</w:t>
      </w:r>
      <w:r w:rsidRPr="00DD0925">
        <w:t xml:space="preserve"> în prima progenitură. Pentru aceasta putem proceda astfel: calculează </w:t>
      </w:r>
      <m:oMath>
        <m:r>
          <w:rPr>
            <w:rFonts w:ascii="Cambria Math" w:hAnsi="Cambria Math"/>
          </w:rPr>
          <m:t>b=</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p</m:t>
            </m:r>
          </m:e>
        </m:d>
      </m:oMath>
      <w:r w:rsidRPr="00DD0925">
        <w:t xml:space="preserve"> (</w:t>
      </w:r>
      <w:r w:rsidRPr="00DD0925">
        <w:rPr>
          <w:i/>
        </w:rPr>
        <w:t>b</w:t>
      </w:r>
      <w:r w:rsidRPr="00DD0925">
        <w:t xml:space="preserve"> este valoarea genei </w:t>
      </w:r>
      <w:r w:rsidRPr="00DD0925">
        <w:rPr>
          <w:i/>
        </w:rPr>
        <w:t>p</w:t>
      </w:r>
      <w:r w:rsidRPr="00DD0925">
        <w:t xml:space="preserve"> din prima progenitură,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care a fost copiată din poziţia alelei </w:t>
      </w:r>
      <w:r w:rsidRPr="00DD0925">
        <w:rPr>
          <w:i/>
        </w:rPr>
        <w:t>a</w:t>
      </w:r>
      <w:r w:rsidRPr="00DD0925">
        <w:t xml:space="preserve"> din cel de-al doilea părinte; din construcţia mulţimii </w:t>
      </w:r>
      <w:r w:rsidRPr="00DD0925">
        <w:rPr>
          <w:i/>
        </w:rPr>
        <w:t>A</w:t>
      </w:r>
      <w:r w:rsidRPr="00DD0925">
        <w:t xml:space="preserve">, rezultă că valoarea </w:t>
      </w:r>
      <w:r w:rsidRPr="00DD0925">
        <w:rPr>
          <w:i/>
        </w:rPr>
        <w:t>a</w:t>
      </w:r>
      <w:r w:rsidRPr="00DD0925">
        <w:t xml:space="preserve"> nu a fost copiată încă 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şi </w:t>
      </w:r>
      <m:oMath>
        <m:r>
          <w:rPr>
            <w:rFonts w:ascii="Cambria Math" w:hAnsi="Cambria Math"/>
          </w:rPr>
          <m:t>i</m:t>
        </m:r>
      </m:oMath>
      <w:r w:rsidRPr="00DD0925">
        <w:t xml:space="preserve"> cu proprietatea că </w:t>
      </w:r>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b</m:t>
        </m:r>
      </m:oMath>
      <w:r w:rsidRPr="00DD0925">
        <w:t xml:space="preserve"> (poziţia acestei gene, </w:t>
      </w:r>
      <w:r w:rsidRPr="00DD0925">
        <w:rPr>
          <w:i/>
        </w:rPr>
        <w:t>b</w:t>
      </w:r>
      <w:r w:rsidRPr="00DD0925">
        <w:t xml:space="preserve">, din cel de-al doilea părinte). </w:t>
      </w:r>
    </w:p>
    <w:p w:rsidR="00DD0925" w:rsidRPr="00DD0925" w:rsidRDefault="00DD0925" w:rsidP="00087E03">
      <w:pPr>
        <w:widowControl w:val="0"/>
        <w:ind w:left="426"/>
      </w:pPr>
      <w:r w:rsidRPr="00DD0925">
        <w:t xml:space="preserve">3.1 Dacă în poziţia </w:t>
      </w:r>
      <w:r w:rsidRPr="00DD0925">
        <w:rPr>
          <w:i/>
        </w:rPr>
        <w:t xml:space="preserve">i </w:t>
      </w:r>
      <w:r w:rsidRPr="00DD0925">
        <w:t>din prima progenitură nu a fost plasată nici o valoare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oMath>
      <w:r w:rsidRPr="00DD0925">
        <w:t xml:space="preserve"> nu este „completată” ), set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r>
          <w:rPr>
            <w:rFonts w:ascii="Cambria Math" w:hAnsi="Cambria Math"/>
          </w:rPr>
          <m:t>=a</m:t>
        </m:r>
      </m:oMath>
      <w:r w:rsidRPr="00DD0925">
        <w:t xml:space="preserve"> (</w:t>
      </w:r>
      <w:r w:rsidRPr="00DD0925">
        <w:rPr>
          <w:i/>
        </w:rPr>
        <w:t>a</w:t>
      </w:r>
      <w:r w:rsidRPr="00DD0925">
        <w:t xml:space="preserve"> poate fi plasată în gena </w:t>
      </w:r>
      <w:r w:rsidRPr="00DD0925">
        <w:rPr>
          <w:i/>
        </w:rPr>
        <w:t>i</w:t>
      </w:r>
      <w:r w:rsidRPr="00DD0925">
        <w:t xml:space="preserve">). </w:t>
      </w:r>
    </w:p>
    <w:p w:rsidR="00DD0925" w:rsidRPr="00DD0925" w:rsidRDefault="00DD0925" w:rsidP="00087E03">
      <w:pPr>
        <w:widowControl w:val="0"/>
        <w:ind w:left="426"/>
      </w:pPr>
      <w:r w:rsidRPr="00DD0925">
        <w:t xml:space="preserve">3.2 În caz contrar, determină </w:t>
      </w:r>
      <m:oMath>
        <m:r>
          <w:rPr>
            <w:rFonts w:ascii="Cambria Math" w:hAnsi="Cambria Math"/>
          </w:rPr>
          <m:t>c=</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oMath>
      <w:r w:rsidRPr="00DD0925">
        <w:t xml:space="preserve">  şi </w:t>
      </w:r>
      <m:oMath>
        <m:r>
          <w:rPr>
            <w:rFonts w:ascii="Cambria Math" w:hAnsi="Cambria Math"/>
          </w:rPr>
          <m:t>j</m:t>
        </m:r>
      </m:oMath>
      <w:r w:rsidRPr="00DD0925">
        <w:t xml:space="preserve"> cu proprietatea că </w:t>
      </w:r>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j</m:t>
            </m:r>
          </m:e>
        </m:d>
        <m:r>
          <w:rPr>
            <w:rFonts w:ascii="Cambria Math" w:hAnsi="Cambria Math"/>
          </w:rPr>
          <m:t>=c</m:t>
        </m:r>
      </m:oMath>
      <w:r w:rsidRPr="00DD0925">
        <w:t xml:space="preserve">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i</m:t>
            </m:r>
          </m:e>
        </m:d>
      </m:oMath>
      <w:r w:rsidRPr="00DD0925">
        <w:t xml:space="preserve"> este deja „completată” )</w:t>
      </w:r>
    </w:p>
    <w:p w:rsidR="004C60EF" w:rsidRDefault="00DD0925" w:rsidP="004C60EF">
      <w:pPr>
        <w:widowControl w:val="0"/>
        <w:ind w:left="426"/>
      </w:pPr>
      <w:r w:rsidRPr="00DD0925">
        <w:t xml:space="preserve">Dacă poziţia </w:t>
      </w:r>
      <w:r w:rsidRPr="00DD0925">
        <w:rPr>
          <w:i/>
        </w:rPr>
        <w:t>j</w:t>
      </w:r>
      <w:r w:rsidRPr="00DD0925">
        <w:t xml:space="preserve"> 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este neocupată, set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j</m:t>
            </m:r>
          </m:e>
        </m:d>
        <m:r>
          <w:rPr>
            <w:rFonts w:ascii="Cambria Math" w:hAnsi="Cambria Math"/>
          </w:rPr>
          <m:t>=a</m:t>
        </m:r>
      </m:oMath>
      <w:r w:rsidR="004C60EF">
        <w:t>,</w:t>
      </w:r>
    </w:p>
    <w:p w:rsidR="00DD0925" w:rsidRPr="004C60EF" w:rsidRDefault="004C60EF" w:rsidP="004C60EF">
      <w:pPr>
        <w:widowControl w:val="0"/>
        <w:ind w:left="426"/>
      </w:pPr>
      <w:r>
        <w:t>a</w:t>
      </w:r>
      <w:r w:rsidR="00DD0925" w:rsidRPr="00DD0925">
        <w:t>ltfel i=j şi reia 3.2.</w:t>
      </w:r>
    </w:p>
    <w:p w:rsidR="00DD0925" w:rsidRPr="00DD0925" w:rsidRDefault="00DD0925" w:rsidP="00DD0925">
      <w:pPr>
        <w:widowControl w:val="0"/>
      </w:pPr>
      <w:r w:rsidRPr="004C60EF">
        <w:rPr>
          <w:i/>
        </w:rPr>
        <w:t>Pas 4</w:t>
      </w:r>
      <w:r w:rsidRPr="00DD0925">
        <w:t xml:space="preserve">.  La acest moment au fost copiate în prima progenitură alelele secvenţei de gene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Pr="00DD0925">
        <w:t xml:space="preserve"> din ambii părinţi. Genele rămase fără valori în prima progenitură sunt ocupate, în ordine, de alelele încă necopiate din cel de-al doilea părinte. </w:t>
      </w:r>
    </w:p>
    <w:p w:rsidR="00DD0925" w:rsidRPr="00DD0925" w:rsidRDefault="00DD0925" w:rsidP="004C60EF">
      <w:pPr>
        <w:widowControl w:val="0"/>
        <w:ind w:firstLine="708"/>
      </w:pPr>
      <w:r w:rsidRPr="00DD0925">
        <w:t>Cel de-al doilea copil este construit similar, plecând de la secvenţa de alele din cel de-al doilea părinte şi copiind restul elementelor din primul părinte.</w:t>
      </w:r>
    </w:p>
    <w:p w:rsidR="00DD0925" w:rsidRPr="00DD0925" w:rsidRDefault="00DD0925" w:rsidP="00DD0925">
      <w:pPr>
        <w:widowControl w:val="0"/>
      </w:pPr>
      <w:r w:rsidRPr="00DD0925">
        <w:t xml:space="preserve">De exemplu, fie </w:t>
      </w:r>
      <m:oMath>
        <m:r>
          <w:rPr>
            <w:rFonts w:ascii="Cambria Math" w:hAnsi="Cambria Math"/>
          </w:rPr>
          <m:t xml:space="preserve">m=10, </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7</m:t>
        </m:r>
      </m:oMath>
      <w:r w:rsidRPr="00DD0925">
        <w:t xml:space="preserve">, </w:t>
      </w:r>
    </w:p>
    <w:p w:rsidR="00DD0925" w:rsidRPr="00DD0925" w:rsidRDefault="00DD0925" w:rsidP="00DD0925">
      <w:pPr>
        <w:widowControl w:val="0"/>
      </w:pP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5774C1" w:rsidTr="005774C1">
        <w:tc>
          <w:tcPr>
            <w:tcW w:w="567" w:type="dxa"/>
            <w:tcBorders>
              <w:top w:val="nil"/>
              <w:left w:val="nil"/>
              <w:bottom w:val="nil"/>
            </w:tcBorders>
          </w:tcPr>
          <w:p w:rsidR="00DD0925" w:rsidRPr="005774C1" w:rsidRDefault="005E58FD" w:rsidP="004C60EF">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m:oMathPara>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1</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2</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4</w:t>
            </w:r>
          </w:p>
        </w:tc>
        <w:tc>
          <w:tcPr>
            <w:tcW w:w="567" w:type="dxa"/>
            <w:shd w:val="clear" w:color="auto" w:fill="EEECE1" w:themeFill="background2"/>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6</w:t>
            </w:r>
          </w:p>
        </w:tc>
        <w:tc>
          <w:tcPr>
            <w:tcW w:w="567" w:type="dxa"/>
            <w:shd w:val="clear" w:color="auto" w:fill="EEECE1" w:themeFill="background2"/>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5</w:t>
            </w:r>
          </w:p>
        </w:tc>
        <w:tc>
          <w:tcPr>
            <w:tcW w:w="567" w:type="dxa"/>
            <w:shd w:val="clear" w:color="auto" w:fill="EEECE1" w:themeFill="background2"/>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7</w:t>
            </w:r>
          </w:p>
        </w:tc>
        <w:tc>
          <w:tcPr>
            <w:tcW w:w="567" w:type="dxa"/>
            <w:shd w:val="clear" w:color="auto" w:fill="EEECE1" w:themeFill="background2"/>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3</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9</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10</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8</w:t>
            </w:r>
          </w:p>
        </w:tc>
      </w:tr>
    </w:tbl>
    <w:p w:rsidR="00DD0925" w:rsidRPr="005774C1" w:rsidRDefault="00DD0925" w:rsidP="005774C1">
      <w:pPr>
        <w:widowControl w:val="0"/>
        <w:spacing w:after="0"/>
      </w:pP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5774C1" w:rsidTr="005774C1">
        <w:tc>
          <w:tcPr>
            <w:tcW w:w="567" w:type="dxa"/>
            <w:tcBorders>
              <w:top w:val="nil"/>
              <w:left w:val="nil"/>
              <w:bottom w:val="nil"/>
            </w:tcBorders>
          </w:tcPr>
          <w:p w:rsidR="00DD0925" w:rsidRPr="005774C1" w:rsidRDefault="005E58FD" w:rsidP="004C60EF">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oMath>
            </m:oMathPara>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10</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5</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3</w:t>
            </w:r>
          </w:p>
        </w:tc>
        <w:tc>
          <w:tcPr>
            <w:tcW w:w="567" w:type="dxa"/>
            <w:shd w:val="clear" w:color="auto" w:fill="EEECE1" w:themeFill="background2"/>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7</w:t>
            </w:r>
          </w:p>
        </w:tc>
        <w:tc>
          <w:tcPr>
            <w:tcW w:w="567" w:type="dxa"/>
            <w:shd w:val="clear" w:color="auto" w:fill="EEECE1" w:themeFill="background2"/>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9</w:t>
            </w:r>
          </w:p>
        </w:tc>
        <w:tc>
          <w:tcPr>
            <w:tcW w:w="567" w:type="dxa"/>
            <w:shd w:val="clear" w:color="auto" w:fill="EEECE1" w:themeFill="background2"/>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2</w:t>
            </w:r>
          </w:p>
        </w:tc>
        <w:tc>
          <w:tcPr>
            <w:tcW w:w="567" w:type="dxa"/>
            <w:shd w:val="clear" w:color="auto" w:fill="EEECE1" w:themeFill="background2"/>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1</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8</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6</w:t>
            </w:r>
          </w:p>
        </w:tc>
        <w:tc>
          <w:tcPr>
            <w:tcW w:w="567" w:type="dxa"/>
          </w:tcPr>
          <w:p w:rsidR="00DD0925" w:rsidRPr="005774C1" w:rsidRDefault="00DD0925" w:rsidP="005774C1">
            <w:pPr>
              <w:widowControl w:val="0"/>
              <w:spacing w:line="276" w:lineRule="auto"/>
              <w:jc w:val="center"/>
              <w:rPr>
                <w:rFonts w:ascii="Times New Roman" w:hAnsi="Times New Roman" w:cs="Times New Roman"/>
              </w:rPr>
            </w:pPr>
            <w:r w:rsidRPr="005774C1">
              <w:rPr>
                <w:rFonts w:ascii="Times New Roman" w:hAnsi="Times New Roman" w:cs="Times New Roman"/>
              </w:rPr>
              <w:t>4</w:t>
            </w:r>
          </w:p>
        </w:tc>
      </w:tr>
    </w:tbl>
    <w:p w:rsidR="00DD0925" w:rsidRPr="005774C1" w:rsidRDefault="00DD0925" w:rsidP="00DD0925">
      <w:pPr>
        <w:widowControl w:val="0"/>
      </w:pPr>
    </w:p>
    <w:p w:rsidR="00DD0925" w:rsidRPr="005774C1" w:rsidRDefault="00DD0925" w:rsidP="005774C1">
      <w:pPr>
        <w:widowControl w:val="0"/>
        <w:ind w:firstLine="708"/>
      </w:pPr>
      <w:r w:rsidRPr="005774C1">
        <w:t xml:space="preserve">Construcţia primului copil,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5774C1">
        <w:t>, este realizată astfel:</w:t>
      </w:r>
    </w:p>
    <w:p w:rsidR="00DD0925" w:rsidRPr="005774C1" w:rsidRDefault="00DD0925" w:rsidP="00DD0925">
      <w:pPr>
        <w:widowControl w:val="0"/>
      </w:pPr>
      <w:r w:rsidRPr="005774C1">
        <w:t>După aplicarea primului pas, obţinem</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5774C1" w:rsidTr="005774C1">
        <w:tc>
          <w:tcPr>
            <w:tcW w:w="567" w:type="dxa"/>
            <w:tcBorders>
              <w:top w:val="nil"/>
              <w:left w:val="nil"/>
              <w:bottom w:val="nil"/>
            </w:tcBorders>
          </w:tcPr>
          <w:p w:rsidR="00DD0925" w:rsidRPr="005774C1" w:rsidRDefault="005E58FD" w:rsidP="004C60EF">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6</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5</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7</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3</w:t>
            </w: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p>
        </w:tc>
      </w:tr>
    </w:tbl>
    <w:p w:rsidR="00DD0925" w:rsidRPr="005774C1" w:rsidRDefault="00DD0925" w:rsidP="00E825C9">
      <w:pPr>
        <w:widowControl w:val="0"/>
        <w:spacing w:after="0"/>
      </w:pPr>
    </w:p>
    <w:p w:rsidR="00DD0925" w:rsidRPr="005774C1" w:rsidRDefault="00DD0925" w:rsidP="00DD0925">
      <w:pPr>
        <w:widowControl w:val="0"/>
      </w:pPr>
      <w:r w:rsidRPr="005774C1">
        <w:t xml:space="preserve">La pasul 2 rezultă </w:t>
      </w:r>
      <m:oMath>
        <m:r>
          <w:rPr>
            <w:rFonts w:ascii="Cambria Math" w:hAnsi="Cambria Math"/>
          </w:rPr>
          <m:t>A=</m:t>
        </m:r>
        <m:d>
          <m:dPr>
            <m:begChr m:val="{"/>
            <m:endChr m:val="}"/>
            <m:ctrlPr>
              <w:rPr>
                <w:rFonts w:ascii="Cambria Math" w:hAnsi="Cambria Math"/>
                <w:i/>
              </w:rPr>
            </m:ctrlPr>
          </m:dPr>
          <m:e>
            <m:d>
              <m:dPr>
                <m:ctrlPr>
                  <w:rPr>
                    <w:rFonts w:ascii="Cambria Math" w:hAnsi="Cambria Math"/>
                    <w:i/>
                  </w:rPr>
                </m:ctrlPr>
              </m:dPr>
              <m:e>
                <m:r>
                  <w:rPr>
                    <w:rFonts w:ascii="Cambria Math" w:hAnsi="Cambria Math"/>
                  </w:rPr>
                  <m:t>9,5</m:t>
                </m:r>
              </m:e>
            </m:d>
            <m:r>
              <w:rPr>
                <w:rFonts w:ascii="Cambria Math" w:hAnsi="Cambria Math"/>
              </w:rPr>
              <m:t>,</m:t>
            </m:r>
            <m:d>
              <m:dPr>
                <m:ctrlPr>
                  <w:rPr>
                    <w:rFonts w:ascii="Cambria Math" w:hAnsi="Cambria Math"/>
                    <w:i/>
                  </w:rPr>
                </m:ctrlPr>
              </m:dPr>
              <m:e>
                <m:r>
                  <w:rPr>
                    <w:rFonts w:ascii="Cambria Math" w:hAnsi="Cambria Math"/>
                  </w:rPr>
                  <m:t>2,6</m:t>
                </m:r>
              </m:e>
            </m:d>
            <m:r>
              <w:rPr>
                <w:rFonts w:ascii="Cambria Math" w:hAnsi="Cambria Math"/>
              </w:rPr>
              <m:t>,</m:t>
            </m:r>
            <m:d>
              <m:dPr>
                <m:ctrlPr>
                  <w:rPr>
                    <w:rFonts w:ascii="Cambria Math" w:hAnsi="Cambria Math"/>
                    <w:i/>
                  </w:rPr>
                </m:ctrlPr>
              </m:dPr>
              <m:e>
                <m:r>
                  <w:rPr>
                    <w:rFonts w:ascii="Cambria Math" w:hAnsi="Cambria Math"/>
                  </w:rPr>
                  <m:t>1,7</m:t>
                </m:r>
              </m:e>
            </m:d>
          </m:e>
        </m:d>
      </m:oMath>
    </w:p>
    <w:p w:rsidR="00DD0925" w:rsidRPr="005774C1" w:rsidRDefault="00DD0925" w:rsidP="00DD0925">
      <w:pPr>
        <w:widowControl w:val="0"/>
      </w:pPr>
      <w:r w:rsidRPr="005774C1">
        <w:t>La pasul 3:</w:t>
      </w:r>
      <w:r w:rsidR="005774C1">
        <w:t xml:space="preserve"> </w:t>
      </w:r>
      <m:oMath>
        <m:r>
          <w:rPr>
            <w:rFonts w:ascii="Cambria Math" w:hAnsi="Cambria Math"/>
          </w:rPr>
          <m:t>a=9, p=5, b=</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5</m:t>
            </m:r>
          </m:e>
        </m:d>
        <m:r>
          <w:rPr>
            <w:rFonts w:ascii="Cambria Math" w:hAnsi="Cambria Math"/>
          </w:rPr>
          <m:t>=5</m:t>
        </m:r>
      </m:oMath>
    </w:p>
    <w:p w:rsidR="00DD0925" w:rsidRPr="005774C1" w:rsidRDefault="00DD0925" w:rsidP="00DD0925">
      <w:pPr>
        <w:widowControl w:val="0"/>
      </w:pPr>
      <w:r w:rsidRPr="005774C1">
        <w:t xml:space="preserve">Deoarece </w:t>
      </w:r>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2</m:t>
            </m:r>
          </m:e>
        </m:d>
        <m:r>
          <w:rPr>
            <w:rFonts w:ascii="Cambria Math" w:hAnsi="Cambria Math"/>
          </w:rPr>
          <m:t>=5</m:t>
        </m:r>
      </m:oMath>
      <w:r w:rsidRPr="005774C1">
        <w:t xml:space="preserve"> şi gena 2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5774C1">
        <w:t xml:space="preserve"> nu are încă valoare, set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2</m:t>
            </m:r>
          </m:e>
        </m:d>
        <m:r>
          <w:rPr>
            <w:rFonts w:ascii="Cambria Math" w:hAnsi="Cambria Math"/>
          </w:rPr>
          <m:t>=9</m:t>
        </m:r>
      </m:oMath>
      <w:r w:rsidRPr="005774C1">
        <w:t>. Obţinem</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5774C1" w:rsidTr="005774C1">
        <w:tc>
          <w:tcPr>
            <w:tcW w:w="567" w:type="dxa"/>
            <w:tcBorders>
              <w:top w:val="nil"/>
              <w:left w:val="nil"/>
              <w:bottom w:val="nil"/>
            </w:tcBorders>
          </w:tcPr>
          <w:p w:rsidR="00DD0925" w:rsidRPr="005774C1" w:rsidRDefault="005E58FD" w:rsidP="004C60EF">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9</w:t>
            </w: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6</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5</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7</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3</w:t>
            </w: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p>
        </w:tc>
      </w:tr>
    </w:tbl>
    <w:p w:rsidR="00DD0925" w:rsidRPr="005774C1" w:rsidRDefault="00DD0925" w:rsidP="005774C1">
      <w:pPr>
        <w:widowControl w:val="0"/>
        <w:spacing w:after="0"/>
      </w:pPr>
    </w:p>
    <w:p w:rsidR="00DD0925" w:rsidRPr="005774C1" w:rsidRDefault="00DD0925" w:rsidP="00DD0925">
      <w:pPr>
        <w:widowControl w:val="0"/>
      </w:pPr>
      <m:oMathPara>
        <m:oMathParaPr>
          <m:jc m:val="left"/>
        </m:oMathParaPr>
        <m:oMath>
          <m:r>
            <w:rPr>
              <w:rFonts w:ascii="Cambria Math" w:hAnsi="Cambria Math"/>
            </w:rPr>
            <m:t>a=2, p=6, b=</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6</m:t>
              </m:r>
            </m:e>
          </m:d>
          <m:r>
            <w:rPr>
              <w:rFonts w:ascii="Cambria Math" w:hAnsi="Cambria Math"/>
            </w:rPr>
            <m:t>=7</m:t>
          </m:r>
        </m:oMath>
      </m:oMathPara>
    </w:p>
    <w:p w:rsidR="00DD0925" w:rsidRPr="005774C1" w:rsidRDefault="00DD0925" w:rsidP="00DD0925">
      <w:pPr>
        <w:widowControl w:val="0"/>
      </w:pPr>
      <w:r w:rsidRPr="005774C1">
        <w:lastRenderedPageBreak/>
        <w:t xml:space="preserve">Deoarece </w:t>
      </w:r>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4</m:t>
            </m:r>
          </m:e>
        </m:d>
        <m:r>
          <w:rPr>
            <w:rFonts w:ascii="Cambria Math" w:hAnsi="Cambria Math"/>
          </w:rPr>
          <m:t>=7</m:t>
        </m:r>
      </m:oMath>
      <w:r w:rsidRPr="005774C1">
        <w:t xml:space="preserve"> şi gena 4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5774C1">
        <w:t xml:space="preserve"> are valoarea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4</m:t>
            </m:r>
          </m:e>
        </m:d>
        <m:r>
          <w:rPr>
            <w:rFonts w:ascii="Cambria Math" w:hAnsi="Cambria Math"/>
          </w:rPr>
          <m:t>=6</m:t>
        </m:r>
      </m:oMath>
      <w:r w:rsidRPr="005774C1">
        <w:t xml:space="preserve">, rezultă </w:t>
      </w:r>
      <m:oMath>
        <m:r>
          <w:rPr>
            <w:rFonts w:ascii="Cambria Math" w:hAnsi="Cambria Math"/>
          </w:rPr>
          <m:t xml:space="preserve">c=6, </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9</m:t>
            </m:r>
          </m:e>
        </m:d>
        <m:r>
          <w:rPr>
            <w:rFonts w:ascii="Cambria Math" w:hAnsi="Cambria Math"/>
          </w:rPr>
          <m:t xml:space="preserve">=6, </m:t>
        </m:r>
      </m:oMath>
      <w:r w:rsidRPr="005774C1">
        <w:t xml:space="preserve"> deci </w:t>
      </w:r>
      <m:oMath>
        <m:r>
          <w:rPr>
            <w:rFonts w:ascii="Cambria Math" w:hAnsi="Cambria Math"/>
          </w:rPr>
          <m:t>j=9</m:t>
        </m:r>
      </m:oMath>
      <w:r w:rsidRPr="005774C1">
        <w:t xml:space="preserve"> şi set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9</m:t>
            </m:r>
          </m:e>
        </m:d>
        <m:r>
          <w:rPr>
            <w:rFonts w:ascii="Cambria Math" w:hAnsi="Cambria Math"/>
          </w:rPr>
          <m:t>=2</m:t>
        </m:r>
      </m:oMath>
      <w:r w:rsidRPr="005774C1">
        <w:t>. Obţinem</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5774C1" w:rsidTr="005774C1">
        <w:tc>
          <w:tcPr>
            <w:tcW w:w="567" w:type="dxa"/>
            <w:tcBorders>
              <w:top w:val="nil"/>
              <w:left w:val="nil"/>
              <w:bottom w:val="nil"/>
            </w:tcBorders>
          </w:tcPr>
          <w:p w:rsidR="00DD0925" w:rsidRPr="005774C1" w:rsidRDefault="005E58FD" w:rsidP="004C60EF">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9</w:t>
            </w: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6</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5</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7</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3</w:t>
            </w: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2</w:t>
            </w:r>
          </w:p>
        </w:tc>
        <w:tc>
          <w:tcPr>
            <w:tcW w:w="567" w:type="dxa"/>
          </w:tcPr>
          <w:p w:rsidR="00DD0925" w:rsidRPr="005774C1" w:rsidRDefault="00DD0925" w:rsidP="004C60EF">
            <w:pPr>
              <w:widowControl w:val="0"/>
              <w:spacing w:line="276" w:lineRule="auto"/>
              <w:rPr>
                <w:rFonts w:ascii="Times New Roman" w:hAnsi="Times New Roman" w:cs="Times New Roman"/>
              </w:rPr>
            </w:pPr>
          </w:p>
        </w:tc>
      </w:tr>
    </w:tbl>
    <w:p w:rsidR="00DD0925" w:rsidRPr="005774C1" w:rsidRDefault="00DD0925" w:rsidP="005774C1">
      <w:pPr>
        <w:widowControl w:val="0"/>
        <w:spacing w:after="0"/>
      </w:pPr>
    </w:p>
    <w:p w:rsidR="00DD0925" w:rsidRPr="005774C1" w:rsidRDefault="00DD0925" w:rsidP="00DD0925">
      <w:pPr>
        <w:widowControl w:val="0"/>
      </w:pPr>
      <m:oMathPara>
        <m:oMathParaPr>
          <m:jc m:val="left"/>
        </m:oMathParaPr>
        <m:oMath>
          <m:r>
            <w:rPr>
              <w:rFonts w:ascii="Cambria Math" w:hAnsi="Cambria Math"/>
            </w:rPr>
            <m:t>a=1, p=7, b=</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7</m:t>
              </m:r>
            </m:e>
          </m:d>
          <m:r>
            <w:rPr>
              <w:rFonts w:ascii="Cambria Math" w:hAnsi="Cambria Math"/>
            </w:rPr>
            <m:t>=3</m:t>
          </m:r>
        </m:oMath>
      </m:oMathPara>
    </w:p>
    <w:p w:rsidR="00DD0925" w:rsidRPr="005774C1" w:rsidRDefault="00DD0925" w:rsidP="00DD0925">
      <w:pPr>
        <w:widowControl w:val="0"/>
      </w:pPr>
      <w:r w:rsidRPr="005774C1">
        <w:t xml:space="preserve">Deoarece </w:t>
      </w:r>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3</m:t>
            </m:r>
          </m:e>
        </m:d>
        <m:r>
          <w:rPr>
            <w:rFonts w:ascii="Cambria Math" w:hAnsi="Cambria Math"/>
          </w:rPr>
          <m:t>=3</m:t>
        </m:r>
      </m:oMath>
      <w:r w:rsidRPr="005774C1">
        <w:t xml:space="preserve"> şi gena 3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5774C1">
        <w:t xml:space="preserve"> nu are încă valoare, set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3</m:t>
            </m:r>
          </m:e>
        </m:d>
        <m:r>
          <w:rPr>
            <w:rFonts w:ascii="Cambria Math" w:hAnsi="Cambria Math"/>
          </w:rPr>
          <m:t>=1</m:t>
        </m:r>
      </m:oMath>
      <w:r w:rsidRPr="005774C1">
        <w:t>. Obţinem</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5774C1" w:rsidTr="005774C1">
        <w:tc>
          <w:tcPr>
            <w:tcW w:w="567" w:type="dxa"/>
            <w:tcBorders>
              <w:top w:val="nil"/>
              <w:left w:val="nil"/>
              <w:bottom w:val="nil"/>
            </w:tcBorders>
          </w:tcPr>
          <w:p w:rsidR="00DD0925" w:rsidRPr="005774C1" w:rsidRDefault="005E58FD" w:rsidP="004C60EF">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9</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1</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6</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5</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7</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3</w:t>
            </w:r>
          </w:p>
        </w:tc>
        <w:tc>
          <w:tcPr>
            <w:tcW w:w="567" w:type="dxa"/>
          </w:tcPr>
          <w:p w:rsidR="00DD0925" w:rsidRPr="005774C1" w:rsidRDefault="00DD0925" w:rsidP="004C60EF">
            <w:pPr>
              <w:widowControl w:val="0"/>
              <w:spacing w:line="276" w:lineRule="auto"/>
              <w:rPr>
                <w:rFonts w:ascii="Times New Roman" w:hAnsi="Times New Roman" w:cs="Times New Roman"/>
              </w:rPr>
            </w:pP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2</w:t>
            </w:r>
          </w:p>
        </w:tc>
        <w:tc>
          <w:tcPr>
            <w:tcW w:w="567" w:type="dxa"/>
          </w:tcPr>
          <w:p w:rsidR="00DD0925" w:rsidRPr="005774C1" w:rsidRDefault="00DD0925" w:rsidP="004C60EF">
            <w:pPr>
              <w:widowControl w:val="0"/>
              <w:spacing w:line="276" w:lineRule="auto"/>
              <w:rPr>
                <w:rFonts w:ascii="Times New Roman" w:hAnsi="Times New Roman" w:cs="Times New Roman"/>
              </w:rPr>
            </w:pPr>
          </w:p>
        </w:tc>
      </w:tr>
    </w:tbl>
    <w:p w:rsidR="00DD0925" w:rsidRPr="00DD0925" w:rsidRDefault="00DD0925" w:rsidP="005774C1">
      <w:pPr>
        <w:widowControl w:val="0"/>
        <w:spacing w:after="0"/>
        <w:rPr>
          <w:i/>
        </w:rPr>
      </w:pPr>
    </w:p>
    <w:p w:rsidR="00DD0925" w:rsidRPr="00DD0925" w:rsidRDefault="00DD0925" w:rsidP="00DD0925">
      <w:pPr>
        <w:widowControl w:val="0"/>
      </w:pPr>
      <w:r w:rsidRPr="00DD0925">
        <w:t xml:space="preserve">La pasul 4 vor fi plasate 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în ordinea genelor rămase fără valori, alelele 10, 8 şi 4 (alelele din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DD0925">
        <w:t xml:space="preserve"> ce nu au fost copiate încă în prima progenitură). Rezultă</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5774C1" w:rsidTr="005774C1">
        <w:tc>
          <w:tcPr>
            <w:tcW w:w="567" w:type="dxa"/>
            <w:tcBorders>
              <w:top w:val="nil"/>
              <w:left w:val="nil"/>
              <w:bottom w:val="nil"/>
            </w:tcBorders>
          </w:tcPr>
          <w:p w:rsidR="00DD0925" w:rsidRPr="005774C1" w:rsidRDefault="005E58FD" w:rsidP="004C60EF">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10</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9</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1</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6</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5</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7</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3</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8</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2</w:t>
            </w:r>
          </w:p>
        </w:tc>
        <w:tc>
          <w:tcPr>
            <w:tcW w:w="567" w:type="dxa"/>
          </w:tcPr>
          <w:p w:rsidR="00DD0925" w:rsidRPr="005774C1" w:rsidRDefault="00DD0925" w:rsidP="004C60EF">
            <w:pPr>
              <w:widowControl w:val="0"/>
              <w:spacing w:line="276" w:lineRule="auto"/>
              <w:rPr>
                <w:rFonts w:ascii="Times New Roman" w:hAnsi="Times New Roman" w:cs="Times New Roman"/>
              </w:rPr>
            </w:pPr>
            <w:r w:rsidRPr="005774C1">
              <w:rPr>
                <w:rFonts w:ascii="Times New Roman" w:hAnsi="Times New Roman" w:cs="Times New Roman"/>
              </w:rPr>
              <w:t>4</w:t>
            </w:r>
          </w:p>
        </w:tc>
      </w:tr>
    </w:tbl>
    <w:p w:rsidR="00DD0925" w:rsidRPr="00DD0925" w:rsidRDefault="00DD0925" w:rsidP="00DD0925">
      <w:pPr>
        <w:widowControl w:val="0"/>
      </w:pPr>
    </w:p>
    <w:p w:rsidR="00DD0925" w:rsidRPr="00DD0925" w:rsidRDefault="00DD0925" w:rsidP="00DD0925">
      <w:pPr>
        <w:widowControl w:val="0"/>
      </w:pPr>
      <w:r w:rsidRPr="00DD0925">
        <w:rPr>
          <w:b/>
        </w:rPr>
        <w:t xml:space="preserve">Observaţie. </w:t>
      </w:r>
      <w:r w:rsidRPr="00DD0925">
        <w:t xml:space="preserve">Dintre relaţiile de adiacenţă comune celor doi părinţi, între 1 şi 2, între 4 şi 6 şi între 3 şi 7, nu este regăsită în primul urmaş relaţia de adiacenţă dintre 6 şi 4, deci </w:t>
      </w:r>
      <w:r w:rsidRPr="00DD0925">
        <w:rPr>
          <w:i/>
        </w:rPr>
        <w:t>operatorul PMX nu are neapărat proprietatea de a păstra relaţiile comune existente între părinţi</w:t>
      </w:r>
      <w:r w:rsidRPr="00DD0925">
        <w:t>. Operatorii de recombinare descrişi pentru reprezentările prin şiruri binare, respectiv prin şiruri de numere întregi, dar şi operatorul de recombinare de tip discret definit pentru reprezentări prin şiruri de numere reale posedă proprietatea de a păstra intacte în urmaşi relaţiile de adiacenţă comune existente în cromozomii părinte.</w:t>
      </w:r>
    </w:p>
    <w:p w:rsidR="00DD0925" w:rsidRPr="00DD0925" w:rsidRDefault="00DD0925" w:rsidP="00E825C9">
      <w:pPr>
        <w:widowControl w:val="0"/>
        <w:ind w:firstLine="708"/>
      </w:pPr>
      <w:r w:rsidRPr="00DD0925">
        <w:t xml:space="preserve">Funcţie MATLAB PMX(m) generează, pentru două permutări aleatoare de dimensiune </w:t>
      </w:r>
      <w:r w:rsidRPr="00DD0925">
        <w:rPr>
          <w:i/>
        </w:rPr>
        <w:t>m</w:t>
      </w:r>
      <w:r w:rsidRPr="00DD0925">
        <w:t>, progeniturile rezultate în urma aplicării operatorului PMX.</w:t>
      </w:r>
    </w:p>
    <w:p w:rsidR="00DD0925" w:rsidRPr="00DD0925" w:rsidRDefault="00DD0925" w:rsidP="00E84548">
      <w:pPr>
        <w:pStyle w:val="Codsurs"/>
      </w:pPr>
      <w:r w:rsidRPr="00DD0925">
        <w:t>function [x2,y2]=PMX(m);</w:t>
      </w:r>
    </w:p>
    <w:p w:rsidR="00DD0925" w:rsidRPr="00DD0925" w:rsidRDefault="00E84548" w:rsidP="00E84548">
      <w:pPr>
        <w:pStyle w:val="Codsurs"/>
      </w:pPr>
      <w:r>
        <w:t xml:space="preserve">  </w:t>
      </w:r>
      <w:r w:rsidR="00DD0925" w:rsidRPr="00DD0925">
        <w:t>x1=gen_perm(m);</w:t>
      </w:r>
    </w:p>
    <w:p w:rsidR="00DD0925" w:rsidRPr="00DD0925" w:rsidRDefault="00E84548" w:rsidP="00E84548">
      <w:pPr>
        <w:pStyle w:val="Codsurs"/>
      </w:pPr>
      <w:r>
        <w:t xml:space="preserve">  </w:t>
      </w:r>
      <w:r w:rsidR="00DD0925" w:rsidRPr="00DD0925">
        <w:t>y1=gen_perm(m);</w:t>
      </w:r>
    </w:p>
    <w:p w:rsidR="00DD0925" w:rsidRPr="00DD0925" w:rsidRDefault="00E84548" w:rsidP="00E84548">
      <w:pPr>
        <w:pStyle w:val="Codsurs"/>
      </w:pPr>
      <w:r>
        <w:t xml:space="preserve">  </w:t>
      </w:r>
      <w:r w:rsidR="00DD0925" w:rsidRPr="00DD0925">
        <w:t>while(x1==y1)</w:t>
      </w:r>
    </w:p>
    <w:p w:rsidR="00DD0925" w:rsidRPr="00DD0925" w:rsidRDefault="00DD0925" w:rsidP="00E84548">
      <w:pPr>
        <w:pStyle w:val="Codsurs"/>
      </w:pPr>
      <w:r w:rsidRPr="00DD0925">
        <w:t xml:space="preserve">    y1=gen_perm(m);</w:t>
      </w:r>
    </w:p>
    <w:p w:rsidR="00DD0925" w:rsidRPr="00DD0925" w:rsidRDefault="00E84548" w:rsidP="00E84548">
      <w:pPr>
        <w:pStyle w:val="Codsurs"/>
      </w:pPr>
      <w:r>
        <w:t xml:space="preserve">  </w:t>
      </w:r>
      <w:r w:rsidR="00DD0925" w:rsidRPr="00DD0925">
        <w:t>end;</w:t>
      </w:r>
    </w:p>
    <w:p w:rsidR="00DD0925" w:rsidRPr="00DD0925" w:rsidRDefault="00E84548" w:rsidP="00E84548">
      <w:pPr>
        <w:pStyle w:val="Codsurs"/>
      </w:pPr>
      <w:r>
        <w:t xml:space="preserve">  </w:t>
      </w:r>
      <w:r w:rsidR="00DD0925" w:rsidRPr="00DD0925">
        <w:t>disp(x1);</w:t>
      </w:r>
    </w:p>
    <w:p w:rsidR="00DD0925" w:rsidRPr="00DD0925" w:rsidRDefault="00E84548" w:rsidP="00E84548">
      <w:pPr>
        <w:pStyle w:val="Codsurs"/>
      </w:pPr>
      <w:r>
        <w:t xml:space="preserve">  </w:t>
      </w:r>
      <w:r w:rsidR="00DD0925" w:rsidRPr="00DD0925">
        <w:t>disp(y1);</w:t>
      </w:r>
    </w:p>
    <w:p w:rsidR="00DD0925" w:rsidRPr="00DD0925" w:rsidRDefault="00E84548" w:rsidP="00E84548">
      <w:pPr>
        <w:pStyle w:val="Codsurs"/>
      </w:pPr>
      <w:r>
        <w:t xml:space="preserve">  </w:t>
      </w:r>
      <w:r w:rsidR="00DD0925" w:rsidRPr="00DD0925">
        <w:t>p(1)=unidrnd(m-1);</w:t>
      </w:r>
    </w:p>
    <w:p w:rsidR="00DD0925" w:rsidRPr="00DD0925" w:rsidRDefault="00E84548" w:rsidP="00E84548">
      <w:pPr>
        <w:pStyle w:val="Codsurs"/>
      </w:pPr>
      <w:r>
        <w:t xml:space="preserve">  </w:t>
      </w:r>
      <w:r w:rsidR="00DD0925" w:rsidRPr="00DD0925">
        <w:t>p(2)=unidrnd(m);</w:t>
      </w:r>
    </w:p>
    <w:p w:rsidR="00DD0925" w:rsidRPr="00DD0925" w:rsidRDefault="00E84548" w:rsidP="00E84548">
      <w:pPr>
        <w:pStyle w:val="Codsurs"/>
      </w:pPr>
      <w:r>
        <w:t xml:space="preserve">  </w:t>
      </w:r>
      <w:r w:rsidR="00DD0925" w:rsidRPr="00DD0925">
        <w:t>while(p(2)==p(1))</w:t>
      </w:r>
    </w:p>
    <w:p w:rsidR="00DD0925" w:rsidRPr="00DD0925" w:rsidRDefault="00DD0925" w:rsidP="00E84548">
      <w:pPr>
        <w:pStyle w:val="Codsurs"/>
      </w:pPr>
      <w:r w:rsidRPr="00DD0925">
        <w:t xml:space="preserve">    p(2)=unidrnd(m);</w:t>
      </w:r>
    </w:p>
    <w:p w:rsidR="00DD0925" w:rsidRPr="00DD0925" w:rsidRDefault="00E84548" w:rsidP="00E84548">
      <w:pPr>
        <w:pStyle w:val="Codsurs"/>
      </w:pPr>
      <w:r>
        <w:t xml:space="preserve">  </w:t>
      </w:r>
      <w:r w:rsidR="00DD0925" w:rsidRPr="00DD0925">
        <w:t>end;</w:t>
      </w:r>
    </w:p>
    <w:p w:rsidR="00DD0925" w:rsidRPr="00DD0925" w:rsidRDefault="00E84548" w:rsidP="00E84548">
      <w:pPr>
        <w:pStyle w:val="Codsurs"/>
      </w:pPr>
      <w:r>
        <w:t xml:space="preserve">  </w:t>
      </w:r>
      <w:r w:rsidR="00DD0925" w:rsidRPr="00DD0925">
        <w:t>poz=sort(p);disp(poz);</w:t>
      </w:r>
    </w:p>
    <w:p w:rsidR="00DD0925" w:rsidRPr="00DD0925" w:rsidRDefault="00E84548" w:rsidP="00E84548">
      <w:pPr>
        <w:pStyle w:val="Codsurs"/>
      </w:pPr>
      <w:r>
        <w:t xml:space="preserve">  </w:t>
      </w:r>
      <w:r w:rsidR="00DD0925" w:rsidRPr="00DD0925">
        <w:t>x2=PMX1(x1,y1,poz(1),poz(2));</w:t>
      </w:r>
    </w:p>
    <w:p w:rsidR="00DD0925" w:rsidRPr="00DD0925" w:rsidRDefault="00E84548" w:rsidP="00E84548">
      <w:pPr>
        <w:pStyle w:val="Codsurs"/>
      </w:pPr>
      <w:r>
        <w:t xml:space="preserve">  </w:t>
      </w:r>
      <w:r w:rsidR="00DD0925" w:rsidRPr="00DD0925">
        <w:t>y2=PMX1(y1,x1,poz(1),poz(2));</w:t>
      </w:r>
    </w:p>
    <w:p w:rsidR="00DD0925" w:rsidRPr="00DD0925" w:rsidRDefault="00E84548" w:rsidP="00E84548">
      <w:pPr>
        <w:pStyle w:val="Codsurs"/>
      </w:pPr>
      <w:r>
        <w:t xml:space="preserve">  </w:t>
      </w:r>
      <w:r w:rsidR="00DD0925" w:rsidRPr="00DD0925">
        <w:t>disp(x2);</w:t>
      </w:r>
    </w:p>
    <w:p w:rsidR="00DD0925" w:rsidRPr="00DD0925" w:rsidRDefault="00E84548" w:rsidP="00E84548">
      <w:pPr>
        <w:pStyle w:val="Codsurs"/>
      </w:pPr>
      <w:r>
        <w:t xml:space="preserve">  </w:t>
      </w:r>
      <w:r w:rsidR="00DD0925" w:rsidRPr="00DD0925">
        <w:t>disp(y2);</w:t>
      </w:r>
    </w:p>
    <w:p w:rsidR="00DD0925" w:rsidRPr="00DD0925" w:rsidRDefault="00DD0925" w:rsidP="00E84548">
      <w:pPr>
        <w:pStyle w:val="Codsurs"/>
      </w:pPr>
      <w:r w:rsidRPr="00DD0925">
        <w:t>end</w:t>
      </w:r>
    </w:p>
    <w:p w:rsidR="00E84548" w:rsidRDefault="00E84548" w:rsidP="00E84548">
      <w:pPr>
        <w:pStyle w:val="Codsurs"/>
      </w:pPr>
    </w:p>
    <w:p w:rsidR="00DD0925" w:rsidRPr="00DD0925" w:rsidRDefault="00DD0925" w:rsidP="00E84548">
      <w:pPr>
        <w:pStyle w:val="Codsurs"/>
      </w:pPr>
      <w:r w:rsidRPr="00DD0925">
        <w:t>function [x2]=PMX1(x1,y1,p1,p2);</w:t>
      </w:r>
    </w:p>
    <w:p w:rsidR="00DD0925" w:rsidRPr="00DD0925" w:rsidRDefault="00E84548" w:rsidP="00E84548">
      <w:pPr>
        <w:pStyle w:val="Codsurs"/>
      </w:pPr>
      <w:r>
        <w:t xml:space="preserve">  </w:t>
      </w:r>
      <w:r w:rsidR="00DD0925" w:rsidRPr="00DD0925">
        <w:t>[n,m]=size(x1);</w:t>
      </w:r>
    </w:p>
    <w:p w:rsidR="00DD0925" w:rsidRPr="00DD0925" w:rsidRDefault="00E84548" w:rsidP="00E84548">
      <w:pPr>
        <w:pStyle w:val="Codsurs"/>
      </w:pPr>
      <w:r>
        <w:t xml:space="preserve">  </w:t>
      </w:r>
      <w:r w:rsidR="00DD0925" w:rsidRPr="00DD0925">
        <w:t>x2=zeros(1,m);</w:t>
      </w:r>
    </w:p>
    <w:p w:rsidR="00DD0925" w:rsidRPr="00DD0925" w:rsidRDefault="00E84548" w:rsidP="00E84548">
      <w:pPr>
        <w:pStyle w:val="Codsurs"/>
      </w:pPr>
      <w:r>
        <w:t xml:space="preserve">  </w:t>
      </w:r>
      <w:r w:rsidR="00DD0925" w:rsidRPr="00DD0925">
        <w:t>x2(p1:p2)=x1(p1:p2);</w:t>
      </w:r>
    </w:p>
    <w:p w:rsidR="00DD0925" w:rsidRPr="00DD0925" w:rsidRDefault="00E84548" w:rsidP="00E84548">
      <w:pPr>
        <w:pStyle w:val="Codsurs"/>
      </w:pPr>
      <w:r>
        <w:t xml:space="preserve">  </w:t>
      </w:r>
      <w:r w:rsidR="00DD0925" w:rsidRPr="00DD0925">
        <w:t>disp(x2);</w:t>
      </w:r>
    </w:p>
    <w:p w:rsidR="00DD0925" w:rsidRPr="00DD0925" w:rsidRDefault="00E84548" w:rsidP="00E84548">
      <w:pPr>
        <w:pStyle w:val="Codsurs"/>
      </w:pPr>
      <w:r>
        <w:t xml:space="preserve">  </w:t>
      </w:r>
      <w:r w:rsidR="00DD0925" w:rsidRPr="00DD0925">
        <w:t>for p=p1:p2</w:t>
      </w:r>
    </w:p>
    <w:p w:rsidR="00DD0925" w:rsidRPr="00DD0925" w:rsidRDefault="00DD0925" w:rsidP="00E84548">
      <w:pPr>
        <w:pStyle w:val="Codsurs"/>
      </w:pPr>
      <w:r w:rsidRPr="00DD0925">
        <w:t xml:space="preserve">    a=y1(p);</w:t>
      </w:r>
    </w:p>
    <w:p w:rsidR="00DD0925" w:rsidRPr="00DD0925" w:rsidRDefault="00DD0925" w:rsidP="00E84548">
      <w:pPr>
        <w:pStyle w:val="Codsurs"/>
      </w:pPr>
      <w:r w:rsidRPr="00DD0925">
        <w:t xml:space="preserve">    if(~ismember(a,x2))</w:t>
      </w:r>
    </w:p>
    <w:p w:rsidR="00DD0925" w:rsidRPr="00DD0925" w:rsidRDefault="00DD0925" w:rsidP="00E84548">
      <w:pPr>
        <w:pStyle w:val="Codsurs"/>
      </w:pPr>
      <w:r w:rsidRPr="00DD0925">
        <w:t xml:space="preserve">      b=x2(p);</w:t>
      </w:r>
    </w:p>
    <w:p w:rsidR="00DD0925" w:rsidRPr="00DD0925" w:rsidRDefault="00DD0925" w:rsidP="00E84548">
      <w:pPr>
        <w:pStyle w:val="Codsurs"/>
      </w:pPr>
      <w:r w:rsidRPr="00DD0925">
        <w:t xml:space="preserve">      for t=1:m</w:t>
      </w:r>
    </w:p>
    <w:p w:rsidR="00DD0925" w:rsidRPr="00DD0925" w:rsidRDefault="00DD0925" w:rsidP="00E84548">
      <w:pPr>
        <w:pStyle w:val="Codsurs"/>
      </w:pPr>
      <w:r w:rsidRPr="00DD0925">
        <w:lastRenderedPageBreak/>
        <w:t xml:space="preserve">        if(y1(t)==b)</w:t>
      </w:r>
    </w:p>
    <w:p w:rsidR="00DD0925" w:rsidRPr="00DD0925" w:rsidRDefault="00DD0925" w:rsidP="00E84548">
      <w:pPr>
        <w:pStyle w:val="Codsurs"/>
      </w:pPr>
      <w:r w:rsidRPr="00DD0925">
        <w:t xml:space="preserve">          i=t;break;</w:t>
      </w:r>
    </w:p>
    <w:p w:rsidR="00DD0925" w:rsidRPr="00DD0925" w:rsidRDefault="00DD0925" w:rsidP="00E84548">
      <w:pPr>
        <w:pStyle w:val="Codsurs"/>
      </w:pPr>
      <w:r w:rsidRPr="00DD0925">
        <w:t xml:space="preserve">        end;</w:t>
      </w:r>
    </w:p>
    <w:p w:rsidR="00DD0925" w:rsidRPr="00DD0925" w:rsidRDefault="00DD0925" w:rsidP="00E84548">
      <w:pPr>
        <w:pStyle w:val="Codsurs"/>
      </w:pPr>
      <w:r w:rsidRPr="00DD0925">
        <w:t xml:space="preserve">      end;</w:t>
      </w:r>
    </w:p>
    <w:p w:rsidR="00DD0925" w:rsidRPr="00DD0925" w:rsidRDefault="00DD0925" w:rsidP="00E84548">
      <w:pPr>
        <w:pStyle w:val="Codsurs"/>
      </w:pPr>
      <w:r w:rsidRPr="00DD0925">
        <w:t xml:space="preserve">      if(x2(i)==0)</w:t>
      </w:r>
    </w:p>
    <w:p w:rsidR="00DD0925" w:rsidRPr="00DD0925" w:rsidRDefault="00DD0925" w:rsidP="00E84548">
      <w:pPr>
        <w:pStyle w:val="Codsurs"/>
      </w:pPr>
      <w:r w:rsidRPr="00DD0925">
        <w:t xml:space="preserve">        x2(i)=a;</w:t>
      </w:r>
    </w:p>
    <w:p w:rsidR="00DD0925" w:rsidRPr="00DD0925" w:rsidRDefault="00DD0925" w:rsidP="00E84548">
      <w:pPr>
        <w:pStyle w:val="Codsurs"/>
      </w:pPr>
      <w:r w:rsidRPr="00DD0925">
        <w:t xml:space="preserve">      else</w:t>
      </w:r>
    </w:p>
    <w:p w:rsidR="00DD0925" w:rsidRPr="00DD0925" w:rsidRDefault="00DD0925" w:rsidP="00E84548">
      <w:pPr>
        <w:pStyle w:val="Codsurs"/>
      </w:pPr>
      <w:r w:rsidRPr="00DD0925">
        <w:t xml:space="preserve">        j=cauta(x2,y1,i,m);</w:t>
      </w:r>
    </w:p>
    <w:p w:rsidR="00DD0925" w:rsidRPr="00DD0925" w:rsidRDefault="00DD0925" w:rsidP="00E84548">
      <w:pPr>
        <w:pStyle w:val="Codsurs"/>
      </w:pPr>
      <w:r w:rsidRPr="00DD0925">
        <w:t xml:space="preserve">        while(x2(j))</w:t>
      </w:r>
    </w:p>
    <w:p w:rsidR="00DD0925" w:rsidRPr="00DD0925" w:rsidRDefault="00DD0925" w:rsidP="00E84548">
      <w:pPr>
        <w:pStyle w:val="Codsurs"/>
      </w:pPr>
      <w:r w:rsidRPr="00DD0925">
        <w:t xml:space="preserve">          i=j;</w:t>
      </w:r>
    </w:p>
    <w:p w:rsidR="00DD0925" w:rsidRPr="00DD0925" w:rsidRDefault="00DD0925" w:rsidP="00E84548">
      <w:pPr>
        <w:pStyle w:val="Codsurs"/>
      </w:pPr>
      <w:r w:rsidRPr="00DD0925">
        <w:t xml:space="preserve">          j=cauta(x2,y1,i,m);</w:t>
      </w:r>
    </w:p>
    <w:p w:rsidR="00DD0925" w:rsidRPr="00DD0925" w:rsidRDefault="00DD0925" w:rsidP="00E84548">
      <w:pPr>
        <w:pStyle w:val="Codsurs"/>
      </w:pPr>
      <w:r w:rsidRPr="00DD0925">
        <w:t xml:space="preserve">        end;</w:t>
      </w:r>
    </w:p>
    <w:p w:rsidR="00DD0925" w:rsidRPr="00DD0925" w:rsidRDefault="00DD0925" w:rsidP="00E84548">
      <w:pPr>
        <w:pStyle w:val="Codsurs"/>
      </w:pPr>
      <w:r w:rsidRPr="00DD0925">
        <w:t xml:space="preserve">        x2(j)=a;</w:t>
      </w:r>
    </w:p>
    <w:p w:rsidR="00DD0925" w:rsidRPr="00DD0925" w:rsidRDefault="00E84548" w:rsidP="00E84548">
      <w:pPr>
        <w:pStyle w:val="Codsurs"/>
      </w:pPr>
      <w:r>
        <w:t xml:space="preserve"> </w:t>
      </w:r>
      <w:r w:rsidR="00DD0925" w:rsidRPr="00DD0925">
        <w:t xml:space="preserve">     end;</w:t>
      </w:r>
    </w:p>
    <w:p w:rsidR="00DD0925" w:rsidRPr="00DD0925" w:rsidRDefault="00DD0925" w:rsidP="00E84548">
      <w:pPr>
        <w:pStyle w:val="Codsurs"/>
      </w:pPr>
      <w:r w:rsidRPr="00DD0925">
        <w:t xml:space="preserve">    end;</w:t>
      </w:r>
    </w:p>
    <w:p w:rsidR="00DD0925" w:rsidRPr="00DD0925" w:rsidRDefault="00E84548" w:rsidP="00E84548">
      <w:pPr>
        <w:pStyle w:val="Codsurs"/>
      </w:pPr>
      <w:r>
        <w:t xml:space="preserve">  </w:t>
      </w:r>
      <w:r w:rsidR="00DD0925" w:rsidRPr="00DD0925">
        <w:t>end;</w:t>
      </w:r>
    </w:p>
    <w:p w:rsidR="00DD0925" w:rsidRPr="00DD0925" w:rsidRDefault="00E84548" w:rsidP="00E84548">
      <w:pPr>
        <w:pStyle w:val="Codsurs"/>
      </w:pPr>
      <w:r>
        <w:t xml:space="preserve">  </w:t>
      </w:r>
      <w:r w:rsidR="00DD0925" w:rsidRPr="00DD0925">
        <w:t>for i=1:m</w:t>
      </w:r>
    </w:p>
    <w:p w:rsidR="00DD0925" w:rsidRPr="00DD0925" w:rsidRDefault="00DD0925" w:rsidP="00E84548">
      <w:pPr>
        <w:pStyle w:val="Codsurs"/>
      </w:pPr>
      <w:r w:rsidRPr="00DD0925">
        <w:t xml:space="preserve">    if(~ismember(y1(i),x2))</w:t>
      </w:r>
    </w:p>
    <w:p w:rsidR="00DD0925" w:rsidRPr="00DD0925" w:rsidRDefault="00DD0925" w:rsidP="00E84548">
      <w:pPr>
        <w:pStyle w:val="Codsurs"/>
      </w:pPr>
      <w:r w:rsidRPr="00DD0925">
        <w:t xml:space="preserve">      for j=1:m</w:t>
      </w:r>
    </w:p>
    <w:p w:rsidR="00DD0925" w:rsidRPr="00DD0925" w:rsidRDefault="00DD0925" w:rsidP="00E84548">
      <w:pPr>
        <w:pStyle w:val="Codsurs"/>
      </w:pPr>
      <w:r w:rsidRPr="00DD0925">
        <w:t xml:space="preserve">        if(x2(j)==0)</w:t>
      </w:r>
    </w:p>
    <w:p w:rsidR="00DD0925" w:rsidRPr="00DD0925" w:rsidRDefault="00DD0925" w:rsidP="00E84548">
      <w:pPr>
        <w:pStyle w:val="Codsurs"/>
      </w:pPr>
      <w:r w:rsidRPr="00DD0925">
        <w:t xml:space="preserve">          x2(j)=y1(i);break;</w:t>
      </w:r>
    </w:p>
    <w:p w:rsidR="00DD0925" w:rsidRPr="00DD0925" w:rsidRDefault="00DD0925" w:rsidP="00E84548">
      <w:pPr>
        <w:pStyle w:val="Codsurs"/>
      </w:pPr>
      <w:r w:rsidRPr="00DD0925">
        <w:t xml:space="preserve">        end;</w:t>
      </w:r>
    </w:p>
    <w:p w:rsidR="00DD0925" w:rsidRPr="00DD0925" w:rsidRDefault="00DD0925" w:rsidP="00E84548">
      <w:pPr>
        <w:pStyle w:val="Codsurs"/>
      </w:pPr>
      <w:r w:rsidRPr="00DD0925">
        <w:t xml:space="preserve">  </w:t>
      </w:r>
      <w:r w:rsidR="00E84548">
        <w:t xml:space="preserve"> </w:t>
      </w:r>
      <w:r w:rsidRPr="00DD0925">
        <w:t xml:space="preserve">   end</w:t>
      </w:r>
    </w:p>
    <w:p w:rsidR="00DD0925" w:rsidRPr="00DD0925" w:rsidRDefault="00DD0925" w:rsidP="00E84548">
      <w:pPr>
        <w:pStyle w:val="Codsurs"/>
      </w:pPr>
      <w:r w:rsidRPr="00DD0925">
        <w:t xml:space="preserve">   </w:t>
      </w:r>
      <w:r w:rsidR="00E84548">
        <w:t xml:space="preserve"> </w:t>
      </w:r>
      <w:r w:rsidRPr="00DD0925">
        <w:t>end;</w:t>
      </w:r>
    </w:p>
    <w:p w:rsidR="00DD0925" w:rsidRPr="00DD0925" w:rsidRDefault="00E84548" w:rsidP="00E84548">
      <w:pPr>
        <w:pStyle w:val="Codsurs"/>
      </w:pPr>
      <w:r>
        <w:t xml:space="preserve">  </w:t>
      </w:r>
      <w:r w:rsidR="00DD0925" w:rsidRPr="00DD0925">
        <w:t>end;</w:t>
      </w:r>
    </w:p>
    <w:p w:rsidR="00DD0925" w:rsidRPr="00DD0925" w:rsidRDefault="00DD0925" w:rsidP="00E84548">
      <w:pPr>
        <w:pStyle w:val="Codsurs"/>
      </w:pPr>
      <w:r w:rsidRPr="00DD0925">
        <w:t>end</w:t>
      </w:r>
    </w:p>
    <w:p w:rsidR="00DD0925" w:rsidRPr="00DD0925" w:rsidRDefault="00DD0925" w:rsidP="00E84548">
      <w:pPr>
        <w:pStyle w:val="Codsurs"/>
      </w:pPr>
    </w:p>
    <w:p w:rsidR="00DD0925" w:rsidRPr="00DD0925" w:rsidRDefault="00DD0925" w:rsidP="00E84548">
      <w:pPr>
        <w:pStyle w:val="Codsurs"/>
        <w:tabs>
          <w:tab w:val="left" w:pos="4485"/>
        </w:tabs>
      </w:pPr>
      <w:r w:rsidRPr="00DD0925">
        <w:t>function [j]=cauta(x2,y1,i,m);</w:t>
      </w:r>
      <w:r w:rsidR="00E84548">
        <w:tab/>
      </w:r>
    </w:p>
    <w:p w:rsidR="00DD0925" w:rsidRPr="00DD0925" w:rsidRDefault="00E84548" w:rsidP="00E84548">
      <w:pPr>
        <w:pStyle w:val="Codsurs"/>
      </w:pPr>
      <w:r>
        <w:t xml:space="preserve">  </w:t>
      </w:r>
      <w:r w:rsidR="00DD0925" w:rsidRPr="00DD0925">
        <w:t>c=x2(i);</w:t>
      </w:r>
    </w:p>
    <w:p w:rsidR="00DD0925" w:rsidRPr="00DD0925" w:rsidRDefault="00E84548" w:rsidP="00E84548">
      <w:pPr>
        <w:pStyle w:val="Codsurs"/>
      </w:pPr>
      <w:r>
        <w:t xml:space="preserve">  </w:t>
      </w:r>
      <w:r w:rsidR="00DD0925" w:rsidRPr="00DD0925">
        <w:t>for t=1:m</w:t>
      </w:r>
    </w:p>
    <w:p w:rsidR="00DD0925" w:rsidRPr="00DD0925" w:rsidRDefault="00DD0925" w:rsidP="00E84548">
      <w:pPr>
        <w:pStyle w:val="Codsurs"/>
      </w:pPr>
      <w:r w:rsidRPr="00DD0925">
        <w:t xml:space="preserve">    if(y1(t)==c)</w:t>
      </w:r>
    </w:p>
    <w:p w:rsidR="00DD0925" w:rsidRPr="00DD0925" w:rsidRDefault="00DD0925" w:rsidP="00E84548">
      <w:pPr>
        <w:pStyle w:val="Codsurs"/>
      </w:pPr>
      <w:r w:rsidRPr="00DD0925">
        <w:t xml:space="preserve">      j=t;break;</w:t>
      </w:r>
    </w:p>
    <w:p w:rsidR="00DD0925" w:rsidRPr="00DD0925" w:rsidRDefault="00DD0925" w:rsidP="00E84548">
      <w:pPr>
        <w:pStyle w:val="Codsurs"/>
      </w:pPr>
      <w:r w:rsidRPr="00DD0925">
        <w:t xml:space="preserve">    end;</w:t>
      </w:r>
    </w:p>
    <w:p w:rsidR="00DD0925" w:rsidRPr="00DD0925" w:rsidRDefault="00E84548" w:rsidP="00E84548">
      <w:pPr>
        <w:pStyle w:val="Codsurs"/>
      </w:pPr>
      <w:r>
        <w:t xml:space="preserve">  </w:t>
      </w:r>
      <w:r w:rsidR="00DD0925" w:rsidRPr="00DD0925">
        <w:t>end;</w:t>
      </w:r>
    </w:p>
    <w:p w:rsidR="00DD0925" w:rsidRPr="00DD0925" w:rsidRDefault="00DD0925" w:rsidP="00E84548">
      <w:pPr>
        <w:pStyle w:val="Codsurs"/>
      </w:pPr>
      <w:r w:rsidRPr="00DD0925">
        <w:t>end</w:t>
      </w:r>
    </w:p>
    <w:p w:rsidR="00DD0925" w:rsidRPr="00DD0925" w:rsidRDefault="00DD0925" w:rsidP="00DD0925">
      <w:pPr>
        <w:widowControl w:val="0"/>
      </w:pPr>
    </w:p>
    <w:p w:rsidR="00DD0925" w:rsidRPr="00DD0925" w:rsidRDefault="00DD0925" w:rsidP="00E84548">
      <w:pPr>
        <w:widowControl w:val="0"/>
        <w:ind w:firstLine="708"/>
      </w:pPr>
      <w:r w:rsidRPr="00DD0925">
        <w:t xml:space="preserve">La apelul </w:t>
      </w:r>
      <w:r w:rsidRPr="00E84548">
        <w:rPr>
          <w:rStyle w:val="CodsursChar"/>
        </w:rPr>
        <w:t>PMX(8)</w:t>
      </w:r>
      <w:r w:rsidRPr="00DD0925">
        <w:t>, un rezultat posibil este:</w:t>
      </w:r>
    </w:p>
    <w:p w:rsidR="00DD0925" w:rsidRPr="00DD0925" w:rsidRDefault="00DD0925" w:rsidP="00E84548">
      <w:pPr>
        <w:pStyle w:val="Codsurs"/>
      </w:pPr>
      <w:r w:rsidRPr="00DD0925">
        <w:t xml:space="preserve">     Cromozomii initiali:</w:t>
      </w:r>
    </w:p>
    <w:p w:rsidR="00DD0925" w:rsidRPr="00DD0925" w:rsidRDefault="00E84548" w:rsidP="00E84548">
      <w:pPr>
        <w:pStyle w:val="Codsurs"/>
      </w:pPr>
      <w:r>
        <w:t xml:space="preserve">    </w:t>
      </w:r>
      <w:r w:rsidR="00DD0925" w:rsidRPr="00DD0925">
        <w:t xml:space="preserve"> 2     3     1     7     6     4     8     5</w:t>
      </w:r>
    </w:p>
    <w:p w:rsidR="00DD0925" w:rsidRPr="00DD0925" w:rsidRDefault="00DD0925" w:rsidP="00E84548">
      <w:pPr>
        <w:pStyle w:val="Codsurs"/>
      </w:pPr>
      <w:r w:rsidRPr="00DD0925">
        <w:t xml:space="preserve">     5     4     7     2     1     3     6     8</w:t>
      </w:r>
    </w:p>
    <w:p w:rsidR="00DD0925" w:rsidRPr="00DD0925" w:rsidRDefault="00DD0925" w:rsidP="00E84548">
      <w:pPr>
        <w:pStyle w:val="Codsurs"/>
      </w:pPr>
      <w:r w:rsidRPr="00DD0925">
        <w:t xml:space="preserve">   </w:t>
      </w:r>
    </w:p>
    <w:p w:rsidR="00DD0925" w:rsidRPr="00DD0925" w:rsidRDefault="00DD0925" w:rsidP="00E84548">
      <w:pPr>
        <w:pStyle w:val="Codsurs"/>
      </w:pPr>
      <w:r w:rsidRPr="00DD0925">
        <w:t xml:space="preserve">     Pozitiile:</w:t>
      </w:r>
    </w:p>
    <w:p w:rsidR="00DD0925" w:rsidRPr="00DD0925" w:rsidRDefault="00DD0925" w:rsidP="00E84548">
      <w:pPr>
        <w:pStyle w:val="Codsurs"/>
      </w:pPr>
      <w:r w:rsidRPr="00DD0925">
        <w:t xml:space="preserve">     1     4</w:t>
      </w:r>
    </w:p>
    <w:p w:rsidR="00DD0925" w:rsidRPr="00DD0925" w:rsidRDefault="00DD0925" w:rsidP="00E84548">
      <w:pPr>
        <w:pStyle w:val="Codsurs"/>
      </w:pPr>
    </w:p>
    <w:p w:rsidR="00DD0925" w:rsidRPr="00DD0925" w:rsidRDefault="00DD0925" w:rsidP="00E84548">
      <w:pPr>
        <w:pStyle w:val="Codsurs"/>
      </w:pPr>
      <w:r w:rsidRPr="00DD0925">
        <w:t xml:space="preserve">     Urmasii:</w:t>
      </w:r>
    </w:p>
    <w:p w:rsidR="00DD0925" w:rsidRPr="00DD0925" w:rsidRDefault="00DD0925" w:rsidP="00E84548">
      <w:pPr>
        <w:pStyle w:val="Codsurs"/>
      </w:pPr>
      <w:r w:rsidRPr="00DD0925">
        <w:t xml:space="preserve">     2     3     1     7     5     4     6     8</w:t>
      </w:r>
    </w:p>
    <w:p w:rsidR="00DD0925" w:rsidRPr="00DD0925" w:rsidRDefault="00DD0925" w:rsidP="00E84548">
      <w:pPr>
        <w:pStyle w:val="Codsurs"/>
      </w:pPr>
      <w:r w:rsidRPr="00DD0925">
        <w:t xml:space="preserve">     5     4     7     2     6     3     8     1</w:t>
      </w:r>
    </w:p>
    <w:p w:rsidR="00DD0925" w:rsidRPr="00DD0925" w:rsidRDefault="00DD0925" w:rsidP="00DD0925">
      <w:pPr>
        <w:widowControl w:val="0"/>
      </w:pPr>
    </w:p>
    <w:p w:rsidR="00DD0925" w:rsidRPr="00DD0925" w:rsidRDefault="00DD0925" w:rsidP="00DD0925">
      <w:pPr>
        <w:widowControl w:val="0"/>
      </w:pPr>
      <w:r w:rsidRPr="00DD0925">
        <w:rPr>
          <w:b/>
        </w:rPr>
        <w:t>Observaţie.</w:t>
      </w:r>
      <w:r w:rsidRPr="00DD0925">
        <w:t xml:space="preserve"> În acest caz, pentru construcţia primului copil algoritmul este aplicat astfel:</w:t>
      </w:r>
    </w:p>
    <w:p w:rsidR="00DD0925" w:rsidRPr="00DD0925" w:rsidRDefault="00DD0925" w:rsidP="00DD0925">
      <w:pPr>
        <w:widowControl w:val="0"/>
      </w:pPr>
      <m:oMath>
        <m:r>
          <w:rPr>
            <w:rFonts w:ascii="Cambria Math" w:hAnsi="Cambria Math"/>
          </w:rPr>
          <m:t xml:space="preserve">m=8, </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1,</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4</m:t>
        </m:r>
      </m:oMath>
      <w:r w:rsidRPr="00DD0925">
        <w:t xml:space="preserve">, </w:t>
      </w:r>
    </w:p>
    <w:tbl>
      <w:tblPr>
        <w:tblStyle w:val="TableGrid"/>
        <w:tblW w:w="0" w:type="auto"/>
        <w:tblLook w:val="04A0" w:firstRow="1" w:lastRow="0" w:firstColumn="1" w:lastColumn="0" w:noHBand="0" w:noVBand="1"/>
      </w:tblPr>
      <w:tblGrid>
        <w:gridCol w:w="911"/>
        <w:gridCol w:w="835"/>
        <w:gridCol w:w="835"/>
        <w:gridCol w:w="835"/>
        <w:gridCol w:w="834"/>
        <w:gridCol w:w="834"/>
        <w:gridCol w:w="834"/>
        <w:gridCol w:w="834"/>
        <w:gridCol w:w="834"/>
      </w:tblGrid>
      <w:tr w:rsidR="00DD0925" w:rsidRPr="009D4756" w:rsidTr="00E84548">
        <w:tc>
          <w:tcPr>
            <w:tcW w:w="911" w:type="dxa"/>
            <w:tcBorders>
              <w:top w:val="nil"/>
              <w:left w:val="nil"/>
              <w:bottom w:val="nil"/>
            </w:tcBorders>
          </w:tcPr>
          <w:p w:rsidR="00DD0925" w:rsidRPr="009D4756" w:rsidRDefault="005E58FD" w:rsidP="00E84548">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m:oMathPara>
          </w:p>
        </w:tc>
        <w:tc>
          <w:tcPr>
            <w:tcW w:w="835"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2</w:t>
            </w:r>
          </w:p>
        </w:tc>
        <w:tc>
          <w:tcPr>
            <w:tcW w:w="835"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3</w:t>
            </w:r>
          </w:p>
        </w:tc>
        <w:tc>
          <w:tcPr>
            <w:tcW w:w="835"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1</w:t>
            </w:r>
          </w:p>
        </w:tc>
        <w:tc>
          <w:tcPr>
            <w:tcW w:w="834"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7</w:t>
            </w:r>
          </w:p>
        </w:tc>
        <w:tc>
          <w:tcPr>
            <w:tcW w:w="834"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6</w:t>
            </w:r>
          </w:p>
        </w:tc>
        <w:tc>
          <w:tcPr>
            <w:tcW w:w="834"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4</w:t>
            </w:r>
          </w:p>
        </w:tc>
        <w:tc>
          <w:tcPr>
            <w:tcW w:w="834"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8</w:t>
            </w:r>
          </w:p>
        </w:tc>
        <w:tc>
          <w:tcPr>
            <w:tcW w:w="834"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5</w:t>
            </w:r>
          </w:p>
        </w:tc>
      </w:tr>
    </w:tbl>
    <w:p w:rsidR="00DD0925" w:rsidRPr="00DD0925" w:rsidRDefault="00DD0925" w:rsidP="00E84548">
      <w:pPr>
        <w:widowControl w:val="0"/>
        <w:spacing w:after="0"/>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DD0925" w:rsidRPr="009D4756" w:rsidTr="00E84548">
        <w:tc>
          <w:tcPr>
            <w:tcW w:w="877" w:type="dxa"/>
            <w:tcBorders>
              <w:top w:val="nil"/>
              <w:left w:val="nil"/>
              <w:bottom w:val="nil"/>
            </w:tcBorders>
          </w:tcPr>
          <w:p w:rsidR="00DD0925" w:rsidRPr="009D4756" w:rsidRDefault="005E58FD" w:rsidP="00E84548">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oMath>
            </m:oMathPara>
          </w:p>
        </w:tc>
        <w:tc>
          <w:tcPr>
            <w:tcW w:w="50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5</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4</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7</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2</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1</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3</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6</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8</w:t>
            </w:r>
          </w:p>
        </w:tc>
      </w:tr>
    </w:tbl>
    <w:p w:rsidR="00DD0925" w:rsidRPr="00DD0925" w:rsidRDefault="00DD0925" w:rsidP="00DD0925">
      <w:pPr>
        <w:widowControl w:val="0"/>
      </w:pPr>
    </w:p>
    <w:p w:rsidR="00DD0925" w:rsidRPr="00DD0925" w:rsidRDefault="00DD0925" w:rsidP="00DD0925">
      <w:pPr>
        <w:widowControl w:val="0"/>
      </w:pPr>
      <w:r w:rsidRPr="00DD0925">
        <w:lastRenderedPageBreak/>
        <w:t xml:space="preserve">Construcţia primului copil,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00E84548">
        <w:t>, este realizată astfel:</w:t>
      </w:r>
    </w:p>
    <w:p w:rsidR="00DD0925" w:rsidRPr="00DD0925" w:rsidRDefault="00DD0925" w:rsidP="00DD0925">
      <w:pPr>
        <w:widowControl w:val="0"/>
      </w:pPr>
      <w:r w:rsidRPr="00DD0925">
        <w:t>După aplicarea primului pas,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DD0925" w:rsidRPr="009D4756" w:rsidTr="00E84548">
        <w:tc>
          <w:tcPr>
            <w:tcW w:w="877" w:type="dxa"/>
            <w:tcBorders>
              <w:top w:val="nil"/>
              <w:left w:val="nil"/>
              <w:bottom w:val="nil"/>
            </w:tcBorders>
          </w:tcPr>
          <w:p w:rsidR="00DD0925" w:rsidRPr="009D4756" w:rsidRDefault="005E58FD" w:rsidP="00E84548">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0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2</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3</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1</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7</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r>
    </w:tbl>
    <w:p w:rsidR="00DD0925" w:rsidRPr="00DD0925" w:rsidRDefault="00DD0925" w:rsidP="00DD0925">
      <w:pPr>
        <w:widowControl w:val="0"/>
      </w:pPr>
    </w:p>
    <w:p w:rsidR="00DD0925" w:rsidRPr="00DD0925" w:rsidRDefault="00DD0925" w:rsidP="00DD0925">
      <w:pPr>
        <w:widowControl w:val="0"/>
      </w:pPr>
      <w:r w:rsidRPr="00DD0925">
        <w:t xml:space="preserve">La pasul 2 rezultă </w:t>
      </w:r>
      <m:oMath>
        <m:r>
          <w:rPr>
            <w:rFonts w:ascii="Cambria Math" w:hAnsi="Cambria Math"/>
          </w:rPr>
          <m:t>A=</m:t>
        </m:r>
        <m:d>
          <m:dPr>
            <m:begChr m:val="{"/>
            <m:endChr m:val="}"/>
            <m:ctrlPr>
              <w:rPr>
                <w:rFonts w:ascii="Cambria Math" w:hAnsi="Cambria Math"/>
                <w:i/>
              </w:rPr>
            </m:ctrlPr>
          </m:dPr>
          <m:e>
            <m:d>
              <m:dPr>
                <m:ctrlPr>
                  <w:rPr>
                    <w:rFonts w:ascii="Cambria Math" w:hAnsi="Cambria Math"/>
                    <w:i/>
                  </w:rPr>
                </m:ctrlPr>
              </m:dPr>
              <m:e>
                <m:r>
                  <w:rPr>
                    <w:rFonts w:ascii="Cambria Math" w:hAnsi="Cambria Math"/>
                  </w:rPr>
                  <m:t>5,1</m:t>
                </m:r>
              </m:e>
            </m:d>
            <m:r>
              <w:rPr>
                <w:rFonts w:ascii="Cambria Math" w:hAnsi="Cambria Math"/>
              </w:rPr>
              <m:t>,</m:t>
            </m:r>
            <m:d>
              <m:dPr>
                <m:ctrlPr>
                  <w:rPr>
                    <w:rFonts w:ascii="Cambria Math" w:hAnsi="Cambria Math"/>
                    <w:i/>
                  </w:rPr>
                </m:ctrlPr>
              </m:dPr>
              <m:e>
                <m:r>
                  <w:rPr>
                    <w:rFonts w:ascii="Cambria Math" w:hAnsi="Cambria Math"/>
                  </w:rPr>
                  <m:t>4,2</m:t>
                </m:r>
              </m:e>
            </m:d>
          </m:e>
        </m:d>
      </m:oMath>
    </w:p>
    <w:p w:rsidR="00DD0925" w:rsidRPr="00DD0925" w:rsidRDefault="00DD0925" w:rsidP="00DD0925">
      <w:pPr>
        <w:widowControl w:val="0"/>
      </w:pPr>
      <w:r w:rsidRPr="00DD0925">
        <w:t>La pasul 3:</w:t>
      </w:r>
      <w:r w:rsidR="00E84548">
        <w:t xml:space="preserve"> </w:t>
      </w:r>
      <m:oMath>
        <m:r>
          <w:rPr>
            <w:rFonts w:ascii="Cambria Math" w:hAnsi="Cambria Math"/>
          </w:rPr>
          <m:t>a=5, p=1, b=</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1</m:t>
            </m:r>
          </m:e>
        </m:d>
        <m:r>
          <w:rPr>
            <w:rFonts w:ascii="Cambria Math" w:hAnsi="Cambria Math"/>
          </w:rPr>
          <m:t>=2</m:t>
        </m:r>
      </m:oMath>
    </w:p>
    <w:p w:rsidR="00DD0925" w:rsidRPr="00DD0925" w:rsidRDefault="00DD0925" w:rsidP="00DD0925">
      <w:pPr>
        <w:widowControl w:val="0"/>
      </w:pPr>
      <w:r w:rsidRPr="00DD0925">
        <w:t xml:space="preserve">Deoarece </w:t>
      </w:r>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4</m:t>
            </m:r>
          </m:e>
        </m:d>
        <m:r>
          <w:rPr>
            <w:rFonts w:ascii="Cambria Math" w:hAnsi="Cambria Math"/>
          </w:rPr>
          <m:t>=2</m:t>
        </m:r>
      </m:oMath>
      <w:r w:rsidRPr="00DD0925">
        <w:t xml:space="preserve"> şi gena 4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are valoarea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4</m:t>
            </m:r>
          </m:e>
        </m:d>
        <m:r>
          <w:rPr>
            <w:rFonts w:ascii="Cambria Math" w:hAnsi="Cambria Math"/>
          </w:rPr>
          <m:t>=7</m:t>
        </m:r>
      </m:oMath>
      <w:r w:rsidRPr="00DD0925">
        <w:t xml:space="preserve">, rezultă </w:t>
      </w:r>
      <m:oMath>
        <m:r>
          <w:rPr>
            <w:rFonts w:ascii="Cambria Math" w:hAnsi="Cambria Math"/>
          </w:rPr>
          <m:t xml:space="preserve">c=7, </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3</m:t>
            </m:r>
          </m:e>
        </m:d>
        <m:r>
          <w:rPr>
            <w:rFonts w:ascii="Cambria Math" w:hAnsi="Cambria Math"/>
          </w:rPr>
          <m:t xml:space="preserve">=7, </m:t>
        </m:r>
      </m:oMath>
      <w:r w:rsidRPr="00DD0925">
        <w:t xml:space="preserve"> deci </w:t>
      </w:r>
      <m:oMath>
        <m:r>
          <w:rPr>
            <w:rFonts w:ascii="Cambria Math" w:hAnsi="Cambria Math"/>
          </w:rPr>
          <m:t>j=3</m:t>
        </m:r>
      </m:oMath>
      <w:r w:rsidRPr="00DD0925">
        <w:t xml:space="preserve">. Deoarece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3</m:t>
            </m:r>
          </m:e>
        </m:d>
        <m:r>
          <w:rPr>
            <w:rFonts w:ascii="Cambria Math" w:hAnsi="Cambria Math"/>
          </w:rPr>
          <m:t>=1</m:t>
        </m:r>
      </m:oMath>
      <w:r w:rsidRPr="00DD0925">
        <w:t xml:space="preserve">, </w:t>
      </w:r>
      <m:oMath>
        <m:r>
          <w:rPr>
            <w:rFonts w:ascii="Cambria Math" w:hAnsi="Cambria Math"/>
          </w:rPr>
          <m:t>i=3</m:t>
        </m:r>
      </m:oMath>
      <w:r w:rsidRPr="00DD0925">
        <w:t xml:space="preserve"> şi  rezultă </w:t>
      </w:r>
      <m:oMath>
        <m:r>
          <w:rPr>
            <w:rFonts w:ascii="Cambria Math" w:hAnsi="Cambria Math"/>
          </w:rPr>
          <m:t>c=1</m:t>
        </m:r>
      </m:oMath>
      <w:r w:rsidRPr="00DD0925">
        <w:t xml:space="preserve">. În continuare, </w:t>
      </w:r>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5</m:t>
            </m:r>
          </m:e>
        </m:d>
        <m:r>
          <w:rPr>
            <w:rFonts w:ascii="Cambria Math" w:hAnsi="Cambria Math"/>
          </w:rPr>
          <m:t>=1</m:t>
        </m:r>
      </m:oMath>
      <w:r w:rsidRPr="00DD0925">
        <w:t xml:space="preserve">, </w:t>
      </w:r>
      <m:oMath>
        <m:r>
          <w:rPr>
            <w:rFonts w:ascii="Cambria Math" w:hAnsi="Cambria Math"/>
          </w:rPr>
          <m:t>j=5</m:t>
        </m:r>
      </m:oMath>
      <w:r w:rsidRPr="00DD0925">
        <w:t xml:space="preserve"> şi set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5</m:t>
            </m:r>
          </m:e>
        </m:d>
        <m:r>
          <w:rPr>
            <w:rFonts w:ascii="Cambria Math" w:hAnsi="Cambria Math"/>
          </w:rPr>
          <m:t>=5</m:t>
        </m:r>
      </m:oMath>
      <w:r w:rsidRPr="00DD0925">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DD0925" w:rsidRPr="009D4756" w:rsidTr="00E84548">
        <w:tc>
          <w:tcPr>
            <w:tcW w:w="877" w:type="dxa"/>
            <w:tcBorders>
              <w:top w:val="nil"/>
              <w:left w:val="nil"/>
              <w:bottom w:val="nil"/>
            </w:tcBorders>
          </w:tcPr>
          <w:p w:rsidR="00DD0925" w:rsidRPr="009D4756" w:rsidRDefault="005E58FD" w:rsidP="00E84548">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0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2</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3</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1</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7</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5</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r>
    </w:tbl>
    <w:p w:rsidR="00DD0925" w:rsidRPr="00DD0925" w:rsidRDefault="00DD0925" w:rsidP="00DD0925">
      <w:pPr>
        <w:widowControl w:val="0"/>
      </w:pPr>
    </w:p>
    <w:p w:rsidR="00DD0925" w:rsidRPr="00DD0925" w:rsidRDefault="00DD0925" w:rsidP="00DD0925">
      <w:pPr>
        <w:widowControl w:val="0"/>
      </w:pPr>
      <m:oMathPara>
        <m:oMathParaPr>
          <m:jc m:val="left"/>
        </m:oMathParaPr>
        <m:oMath>
          <m:r>
            <w:rPr>
              <w:rFonts w:ascii="Cambria Math" w:hAnsi="Cambria Math"/>
            </w:rPr>
            <m:t>a=4, p=2, b=</m:t>
          </m:r>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2</m:t>
              </m:r>
            </m:e>
          </m:d>
          <m:r>
            <w:rPr>
              <w:rFonts w:ascii="Cambria Math" w:hAnsi="Cambria Math"/>
            </w:rPr>
            <m:t>=3</m:t>
          </m:r>
        </m:oMath>
      </m:oMathPara>
    </w:p>
    <w:p w:rsidR="00DD0925" w:rsidRPr="00DD0925" w:rsidRDefault="00DD0925" w:rsidP="00DD0925">
      <w:pPr>
        <w:widowControl w:val="0"/>
      </w:pPr>
      <w:r w:rsidRPr="00DD0925">
        <w:t xml:space="preserve">Deoarece </w:t>
      </w:r>
      <m:oMath>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6</m:t>
            </m:r>
          </m:e>
        </m:d>
        <m:r>
          <w:rPr>
            <w:rFonts w:ascii="Cambria Math" w:hAnsi="Cambria Math"/>
          </w:rPr>
          <m:t>=3</m:t>
        </m:r>
      </m:oMath>
      <w:r w:rsidRPr="00DD0925">
        <w:t xml:space="preserve"> şi gena 6 di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nu are încă valoare&gt;0, set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6</m:t>
            </m:r>
          </m:e>
        </m:d>
        <m:r>
          <w:rPr>
            <w:rFonts w:ascii="Cambria Math" w:hAnsi="Cambria Math"/>
          </w:rPr>
          <m:t>=4</m:t>
        </m:r>
      </m:oMath>
      <w:r w:rsidRPr="00DD0925">
        <w:t>. Obţinem</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DD0925" w:rsidRPr="009D4756" w:rsidTr="00E84548">
        <w:tc>
          <w:tcPr>
            <w:tcW w:w="877" w:type="dxa"/>
            <w:tcBorders>
              <w:top w:val="nil"/>
              <w:left w:val="nil"/>
              <w:bottom w:val="nil"/>
            </w:tcBorders>
          </w:tcPr>
          <w:p w:rsidR="00DD0925" w:rsidRPr="009D4756" w:rsidRDefault="005E58FD" w:rsidP="00E84548">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0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2</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3</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1</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7</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5</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4</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0</w:t>
            </w:r>
          </w:p>
        </w:tc>
      </w:tr>
    </w:tbl>
    <w:p w:rsidR="00DD0925" w:rsidRPr="00DD0925" w:rsidRDefault="00DD0925" w:rsidP="00DD0925">
      <w:pPr>
        <w:widowControl w:val="0"/>
        <w:rPr>
          <w:i/>
        </w:rPr>
      </w:pPr>
    </w:p>
    <w:p w:rsidR="00DD0925" w:rsidRPr="00DD0925" w:rsidRDefault="00DD0925" w:rsidP="00DD0925">
      <w:pPr>
        <w:widowControl w:val="0"/>
      </w:pPr>
      <w:r w:rsidRPr="00DD0925">
        <w:t xml:space="preserve">La pasul 4 vor fi plasate 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în ordinea genelor rămase fără valori, alelele 6 şi 8 (alelele din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DD0925">
        <w:t xml:space="preserve"> ce nu au fost copiate încă în prima progenitură). Rezultă</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tblGrid>
      <w:tr w:rsidR="00DD0925" w:rsidRPr="009D4756" w:rsidTr="00E84548">
        <w:tc>
          <w:tcPr>
            <w:tcW w:w="877" w:type="dxa"/>
            <w:tcBorders>
              <w:top w:val="nil"/>
              <w:left w:val="nil"/>
              <w:bottom w:val="nil"/>
            </w:tcBorders>
          </w:tcPr>
          <w:p w:rsidR="00DD0925" w:rsidRPr="009D4756" w:rsidRDefault="005E58FD" w:rsidP="00E84548">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0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2</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3</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1</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7</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5</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4</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6</w:t>
            </w:r>
          </w:p>
        </w:tc>
        <w:tc>
          <w:tcPr>
            <w:tcW w:w="567" w:type="dxa"/>
          </w:tcPr>
          <w:p w:rsidR="00DD0925" w:rsidRPr="009D4756" w:rsidRDefault="00DD0925" w:rsidP="00E84548">
            <w:pPr>
              <w:widowControl w:val="0"/>
              <w:spacing w:line="276" w:lineRule="auto"/>
              <w:rPr>
                <w:rFonts w:ascii="Times New Roman" w:hAnsi="Times New Roman" w:cs="Times New Roman"/>
              </w:rPr>
            </w:pPr>
            <w:r w:rsidRPr="009D4756">
              <w:rPr>
                <w:rFonts w:ascii="Times New Roman" w:hAnsi="Times New Roman" w:cs="Times New Roman"/>
              </w:rPr>
              <w:t>8</w:t>
            </w:r>
          </w:p>
        </w:tc>
      </w:tr>
    </w:tbl>
    <w:p w:rsidR="00DD0925" w:rsidRPr="00DD0925" w:rsidRDefault="00DD0925" w:rsidP="00DD0925">
      <w:pPr>
        <w:widowControl w:val="0"/>
      </w:pPr>
    </w:p>
    <w:p w:rsidR="00DD0925" w:rsidRPr="00DD0925" w:rsidRDefault="00DD0925" w:rsidP="009D4756">
      <w:pPr>
        <w:widowControl w:val="0"/>
        <w:ind w:firstLine="708"/>
      </w:pPr>
      <w:r w:rsidRPr="00DD0925">
        <w:rPr>
          <w:i/>
        </w:rPr>
        <w:t>Operatorul de recombinare a muchiilor</w:t>
      </w:r>
      <w:r w:rsidRPr="00DD0925">
        <w:t xml:space="preserve"> (Edge Crossover) este dezvoltat pe baza ideii că un cromozom copil trebuie creat utilizând exclusiv perechi de alele (secvenţe de două alele vecine – </w:t>
      </w:r>
      <w:r w:rsidRPr="00DD0925">
        <w:rPr>
          <w:i/>
        </w:rPr>
        <w:t>muchii</w:t>
      </w:r>
      <w:r w:rsidRPr="00DD0925">
        <w:t xml:space="preserve">) prezente cel puţin într-unul dintre părinţi. Cea mai utilizată versiune a acestui operator este cel propus în (Whitley, 2000) şi este proiectat astfel încât să asigure păstrarea tuturor muchiilor comune părinţilor în cromozomul urmaş. În acest scop este menţinută o listă a adiacenţelor (tabela de muchii) în care, pentru fiecare valoare </w:t>
      </w:r>
      <w:r w:rsidRPr="00DD0925">
        <w:rPr>
          <w:i/>
        </w:rPr>
        <w:t>v</w:t>
      </w:r>
      <w:r w:rsidRPr="00DD0925">
        <w:t xml:space="preserve">, sunt memorate toate alelele </w:t>
      </w:r>
      <w:r w:rsidRPr="00DD0925">
        <w:rPr>
          <w:i/>
        </w:rPr>
        <w:t>a</w:t>
      </w:r>
      <w:r w:rsidRPr="00DD0925">
        <w:t xml:space="preserve"> vecine cu </w:t>
      </w:r>
      <w:r w:rsidRPr="00DD0925">
        <w:rPr>
          <w:i/>
        </w:rPr>
        <w:t>v</w:t>
      </w:r>
      <w:r w:rsidRPr="00DD0925">
        <w:t xml:space="preserve"> într-unul dintre genotipurile părinte; dacă </w:t>
      </w:r>
      <w:r w:rsidRPr="00DD0925">
        <w:rPr>
          <w:i/>
        </w:rPr>
        <w:t>a</w:t>
      </w:r>
      <w:r w:rsidRPr="00DD0925">
        <w:t xml:space="preserve"> şi </w:t>
      </w:r>
      <w:r w:rsidRPr="00DD0925">
        <w:rPr>
          <w:i/>
        </w:rPr>
        <w:t xml:space="preserve">v </w:t>
      </w:r>
      <w:r w:rsidRPr="00DD0925">
        <w:t xml:space="preserve">sunt vecine în ambii părinţi, atunci proprietatea este marcată adăugând după </w:t>
      </w:r>
      <w:r w:rsidRPr="00DD0925">
        <w:rPr>
          <w:i/>
        </w:rPr>
        <w:t>a</w:t>
      </w:r>
      <w:r w:rsidRPr="00DD0925">
        <w:t xml:space="preserve"> simbolul ‘+’. Pentru o valoare dată, </w:t>
      </w:r>
      <w:r w:rsidRPr="00DD0925">
        <w:rPr>
          <w:i/>
        </w:rPr>
        <w:t>v</w:t>
      </w:r>
      <w:r w:rsidRPr="00DD0925">
        <w:t xml:space="preserve">, vom nota cu </w:t>
      </w:r>
      <m:oMath>
        <m:r>
          <w:rPr>
            <w:rFonts w:ascii="Cambria Math" w:hAnsi="Cambria Math"/>
          </w:rPr>
          <m:t>L</m:t>
        </m:r>
        <m:d>
          <m:dPr>
            <m:ctrlPr>
              <w:rPr>
                <w:rFonts w:ascii="Cambria Math" w:hAnsi="Cambria Math"/>
                <w:i/>
              </w:rPr>
            </m:ctrlPr>
          </m:dPr>
          <m:e>
            <m:r>
              <w:rPr>
                <w:rFonts w:ascii="Cambria Math" w:hAnsi="Cambria Math"/>
              </w:rPr>
              <m:t>v</m:t>
            </m:r>
          </m:e>
        </m:d>
      </m:oMath>
      <w:r w:rsidRPr="00DD0925">
        <w:t xml:space="preserve"> lista alelelor vecine cu </w:t>
      </w:r>
      <w:r w:rsidRPr="00DD0925">
        <w:rPr>
          <w:i/>
        </w:rPr>
        <w:t>v</w:t>
      </w:r>
      <w:r w:rsidRPr="00DD0925">
        <w:t xml:space="preserve"> într-unul dintre părinţi şi cu </w:t>
      </w:r>
      <m:oMath>
        <m:d>
          <m:dPr>
            <m:begChr m:val="|"/>
            <m:endChr m:val="|"/>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v</m:t>
                </m:r>
              </m:e>
            </m:d>
          </m:e>
        </m:d>
      </m:oMath>
      <w:r w:rsidRPr="00DD0925">
        <w:t xml:space="preserve"> numărul elementelor listei </w:t>
      </w:r>
      <m:oMath>
        <m:r>
          <w:rPr>
            <w:rFonts w:ascii="Cambria Math" w:hAnsi="Cambria Math"/>
          </w:rPr>
          <m:t>L</m:t>
        </m:r>
        <m:d>
          <m:dPr>
            <m:ctrlPr>
              <w:rPr>
                <w:rFonts w:ascii="Cambria Math" w:hAnsi="Cambria Math"/>
                <w:i/>
              </w:rPr>
            </m:ctrlPr>
          </m:dPr>
          <m:e>
            <m:r>
              <w:rPr>
                <w:rFonts w:ascii="Cambria Math" w:hAnsi="Cambria Math"/>
              </w:rPr>
              <m:t>v</m:t>
            </m:r>
          </m:e>
        </m:d>
      </m:oMath>
      <w:r w:rsidRPr="00DD0925">
        <w:t>. Procedura de recombinare are ca rezultat crearea unui singur cromozom urmaş în modul următor.</w:t>
      </w:r>
    </w:p>
    <w:p w:rsidR="00DD0925" w:rsidRPr="00DD0925" w:rsidRDefault="00DD0925" w:rsidP="00DD0925">
      <w:pPr>
        <w:widowControl w:val="0"/>
      </w:pPr>
      <w:r w:rsidRPr="009D4756">
        <w:rPr>
          <w:i/>
        </w:rPr>
        <w:t>Pas 1</w:t>
      </w:r>
      <w:r w:rsidRPr="00DD0925">
        <w:t>. Construieşte tabela de muchii.</w:t>
      </w:r>
    </w:p>
    <w:p w:rsidR="00DD0925" w:rsidRPr="00DD0925" w:rsidRDefault="00DD0925" w:rsidP="00DD0925">
      <w:pPr>
        <w:widowControl w:val="0"/>
      </w:pPr>
      <w:r w:rsidRPr="009D4756">
        <w:rPr>
          <w:i/>
        </w:rPr>
        <w:t>Pas 2</w:t>
      </w:r>
      <w:r w:rsidRPr="00DD0925">
        <w:t xml:space="preserve">. Alege aleator o genă, </w:t>
      </w:r>
      <w:r w:rsidRPr="00DD0925">
        <w:rPr>
          <w:i/>
        </w:rPr>
        <w:t>i</w:t>
      </w:r>
      <w:r w:rsidRPr="00DD0925">
        <w:t xml:space="preserve">, şi copiază valoarea acesteia, </w:t>
      </w:r>
      <w:r w:rsidRPr="00DD0925">
        <w:rPr>
          <w:i/>
        </w:rPr>
        <w:t>v</w:t>
      </w:r>
      <w:r w:rsidRPr="00DD0925">
        <w:t xml:space="preserve">, în cromozomul progenitură. </w:t>
      </w:r>
      <m:oMath>
        <m:r>
          <w:rPr>
            <w:rFonts w:ascii="Cambria Math" w:hAnsi="Cambria Math"/>
          </w:rPr>
          <m:t>ElC←v</m:t>
        </m:r>
      </m:oMath>
      <w:r w:rsidRPr="00DD0925">
        <w:t>.</w:t>
      </w:r>
    </w:p>
    <w:p w:rsidR="00DD0925" w:rsidRPr="00DD0925" w:rsidRDefault="00DD0925" w:rsidP="00DD0925">
      <w:pPr>
        <w:widowControl w:val="0"/>
        <w:rPr>
          <w:i/>
        </w:rPr>
      </w:pPr>
      <w:r w:rsidRPr="00DD0925">
        <w:t xml:space="preserve">REPETĂ </w:t>
      </w:r>
      <w:r w:rsidRPr="009D4756">
        <w:rPr>
          <w:i/>
        </w:rPr>
        <w:t>Pas 3 – Pas 5</w:t>
      </w:r>
      <w:r w:rsidRPr="00DD0925">
        <w:t xml:space="preserve"> PÂNĂ CÂND TOATE GENELE CROMOZOMULUI URMAŞ AU FOST COMPLETATE (AU PRIMT CÂTE O VALOAREA)</w:t>
      </w:r>
    </w:p>
    <w:p w:rsidR="00DD0925" w:rsidRPr="00DD0925" w:rsidRDefault="00DD0925" w:rsidP="00DD0925">
      <w:pPr>
        <w:widowControl w:val="0"/>
      </w:pPr>
      <w:r w:rsidRPr="009D4756">
        <w:rPr>
          <w:i/>
        </w:rPr>
        <w:t>Pas 3</w:t>
      </w:r>
      <w:r w:rsidRPr="00DD0925">
        <w:t xml:space="preserve">. Determină </w:t>
      </w:r>
      <m:oMath>
        <m:r>
          <w:rPr>
            <w:rFonts w:ascii="Cambria Math" w:hAnsi="Cambria Math"/>
          </w:rPr>
          <m:t>L</m:t>
        </m:r>
        <m:d>
          <m:dPr>
            <m:ctrlPr>
              <w:rPr>
                <w:rFonts w:ascii="Cambria Math" w:hAnsi="Cambria Math"/>
                <w:i/>
              </w:rPr>
            </m:ctrlPr>
          </m:dPr>
          <m:e>
            <m:r>
              <w:rPr>
                <w:rFonts w:ascii="Cambria Math" w:hAnsi="Cambria Math"/>
              </w:rPr>
              <m:t>ElC</m:t>
            </m:r>
          </m:e>
        </m:d>
      </m:oMath>
      <w:r w:rsidRPr="00DD0925">
        <w:t xml:space="preserve"> , lista vecinilor elementului curent </w:t>
      </w:r>
      <m:oMath>
        <m:r>
          <w:rPr>
            <w:rFonts w:ascii="Cambria Math" w:hAnsi="Cambria Math"/>
          </w:rPr>
          <m:t>ElC</m:t>
        </m:r>
      </m:oMath>
      <w:r w:rsidRPr="00DD0925">
        <w:t>.</w:t>
      </w:r>
    </w:p>
    <w:p w:rsidR="00DD0925" w:rsidRPr="00DD0925" w:rsidRDefault="00DD0925" w:rsidP="00DD0925">
      <w:pPr>
        <w:widowControl w:val="0"/>
      </w:pPr>
      <w:r w:rsidRPr="009D4756">
        <w:rPr>
          <w:i/>
        </w:rPr>
        <w:t>Pas 4</w:t>
      </w:r>
      <w:r w:rsidRPr="00DD0925">
        <w:t xml:space="preserve">. Examinează elementele din </w:t>
      </w:r>
      <m:oMath>
        <m:r>
          <w:rPr>
            <w:rFonts w:ascii="Cambria Math" w:hAnsi="Cambria Math"/>
          </w:rPr>
          <m:t>L</m:t>
        </m:r>
        <m:d>
          <m:dPr>
            <m:ctrlPr>
              <w:rPr>
                <w:rFonts w:ascii="Cambria Math" w:hAnsi="Cambria Math"/>
                <w:i/>
              </w:rPr>
            </m:ctrlPr>
          </m:dPr>
          <m:e>
            <m:r>
              <w:rPr>
                <w:rFonts w:ascii="Cambria Math" w:hAnsi="Cambria Math"/>
              </w:rPr>
              <m:t>ElC</m:t>
            </m:r>
          </m:e>
        </m:d>
      </m:oMath>
      <w:r w:rsidRPr="00DD0925">
        <w:t xml:space="preserve"> încă necopiate în cromozomul urmaş. Dacă există o muchie comună, adică </w:t>
      </w:r>
      <m:oMath>
        <m:r>
          <w:rPr>
            <w:rFonts w:ascii="Cambria Math" w:hAnsi="Cambria Math"/>
          </w:rPr>
          <m:t>L</m:t>
        </m:r>
        <m:d>
          <m:dPr>
            <m:ctrlPr>
              <w:rPr>
                <w:rFonts w:ascii="Cambria Math" w:hAnsi="Cambria Math"/>
                <w:i/>
              </w:rPr>
            </m:ctrlPr>
          </m:dPr>
          <m:e>
            <m:r>
              <w:rPr>
                <w:rFonts w:ascii="Cambria Math" w:hAnsi="Cambria Math"/>
              </w:rPr>
              <m:t>ElC</m:t>
            </m:r>
          </m:e>
        </m:d>
      </m:oMath>
      <w:r w:rsidRPr="00DD0925">
        <w:t xml:space="preserve"> conţine cel puţin un element </w:t>
      </w:r>
      <w:r w:rsidRPr="00DD0925">
        <w:rPr>
          <w:i/>
        </w:rPr>
        <w:t>a</w:t>
      </w:r>
      <w:r w:rsidRPr="00DD0925">
        <w:t xml:space="preserve">+, atunci selectează primul </w:t>
      </w:r>
      <w:r w:rsidRPr="00DD0925">
        <w:rPr>
          <w:i/>
        </w:rPr>
        <w:t>a</w:t>
      </w:r>
      <w:r w:rsidRPr="00DD0925">
        <w:t xml:space="preserve"> cu această proprietate pentru copiere în cromozomul rezultat. Altfel, alege pentru copiere acea valoarea </w:t>
      </w:r>
      <m:oMath>
        <m:r>
          <w:rPr>
            <w:rFonts w:ascii="Cambria Math" w:hAnsi="Cambria Math"/>
          </w:rPr>
          <m:t>a∈L</m:t>
        </m:r>
        <m:d>
          <m:dPr>
            <m:ctrlPr>
              <w:rPr>
                <w:rFonts w:ascii="Cambria Math" w:hAnsi="Cambria Math"/>
                <w:i/>
              </w:rPr>
            </m:ctrlPr>
          </m:dPr>
          <m:e>
            <m:r>
              <w:rPr>
                <w:rFonts w:ascii="Cambria Math" w:hAnsi="Cambria Math"/>
              </w:rPr>
              <m:t>ElC</m:t>
            </m:r>
          </m:e>
        </m:d>
      </m:oMath>
      <w:r w:rsidRPr="00DD0925">
        <w:t xml:space="preserve"> cu proprietatea că </w:t>
      </w:r>
      <m:oMath>
        <m:d>
          <m:dPr>
            <m:begChr m:val="|"/>
            <m:endChr m:val="|"/>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a</m:t>
                </m:r>
              </m:e>
            </m:d>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b∈L</m:t>
                </m:r>
                <m:d>
                  <m:dPr>
                    <m:ctrlPr>
                      <w:rPr>
                        <w:rFonts w:ascii="Cambria Math" w:hAnsi="Cambria Math"/>
                        <w:i/>
                      </w:rPr>
                    </m:ctrlPr>
                  </m:dPr>
                  <m:e>
                    <m:r>
                      <w:rPr>
                        <w:rFonts w:ascii="Cambria Math" w:hAnsi="Cambria Math"/>
                      </w:rPr>
                      <m:t>ElC</m:t>
                    </m:r>
                  </m:e>
                </m:d>
              </m:lim>
            </m:limLow>
          </m:fName>
          <m:e>
            <m:d>
              <m:dPr>
                <m:begChr m:val="|"/>
                <m:endChr m:val="|"/>
                <m:ctrlPr>
                  <w:rPr>
                    <w:rFonts w:ascii="Cambria Math" w:hAnsi="Cambria Math"/>
                    <w:i/>
                  </w:rPr>
                </m:ctrlPr>
              </m:dPr>
              <m:e>
                <m:r>
                  <w:rPr>
                    <w:rFonts w:ascii="Cambria Math" w:hAnsi="Cambria Math"/>
                  </w:rPr>
                  <m:t>L</m:t>
                </m:r>
                <m:d>
                  <m:dPr>
                    <m:ctrlPr>
                      <w:rPr>
                        <w:rFonts w:ascii="Cambria Math" w:hAnsi="Cambria Math"/>
                        <w:i/>
                      </w:rPr>
                    </m:ctrlPr>
                  </m:dPr>
                  <m:e>
                    <m:r>
                      <w:rPr>
                        <w:rFonts w:ascii="Cambria Math" w:hAnsi="Cambria Math"/>
                      </w:rPr>
                      <m:t>b</m:t>
                    </m:r>
                  </m:e>
                </m:d>
              </m:e>
            </m:d>
          </m:e>
        </m:func>
      </m:oMath>
      <w:r w:rsidRPr="00DD0925">
        <w:t xml:space="preserve">. Setează </w:t>
      </w:r>
      <m:oMath>
        <m:r>
          <w:rPr>
            <w:rFonts w:ascii="Cambria Math" w:hAnsi="Cambria Math"/>
          </w:rPr>
          <m:t>ElC←a</m:t>
        </m:r>
      </m:oMath>
      <w:r w:rsidRPr="00DD0925">
        <w:t xml:space="preserve">. Valoarea copiată în cromozomul părinte nu va mai fi consultată ulterior: ea este eliminată din celelalte liste de adiacenţă.   </w:t>
      </w:r>
    </w:p>
    <w:p w:rsidR="00DD0925" w:rsidRPr="00DD0925" w:rsidRDefault="00DD0925" w:rsidP="00DD0925">
      <w:pPr>
        <w:widowControl w:val="0"/>
      </w:pPr>
      <w:r w:rsidRPr="009D4756">
        <w:rPr>
          <w:i/>
        </w:rPr>
        <w:lastRenderedPageBreak/>
        <w:t>Pas 5</w:t>
      </w:r>
      <w:r w:rsidRPr="00DD0925">
        <w:t xml:space="preserve">. Dacă </w:t>
      </w:r>
      <m:oMath>
        <m:r>
          <w:rPr>
            <w:rFonts w:ascii="Cambria Math" w:hAnsi="Cambria Math"/>
          </w:rPr>
          <m:t>L</m:t>
        </m:r>
        <m:d>
          <m:dPr>
            <m:ctrlPr>
              <w:rPr>
                <w:rFonts w:ascii="Cambria Math" w:hAnsi="Cambria Math"/>
                <w:i/>
              </w:rPr>
            </m:ctrlPr>
          </m:dPr>
          <m:e>
            <m:r>
              <w:rPr>
                <w:rFonts w:ascii="Cambria Math" w:hAnsi="Cambria Math"/>
              </w:rPr>
              <m:t>ElC</m:t>
            </m:r>
          </m:e>
        </m:d>
        <m:r>
          <w:rPr>
            <w:rFonts w:ascii="Cambria Math" w:hAnsi="Cambria Math"/>
          </w:rPr>
          <m:t>=∅</m:t>
        </m:r>
      </m:oMath>
      <w:r w:rsidRPr="00DD0925">
        <w:t xml:space="preserve">, este examinat pentru expandare celălalt capăt al cromozomului urmaş, altfel este ales aleator un nou element (o nouă alelă). </w:t>
      </w:r>
    </w:p>
    <w:p w:rsidR="009D4756" w:rsidRDefault="009D4756" w:rsidP="009D4756">
      <w:pPr>
        <w:widowControl w:val="0"/>
        <w:ind w:firstLine="708"/>
      </w:pPr>
    </w:p>
    <w:p w:rsidR="00DD0925" w:rsidRPr="00DD0925" w:rsidRDefault="00DD0925" w:rsidP="009D4756">
      <w:pPr>
        <w:widowControl w:val="0"/>
        <w:ind w:firstLine="708"/>
      </w:pPr>
      <w:r w:rsidRPr="00DD0925">
        <w:t xml:space="preserve">De exemplu, fie </w:t>
      </w:r>
      <m:oMath>
        <m:r>
          <w:rPr>
            <w:rFonts w:ascii="Cambria Math" w:hAnsi="Cambria Math"/>
          </w:rPr>
          <m:t>m=10</m:t>
        </m:r>
      </m:oMath>
      <w:r w:rsidRPr="00DD0925">
        <w:t xml:space="preserve"> şi </w:t>
      </w: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DD0925" w:rsidRPr="009D4756" w:rsidTr="001424F3">
        <w:tc>
          <w:tcPr>
            <w:tcW w:w="877" w:type="dxa"/>
            <w:tcBorders>
              <w:top w:val="nil"/>
              <w:left w:val="nil"/>
              <w:bottom w:val="nil"/>
            </w:tcBorders>
          </w:tcPr>
          <w:p w:rsidR="00DD0925" w:rsidRPr="009D4756" w:rsidRDefault="005E58FD" w:rsidP="009D4756">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m:oMathPara>
          </w:p>
        </w:tc>
        <w:tc>
          <w:tcPr>
            <w:tcW w:w="50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1</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2</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4</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6</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5</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7</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3</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9</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10</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8</w:t>
            </w:r>
          </w:p>
        </w:tc>
      </w:tr>
    </w:tbl>
    <w:p w:rsidR="00DD0925" w:rsidRPr="00DD0925" w:rsidRDefault="00DD0925" w:rsidP="009D4756">
      <w:pPr>
        <w:widowControl w:val="0"/>
        <w:spacing w:after="0"/>
      </w:pPr>
    </w:p>
    <w:tbl>
      <w:tblPr>
        <w:tblStyle w:val="TableGrid"/>
        <w:tblW w:w="0" w:type="auto"/>
        <w:tblLook w:val="04A0" w:firstRow="1" w:lastRow="0" w:firstColumn="1" w:lastColumn="0" w:noHBand="0" w:noVBand="1"/>
      </w:tblPr>
      <w:tblGrid>
        <w:gridCol w:w="877"/>
        <w:gridCol w:w="507"/>
        <w:gridCol w:w="567"/>
        <w:gridCol w:w="567"/>
        <w:gridCol w:w="567"/>
        <w:gridCol w:w="567"/>
        <w:gridCol w:w="567"/>
        <w:gridCol w:w="567"/>
        <w:gridCol w:w="567"/>
        <w:gridCol w:w="567"/>
        <w:gridCol w:w="567"/>
      </w:tblGrid>
      <w:tr w:rsidR="00DD0925" w:rsidRPr="009D4756" w:rsidTr="001424F3">
        <w:tc>
          <w:tcPr>
            <w:tcW w:w="877" w:type="dxa"/>
            <w:tcBorders>
              <w:top w:val="nil"/>
              <w:left w:val="nil"/>
              <w:bottom w:val="nil"/>
            </w:tcBorders>
          </w:tcPr>
          <w:p w:rsidR="00DD0925" w:rsidRPr="009D4756" w:rsidRDefault="005E58FD" w:rsidP="009D4756">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oMath>
            </m:oMathPara>
          </w:p>
        </w:tc>
        <w:tc>
          <w:tcPr>
            <w:tcW w:w="50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10</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5</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3</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7</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9</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2</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1</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8</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6</w:t>
            </w:r>
          </w:p>
        </w:tc>
        <w:tc>
          <w:tcPr>
            <w:tcW w:w="567"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4</w:t>
            </w:r>
          </w:p>
        </w:tc>
      </w:tr>
    </w:tbl>
    <w:p w:rsidR="00DD0925" w:rsidRPr="00DD0925" w:rsidRDefault="00DD0925" w:rsidP="00DD0925">
      <w:pPr>
        <w:widowControl w:val="0"/>
      </w:pPr>
    </w:p>
    <w:p w:rsidR="00DD0925" w:rsidRPr="00DD0925" w:rsidRDefault="00DD0925" w:rsidP="00DD0925">
      <w:pPr>
        <w:widowControl w:val="0"/>
      </w:pPr>
      <w:r w:rsidRPr="00DD0925">
        <w:t xml:space="preserve">cromozomii selectaţi pentru încrucişare. </w:t>
      </w:r>
    </w:p>
    <w:p w:rsidR="00DD0925" w:rsidRPr="00DD0925" w:rsidRDefault="00DD0925" w:rsidP="00DD0925">
      <w:pPr>
        <w:widowControl w:val="0"/>
      </w:pPr>
      <w:r w:rsidRPr="00DD0925">
        <w:t>Tabela mu</w:t>
      </w:r>
      <w:r w:rsidR="009D4756">
        <w:t>chiilor este prezentată mai jos:</w:t>
      </w:r>
      <w:r w:rsidRPr="00DD0925">
        <w:t xml:space="preserve"> </w:t>
      </w:r>
    </w:p>
    <w:tbl>
      <w:tblPr>
        <w:tblStyle w:val="TableGrid"/>
        <w:tblW w:w="0" w:type="auto"/>
        <w:tblLook w:val="04A0" w:firstRow="1" w:lastRow="0" w:firstColumn="1" w:lastColumn="0" w:noHBand="0" w:noVBand="1"/>
      </w:tblPr>
      <w:tblGrid>
        <w:gridCol w:w="1242"/>
        <w:gridCol w:w="2410"/>
        <w:gridCol w:w="1559"/>
        <w:gridCol w:w="2411"/>
      </w:tblGrid>
      <w:tr w:rsidR="00DD0925" w:rsidRPr="009D4756" w:rsidTr="009D4756">
        <w:tc>
          <w:tcPr>
            <w:tcW w:w="1242"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Element</w:t>
            </w:r>
          </w:p>
        </w:tc>
        <w:tc>
          <w:tcPr>
            <w:tcW w:w="2410" w:type="dxa"/>
          </w:tcPr>
          <w:p w:rsidR="00DD0925" w:rsidRPr="009D4756" w:rsidRDefault="00DD0925" w:rsidP="009D4756">
            <w:pPr>
              <w:widowControl w:val="0"/>
              <w:spacing w:line="276" w:lineRule="auto"/>
              <w:rPr>
                <w:rFonts w:ascii="Times New Roman" w:hAnsi="Times New Roman" w:cs="Times New Roman"/>
              </w:rPr>
            </w:pPr>
            <w:proofErr w:type="spellStart"/>
            <w:r w:rsidRPr="009D4756">
              <w:rPr>
                <w:rFonts w:ascii="Times New Roman" w:hAnsi="Times New Roman" w:cs="Times New Roman"/>
              </w:rPr>
              <w:t>Lista</w:t>
            </w:r>
            <w:proofErr w:type="spellEnd"/>
            <w:r w:rsidRPr="009D4756">
              <w:rPr>
                <w:rFonts w:ascii="Times New Roman" w:hAnsi="Times New Roman" w:cs="Times New Roman"/>
              </w:rPr>
              <w:t xml:space="preserve"> </w:t>
            </w:r>
            <w:proofErr w:type="spellStart"/>
            <w:r w:rsidRPr="009D4756">
              <w:rPr>
                <w:rFonts w:ascii="Times New Roman" w:hAnsi="Times New Roman" w:cs="Times New Roman"/>
              </w:rPr>
              <w:t>muchiilor</w:t>
            </w:r>
            <w:proofErr w:type="spellEnd"/>
          </w:p>
        </w:tc>
        <w:tc>
          <w:tcPr>
            <w:tcW w:w="1559"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Element</w:t>
            </w:r>
          </w:p>
        </w:tc>
        <w:tc>
          <w:tcPr>
            <w:tcW w:w="2411" w:type="dxa"/>
          </w:tcPr>
          <w:p w:rsidR="00DD0925" w:rsidRPr="009D4756" w:rsidRDefault="00DD0925" w:rsidP="009D4756">
            <w:pPr>
              <w:widowControl w:val="0"/>
              <w:spacing w:line="276" w:lineRule="auto"/>
              <w:rPr>
                <w:rFonts w:ascii="Times New Roman" w:hAnsi="Times New Roman" w:cs="Times New Roman"/>
              </w:rPr>
            </w:pPr>
            <w:proofErr w:type="spellStart"/>
            <w:r w:rsidRPr="009D4756">
              <w:rPr>
                <w:rFonts w:ascii="Times New Roman" w:hAnsi="Times New Roman" w:cs="Times New Roman"/>
              </w:rPr>
              <w:t>Lista</w:t>
            </w:r>
            <w:proofErr w:type="spellEnd"/>
            <w:r w:rsidRPr="009D4756">
              <w:rPr>
                <w:rFonts w:ascii="Times New Roman" w:hAnsi="Times New Roman" w:cs="Times New Roman"/>
              </w:rPr>
              <w:t xml:space="preserve"> </w:t>
            </w:r>
            <w:proofErr w:type="spellStart"/>
            <w:r w:rsidRPr="009D4756">
              <w:rPr>
                <w:rFonts w:ascii="Times New Roman" w:hAnsi="Times New Roman" w:cs="Times New Roman"/>
              </w:rPr>
              <w:t>muchiilor</w:t>
            </w:r>
            <w:proofErr w:type="spellEnd"/>
          </w:p>
        </w:tc>
      </w:tr>
      <w:tr w:rsidR="00DD0925" w:rsidRPr="009D4756" w:rsidTr="009D4756">
        <w:tc>
          <w:tcPr>
            <w:tcW w:w="1242"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1</w:t>
            </w:r>
          </w:p>
        </w:tc>
        <w:tc>
          <w:tcPr>
            <w:tcW w:w="2410"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2+,8+</w:t>
            </w:r>
          </w:p>
        </w:tc>
        <w:tc>
          <w:tcPr>
            <w:tcW w:w="1559"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6</w:t>
            </w:r>
          </w:p>
        </w:tc>
        <w:tc>
          <w:tcPr>
            <w:tcW w:w="2411"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4+,5,8</w:t>
            </w:r>
          </w:p>
        </w:tc>
      </w:tr>
      <w:tr w:rsidR="00DD0925" w:rsidRPr="009D4756" w:rsidTr="009D4756">
        <w:tc>
          <w:tcPr>
            <w:tcW w:w="1242"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2</w:t>
            </w:r>
          </w:p>
        </w:tc>
        <w:tc>
          <w:tcPr>
            <w:tcW w:w="2410"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1+,4,9</w:t>
            </w:r>
          </w:p>
        </w:tc>
        <w:tc>
          <w:tcPr>
            <w:tcW w:w="1559"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7</w:t>
            </w:r>
          </w:p>
        </w:tc>
        <w:tc>
          <w:tcPr>
            <w:tcW w:w="2411"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3+,5,9</w:t>
            </w:r>
          </w:p>
        </w:tc>
      </w:tr>
      <w:tr w:rsidR="00DD0925" w:rsidRPr="009D4756" w:rsidTr="009D4756">
        <w:tc>
          <w:tcPr>
            <w:tcW w:w="1242"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3</w:t>
            </w:r>
          </w:p>
        </w:tc>
        <w:tc>
          <w:tcPr>
            <w:tcW w:w="2410"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5,7+,9</w:t>
            </w:r>
          </w:p>
        </w:tc>
        <w:tc>
          <w:tcPr>
            <w:tcW w:w="1559"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8</w:t>
            </w:r>
          </w:p>
        </w:tc>
        <w:tc>
          <w:tcPr>
            <w:tcW w:w="2411"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1+,6,10</w:t>
            </w:r>
          </w:p>
        </w:tc>
      </w:tr>
      <w:tr w:rsidR="00DD0925" w:rsidRPr="009D4756" w:rsidTr="009D4756">
        <w:tc>
          <w:tcPr>
            <w:tcW w:w="1242"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4</w:t>
            </w:r>
          </w:p>
        </w:tc>
        <w:tc>
          <w:tcPr>
            <w:tcW w:w="2410"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2,6+,10</w:t>
            </w:r>
          </w:p>
        </w:tc>
        <w:tc>
          <w:tcPr>
            <w:tcW w:w="1559"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9</w:t>
            </w:r>
          </w:p>
        </w:tc>
        <w:tc>
          <w:tcPr>
            <w:tcW w:w="2411"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2,3,7,10</w:t>
            </w:r>
          </w:p>
        </w:tc>
      </w:tr>
      <w:tr w:rsidR="00DD0925" w:rsidRPr="009D4756" w:rsidTr="009D4756">
        <w:tc>
          <w:tcPr>
            <w:tcW w:w="1242"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5</w:t>
            </w:r>
          </w:p>
        </w:tc>
        <w:tc>
          <w:tcPr>
            <w:tcW w:w="2410"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3,6,7,10</w:t>
            </w:r>
          </w:p>
        </w:tc>
        <w:tc>
          <w:tcPr>
            <w:tcW w:w="1559"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10</w:t>
            </w:r>
          </w:p>
        </w:tc>
        <w:tc>
          <w:tcPr>
            <w:tcW w:w="2411" w:type="dxa"/>
          </w:tcPr>
          <w:p w:rsidR="00DD0925" w:rsidRPr="009D4756" w:rsidRDefault="00DD0925" w:rsidP="009D4756">
            <w:pPr>
              <w:widowControl w:val="0"/>
              <w:spacing w:line="276" w:lineRule="auto"/>
              <w:rPr>
                <w:rFonts w:ascii="Times New Roman" w:hAnsi="Times New Roman" w:cs="Times New Roman"/>
              </w:rPr>
            </w:pPr>
            <w:r w:rsidRPr="009D4756">
              <w:rPr>
                <w:rFonts w:ascii="Times New Roman" w:hAnsi="Times New Roman" w:cs="Times New Roman"/>
              </w:rPr>
              <w:t>4,5,8,9</w:t>
            </w:r>
          </w:p>
        </w:tc>
      </w:tr>
    </w:tbl>
    <w:p w:rsidR="00DD0925" w:rsidRPr="00DD0925" w:rsidRDefault="00DD0925" w:rsidP="00DD0925">
      <w:pPr>
        <w:widowControl w:val="0"/>
      </w:pPr>
    </w:p>
    <w:p w:rsidR="00DD0925" w:rsidRPr="00DD0925" w:rsidRDefault="00DD0925" w:rsidP="009D4756">
      <w:pPr>
        <w:widowControl w:val="0"/>
        <w:ind w:firstLine="708"/>
      </w:pPr>
      <w:r w:rsidRPr="00DD0925">
        <w:t xml:space="preserve">În următoarea figură este prezentată o modalitatea de obţinere a rezultatului recombinării cromozomilor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DD0925">
        <w:t xml:space="preserve"> şi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DD0925">
        <w:t xml:space="preserve"> (datorită alegerilor aleatoare cromozomul rezultat, nu este, desigur, unica variantă de urmaş).</w:t>
      </w:r>
    </w:p>
    <w:tbl>
      <w:tblPr>
        <w:tblStyle w:val="TableGrid"/>
        <w:tblW w:w="0" w:type="auto"/>
        <w:tblLook w:val="04A0" w:firstRow="1" w:lastRow="0" w:firstColumn="1" w:lastColumn="0" w:noHBand="0" w:noVBand="1"/>
      </w:tblPr>
      <w:tblGrid>
        <w:gridCol w:w="1809"/>
        <w:gridCol w:w="590"/>
        <w:gridCol w:w="2671"/>
        <w:gridCol w:w="4394"/>
      </w:tblGrid>
      <w:tr w:rsidR="00DD0925" w:rsidRPr="009D4756" w:rsidTr="009D4756">
        <w:tc>
          <w:tcPr>
            <w:tcW w:w="1809" w:type="dxa"/>
          </w:tcPr>
          <w:p w:rsidR="001424F3" w:rsidRDefault="00DD0925" w:rsidP="001424F3">
            <w:pPr>
              <w:widowControl w:val="0"/>
              <w:spacing w:line="276" w:lineRule="auto"/>
              <w:jc w:val="center"/>
              <w:rPr>
                <w:rFonts w:ascii="Times New Roman" w:hAnsi="Times New Roman" w:cs="Times New Roman"/>
                <w:sz w:val="20"/>
                <w:szCs w:val="20"/>
              </w:rPr>
            </w:pPr>
            <w:proofErr w:type="spellStart"/>
            <w:r w:rsidRPr="009D4756">
              <w:rPr>
                <w:rFonts w:ascii="Times New Roman" w:hAnsi="Times New Roman" w:cs="Times New Roman"/>
                <w:sz w:val="20"/>
                <w:szCs w:val="20"/>
              </w:rPr>
              <w:t>Alegeri</w:t>
            </w:r>
            <w:proofErr w:type="spellEnd"/>
          </w:p>
          <w:p w:rsidR="00DD0925" w:rsidRPr="009D4756" w:rsidRDefault="00DD0925" w:rsidP="001424F3">
            <w:pPr>
              <w:widowControl w:val="0"/>
              <w:spacing w:line="276" w:lineRule="auto"/>
              <w:jc w:val="center"/>
              <w:rPr>
                <w:rFonts w:ascii="Times New Roman" w:hAnsi="Times New Roman" w:cs="Times New Roman"/>
                <w:sz w:val="20"/>
                <w:szCs w:val="20"/>
              </w:rPr>
            </w:pPr>
            <w:proofErr w:type="spellStart"/>
            <w:r w:rsidRPr="009D4756">
              <w:rPr>
                <w:rFonts w:ascii="Times New Roman" w:hAnsi="Times New Roman" w:cs="Times New Roman"/>
                <w:sz w:val="20"/>
                <w:szCs w:val="20"/>
              </w:rPr>
              <w:t>posibile</w:t>
            </w:r>
            <w:proofErr w:type="spellEnd"/>
          </w:p>
        </w:tc>
        <w:tc>
          <w:tcPr>
            <w:tcW w:w="590" w:type="dxa"/>
          </w:tcPr>
          <w:p w:rsidR="00DD0925" w:rsidRPr="009D4756" w:rsidRDefault="00DD0925" w:rsidP="001424F3">
            <w:pPr>
              <w:widowControl w:val="0"/>
              <w:spacing w:line="276" w:lineRule="auto"/>
              <w:jc w:val="center"/>
              <w:rPr>
                <w:rFonts w:ascii="Times New Roman" w:hAnsi="Times New Roman" w:cs="Times New Roman"/>
                <w:sz w:val="20"/>
                <w:szCs w:val="20"/>
              </w:rPr>
            </w:pPr>
            <w:proofErr w:type="spellStart"/>
            <w:r w:rsidRPr="009D4756">
              <w:rPr>
                <w:rFonts w:ascii="Times New Roman" w:hAnsi="Times New Roman" w:cs="Times New Roman"/>
                <w:sz w:val="20"/>
                <w:szCs w:val="20"/>
              </w:rPr>
              <w:t>ElC</w:t>
            </w:r>
            <w:proofErr w:type="spellEnd"/>
          </w:p>
        </w:tc>
        <w:tc>
          <w:tcPr>
            <w:tcW w:w="2671" w:type="dxa"/>
          </w:tcPr>
          <w:p w:rsidR="00DD0925" w:rsidRPr="009D4756" w:rsidRDefault="00DD0925" w:rsidP="001424F3">
            <w:pPr>
              <w:widowControl w:val="0"/>
              <w:spacing w:line="276" w:lineRule="auto"/>
              <w:jc w:val="center"/>
              <w:rPr>
                <w:rFonts w:ascii="Times New Roman" w:hAnsi="Times New Roman" w:cs="Times New Roman"/>
                <w:sz w:val="20"/>
                <w:szCs w:val="20"/>
              </w:rPr>
            </w:pPr>
            <w:proofErr w:type="spellStart"/>
            <w:r w:rsidRPr="009D4756">
              <w:rPr>
                <w:rFonts w:ascii="Times New Roman" w:hAnsi="Times New Roman" w:cs="Times New Roman"/>
                <w:sz w:val="20"/>
                <w:szCs w:val="20"/>
              </w:rPr>
              <w:t>Tipul</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selectării</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ElC</w:t>
            </w:r>
            <w:proofErr w:type="spellEnd"/>
          </w:p>
        </w:tc>
        <w:tc>
          <w:tcPr>
            <w:tcW w:w="4394" w:type="dxa"/>
          </w:tcPr>
          <w:p w:rsidR="00DD0925" w:rsidRPr="009D4756" w:rsidRDefault="00DD0925" w:rsidP="001424F3">
            <w:pPr>
              <w:widowControl w:val="0"/>
              <w:spacing w:line="276" w:lineRule="auto"/>
              <w:jc w:val="center"/>
              <w:rPr>
                <w:rFonts w:ascii="Times New Roman" w:hAnsi="Times New Roman" w:cs="Times New Roman"/>
                <w:sz w:val="20"/>
                <w:szCs w:val="20"/>
              </w:rPr>
            </w:pPr>
            <w:proofErr w:type="spellStart"/>
            <w:r w:rsidRPr="009D4756">
              <w:rPr>
                <w:rFonts w:ascii="Times New Roman" w:hAnsi="Times New Roman" w:cs="Times New Roman"/>
                <w:sz w:val="20"/>
                <w:szCs w:val="20"/>
              </w:rPr>
              <w:t>Cromozomul</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urmaş</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în</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construcţie</w:t>
            </w:r>
            <w:proofErr w:type="spellEnd"/>
            <w:r w:rsidRPr="009D4756">
              <w:rPr>
                <w:rFonts w:ascii="Times New Roman" w:hAnsi="Times New Roman" w:cs="Times New Roman"/>
                <w:sz w:val="20"/>
                <w:szCs w:val="20"/>
              </w:rPr>
              <w:t>, r</w:t>
            </w: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1,2,…,10</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1</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Aleatoriu</w:t>
            </w:r>
            <w:proofErr w:type="spellEnd"/>
          </w:p>
        </w:tc>
        <w:tc>
          <w:tcPr>
            <w:tcW w:w="4394" w:type="dxa"/>
            <w:vAlign w:val="center"/>
          </w:tcPr>
          <w:tbl>
            <w:tblPr>
              <w:tblStyle w:val="TableGrid"/>
              <w:tblW w:w="0" w:type="auto"/>
              <w:tblInd w:w="5" w:type="dxa"/>
              <w:tblLook w:val="04A0" w:firstRow="1" w:lastRow="0" w:firstColumn="1" w:lastColumn="0" w:noHBand="0" w:noVBand="1"/>
            </w:tblPr>
            <w:tblGrid>
              <w:gridCol w:w="381"/>
              <w:gridCol w:w="339"/>
              <w:gridCol w:w="345"/>
              <w:gridCol w:w="344"/>
              <w:gridCol w:w="344"/>
              <w:gridCol w:w="344"/>
              <w:gridCol w:w="344"/>
              <w:gridCol w:w="344"/>
              <w:gridCol w:w="344"/>
              <w:gridCol w:w="344"/>
              <w:gridCol w:w="344"/>
            </w:tblGrid>
            <w:tr w:rsidR="00DD0925" w:rsidRPr="009D4756" w:rsidTr="001424F3">
              <w:tc>
                <w:tcPr>
                  <w:tcW w:w="38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45"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2,8</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2</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Valoare</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comună</w:t>
            </w:r>
            <w:proofErr w:type="spellEnd"/>
          </w:p>
        </w:tc>
        <w:tc>
          <w:tcPr>
            <w:tcW w:w="4394" w:type="dxa"/>
            <w:vAlign w:val="center"/>
          </w:tcPr>
          <w:tbl>
            <w:tblPr>
              <w:tblStyle w:val="TableGrid"/>
              <w:tblW w:w="0" w:type="auto"/>
              <w:tblInd w:w="5" w:type="dxa"/>
              <w:tblLook w:val="04A0" w:firstRow="1" w:lastRow="0" w:firstColumn="1" w:lastColumn="0" w:noHBand="0" w:noVBand="1"/>
            </w:tblPr>
            <w:tblGrid>
              <w:gridCol w:w="381"/>
              <w:gridCol w:w="339"/>
              <w:gridCol w:w="345"/>
              <w:gridCol w:w="344"/>
              <w:gridCol w:w="344"/>
              <w:gridCol w:w="344"/>
              <w:gridCol w:w="344"/>
              <w:gridCol w:w="344"/>
              <w:gridCol w:w="344"/>
              <w:gridCol w:w="344"/>
              <w:gridCol w:w="344"/>
            </w:tblGrid>
            <w:tr w:rsidR="00DD0925" w:rsidRPr="009D4756" w:rsidTr="001424F3">
              <w:tc>
                <w:tcPr>
                  <w:tcW w:w="38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45"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4,9</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4</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Lista</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cea</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mai</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scurtă</w:t>
            </w:r>
            <w:proofErr w:type="spellEnd"/>
          </w:p>
        </w:tc>
        <w:tc>
          <w:tcPr>
            <w:tcW w:w="4394" w:type="dxa"/>
            <w:vAlign w:val="center"/>
          </w:tcPr>
          <w:tbl>
            <w:tblPr>
              <w:tblStyle w:val="TableGrid"/>
              <w:tblW w:w="0" w:type="auto"/>
              <w:tblInd w:w="5" w:type="dxa"/>
              <w:tblLook w:val="04A0" w:firstRow="1" w:lastRow="0" w:firstColumn="1" w:lastColumn="0" w:noHBand="0" w:noVBand="1"/>
            </w:tblPr>
            <w:tblGrid>
              <w:gridCol w:w="381"/>
              <w:gridCol w:w="339"/>
              <w:gridCol w:w="345"/>
              <w:gridCol w:w="344"/>
              <w:gridCol w:w="344"/>
              <w:gridCol w:w="344"/>
              <w:gridCol w:w="344"/>
              <w:gridCol w:w="344"/>
              <w:gridCol w:w="344"/>
              <w:gridCol w:w="344"/>
              <w:gridCol w:w="344"/>
            </w:tblGrid>
            <w:tr w:rsidR="00DD0925" w:rsidRPr="009D4756" w:rsidTr="001424F3">
              <w:tc>
                <w:tcPr>
                  <w:tcW w:w="38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45"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44"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4</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6,10</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6</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Valoare</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comună</w:t>
            </w:r>
            <w:proofErr w:type="spellEnd"/>
          </w:p>
        </w:tc>
        <w:tc>
          <w:tcPr>
            <w:tcW w:w="4394" w:type="dxa"/>
            <w:vAlign w:val="center"/>
          </w:tcPr>
          <w:tbl>
            <w:tblPr>
              <w:tblStyle w:val="TableGrid"/>
              <w:tblW w:w="0" w:type="auto"/>
              <w:tblInd w:w="5" w:type="dxa"/>
              <w:tblLook w:val="04A0" w:firstRow="1" w:lastRow="0" w:firstColumn="1" w:lastColumn="0" w:noHBand="0" w:noVBand="1"/>
            </w:tblPr>
            <w:tblGrid>
              <w:gridCol w:w="381"/>
              <w:gridCol w:w="339"/>
              <w:gridCol w:w="345"/>
              <w:gridCol w:w="344"/>
              <w:gridCol w:w="344"/>
              <w:gridCol w:w="344"/>
              <w:gridCol w:w="344"/>
              <w:gridCol w:w="344"/>
              <w:gridCol w:w="344"/>
              <w:gridCol w:w="344"/>
              <w:gridCol w:w="344"/>
            </w:tblGrid>
            <w:tr w:rsidR="00DD0925" w:rsidRPr="009D4756" w:rsidTr="001424F3">
              <w:tc>
                <w:tcPr>
                  <w:tcW w:w="38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45"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44"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4</w:t>
                  </w:r>
                </w:p>
              </w:tc>
              <w:tc>
                <w:tcPr>
                  <w:tcW w:w="344"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6</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5,8</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8</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Lista</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cea</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mai</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scurtă</w:t>
            </w:r>
            <w:proofErr w:type="spellEnd"/>
          </w:p>
        </w:tc>
        <w:tc>
          <w:tcPr>
            <w:tcW w:w="4394" w:type="dxa"/>
            <w:vAlign w:val="center"/>
          </w:tcPr>
          <w:tbl>
            <w:tblPr>
              <w:tblStyle w:val="TableGrid"/>
              <w:tblW w:w="0" w:type="auto"/>
              <w:tblInd w:w="5" w:type="dxa"/>
              <w:tblLook w:val="04A0" w:firstRow="1" w:lastRow="0" w:firstColumn="1" w:lastColumn="0" w:noHBand="0" w:noVBand="1"/>
            </w:tblPr>
            <w:tblGrid>
              <w:gridCol w:w="381"/>
              <w:gridCol w:w="339"/>
              <w:gridCol w:w="345"/>
              <w:gridCol w:w="344"/>
              <w:gridCol w:w="344"/>
              <w:gridCol w:w="344"/>
              <w:gridCol w:w="344"/>
              <w:gridCol w:w="344"/>
              <w:gridCol w:w="344"/>
              <w:gridCol w:w="344"/>
              <w:gridCol w:w="344"/>
            </w:tblGrid>
            <w:tr w:rsidR="00DD0925" w:rsidRPr="009D4756" w:rsidTr="001424F3">
              <w:tc>
                <w:tcPr>
                  <w:tcW w:w="38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45"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44"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4</w:t>
                  </w:r>
                </w:p>
              </w:tc>
              <w:tc>
                <w:tcPr>
                  <w:tcW w:w="344"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6</w:t>
                  </w:r>
                </w:p>
              </w:tc>
              <w:tc>
                <w:tcPr>
                  <w:tcW w:w="344"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8</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44"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10</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10</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Singurul</w:t>
            </w:r>
            <w:proofErr w:type="spellEnd"/>
            <w:r w:rsidRPr="009D4756">
              <w:rPr>
                <w:rFonts w:ascii="Times New Roman" w:hAnsi="Times New Roman" w:cs="Times New Roman"/>
                <w:sz w:val="20"/>
                <w:szCs w:val="20"/>
              </w:rPr>
              <w:t xml:space="preserve"> element</w:t>
            </w:r>
          </w:p>
        </w:tc>
        <w:tc>
          <w:tcPr>
            <w:tcW w:w="4394" w:type="dxa"/>
            <w:vAlign w:val="center"/>
          </w:tcPr>
          <w:tbl>
            <w:tblPr>
              <w:tblStyle w:val="TableGrid"/>
              <w:tblW w:w="0" w:type="auto"/>
              <w:tblInd w:w="5" w:type="dxa"/>
              <w:tblLook w:val="04A0" w:firstRow="1" w:lastRow="0" w:firstColumn="1" w:lastColumn="0" w:noHBand="0" w:noVBand="1"/>
            </w:tblPr>
            <w:tblGrid>
              <w:gridCol w:w="361"/>
              <w:gridCol w:w="331"/>
              <w:gridCol w:w="337"/>
              <w:gridCol w:w="337"/>
              <w:gridCol w:w="337"/>
              <w:gridCol w:w="337"/>
              <w:gridCol w:w="429"/>
              <w:gridCol w:w="337"/>
              <w:gridCol w:w="337"/>
              <w:gridCol w:w="337"/>
              <w:gridCol w:w="337"/>
            </w:tblGrid>
            <w:tr w:rsidR="00DD0925" w:rsidRPr="009D4756" w:rsidTr="001424F3">
              <w:tc>
                <w:tcPr>
                  <w:tcW w:w="36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1"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4</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6</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8</w:t>
                  </w:r>
                </w:p>
              </w:tc>
              <w:tc>
                <w:tcPr>
                  <w:tcW w:w="42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0</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5,9</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5</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Aleator</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listele</w:t>
            </w:r>
            <w:proofErr w:type="spellEnd"/>
            <w:r w:rsidRPr="009D4756">
              <w:rPr>
                <w:rFonts w:ascii="Times New Roman" w:hAnsi="Times New Roman" w:cs="Times New Roman"/>
                <w:sz w:val="20"/>
                <w:szCs w:val="20"/>
              </w:rPr>
              <w:t xml:space="preserve"> cu </w:t>
            </w:r>
            <w:proofErr w:type="spellStart"/>
            <w:r w:rsidRPr="009D4756">
              <w:rPr>
                <w:rFonts w:ascii="Times New Roman" w:hAnsi="Times New Roman" w:cs="Times New Roman"/>
                <w:sz w:val="20"/>
                <w:szCs w:val="20"/>
              </w:rPr>
              <w:t>vecinii</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încă</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necopiaţi</w:t>
            </w:r>
            <w:proofErr w:type="spellEnd"/>
            <w:r w:rsidRPr="009D4756">
              <w:rPr>
                <w:rFonts w:ascii="Times New Roman" w:hAnsi="Times New Roman" w:cs="Times New Roman"/>
                <w:sz w:val="20"/>
                <w:szCs w:val="20"/>
              </w:rPr>
              <w:t xml:space="preserve"> au </w:t>
            </w:r>
            <w:proofErr w:type="spellStart"/>
            <w:r w:rsidRPr="009D4756">
              <w:rPr>
                <w:rFonts w:ascii="Times New Roman" w:hAnsi="Times New Roman" w:cs="Times New Roman"/>
                <w:sz w:val="20"/>
                <w:szCs w:val="20"/>
              </w:rPr>
              <w:t>aceeaşi</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lungime</w:t>
            </w:r>
            <w:proofErr w:type="spellEnd"/>
            <w:r w:rsidRPr="009D4756">
              <w:rPr>
                <w:rFonts w:ascii="Times New Roman" w:hAnsi="Times New Roman" w:cs="Times New Roman"/>
                <w:sz w:val="20"/>
                <w:szCs w:val="20"/>
              </w:rPr>
              <w:t>)</w:t>
            </w:r>
          </w:p>
        </w:tc>
        <w:tc>
          <w:tcPr>
            <w:tcW w:w="4394" w:type="dxa"/>
            <w:vAlign w:val="center"/>
          </w:tcPr>
          <w:tbl>
            <w:tblPr>
              <w:tblStyle w:val="TableGrid"/>
              <w:tblW w:w="0" w:type="auto"/>
              <w:tblInd w:w="5" w:type="dxa"/>
              <w:tblLook w:val="04A0" w:firstRow="1" w:lastRow="0" w:firstColumn="1" w:lastColumn="0" w:noHBand="0" w:noVBand="1"/>
            </w:tblPr>
            <w:tblGrid>
              <w:gridCol w:w="361"/>
              <w:gridCol w:w="331"/>
              <w:gridCol w:w="337"/>
              <w:gridCol w:w="337"/>
              <w:gridCol w:w="337"/>
              <w:gridCol w:w="337"/>
              <w:gridCol w:w="429"/>
              <w:gridCol w:w="337"/>
              <w:gridCol w:w="337"/>
              <w:gridCol w:w="337"/>
              <w:gridCol w:w="337"/>
            </w:tblGrid>
            <w:tr w:rsidR="00DD0925" w:rsidRPr="009D4756" w:rsidTr="001424F3">
              <w:tc>
                <w:tcPr>
                  <w:tcW w:w="36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1"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4</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6</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8</w:t>
                  </w:r>
                </w:p>
              </w:tc>
              <w:tc>
                <w:tcPr>
                  <w:tcW w:w="42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0</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5</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3,7</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3</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Aleator</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listele</w:t>
            </w:r>
            <w:proofErr w:type="spellEnd"/>
            <w:r w:rsidRPr="009D4756">
              <w:rPr>
                <w:rFonts w:ascii="Times New Roman" w:hAnsi="Times New Roman" w:cs="Times New Roman"/>
                <w:sz w:val="20"/>
                <w:szCs w:val="20"/>
              </w:rPr>
              <w:t xml:space="preserve"> cu </w:t>
            </w:r>
            <w:proofErr w:type="spellStart"/>
            <w:r w:rsidRPr="009D4756">
              <w:rPr>
                <w:rFonts w:ascii="Times New Roman" w:hAnsi="Times New Roman" w:cs="Times New Roman"/>
                <w:sz w:val="20"/>
                <w:szCs w:val="20"/>
              </w:rPr>
              <w:t>vecinii</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încă</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necopiaţi</w:t>
            </w:r>
            <w:proofErr w:type="spellEnd"/>
            <w:r w:rsidRPr="009D4756">
              <w:rPr>
                <w:rFonts w:ascii="Times New Roman" w:hAnsi="Times New Roman" w:cs="Times New Roman"/>
                <w:sz w:val="20"/>
                <w:szCs w:val="20"/>
              </w:rPr>
              <w:t xml:space="preserve"> au </w:t>
            </w:r>
            <w:proofErr w:type="spellStart"/>
            <w:r w:rsidRPr="009D4756">
              <w:rPr>
                <w:rFonts w:ascii="Times New Roman" w:hAnsi="Times New Roman" w:cs="Times New Roman"/>
                <w:sz w:val="20"/>
                <w:szCs w:val="20"/>
              </w:rPr>
              <w:t>aceeaşi</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lungime</w:t>
            </w:r>
            <w:proofErr w:type="spellEnd"/>
            <w:r w:rsidRPr="009D4756">
              <w:rPr>
                <w:rFonts w:ascii="Times New Roman" w:hAnsi="Times New Roman" w:cs="Times New Roman"/>
                <w:sz w:val="20"/>
                <w:szCs w:val="20"/>
              </w:rPr>
              <w:t>)</w:t>
            </w:r>
          </w:p>
        </w:tc>
        <w:tc>
          <w:tcPr>
            <w:tcW w:w="4394" w:type="dxa"/>
            <w:vAlign w:val="center"/>
          </w:tcPr>
          <w:tbl>
            <w:tblPr>
              <w:tblStyle w:val="TableGrid"/>
              <w:tblW w:w="0" w:type="auto"/>
              <w:tblInd w:w="5" w:type="dxa"/>
              <w:tblLook w:val="04A0" w:firstRow="1" w:lastRow="0" w:firstColumn="1" w:lastColumn="0" w:noHBand="0" w:noVBand="1"/>
            </w:tblPr>
            <w:tblGrid>
              <w:gridCol w:w="361"/>
              <w:gridCol w:w="331"/>
              <w:gridCol w:w="337"/>
              <w:gridCol w:w="337"/>
              <w:gridCol w:w="337"/>
              <w:gridCol w:w="337"/>
              <w:gridCol w:w="429"/>
              <w:gridCol w:w="337"/>
              <w:gridCol w:w="337"/>
              <w:gridCol w:w="337"/>
              <w:gridCol w:w="337"/>
            </w:tblGrid>
            <w:tr w:rsidR="00DD0925" w:rsidRPr="009D4756" w:rsidTr="001424F3">
              <w:tc>
                <w:tcPr>
                  <w:tcW w:w="36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1"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4</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6</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8</w:t>
                  </w:r>
                </w:p>
              </w:tc>
              <w:tc>
                <w:tcPr>
                  <w:tcW w:w="42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0</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5</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3</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c>
                <w:tcPr>
                  <w:tcW w:w="337" w:type="dxa"/>
                </w:tcPr>
                <w:p w:rsidR="00DD0925" w:rsidRPr="001424F3" w:rsidRDefault="00DD0925" w:rsidP="001424F3">
                  <w:pPr>
                    <w:widowControl w:val="0"/>
                    <w:spacing w:line="276" w:lineRule="auto"/>
                    <w:jc w:val="center"/>
                    <w:rPr>
                      <w:rFonts w:ascii="Times New Roman" w:hAnsi="Times New Roman" w:cs="Times New Roman"/>
                      <w:color w:val="FFFFFF" w:themeColor="background1"/>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7,9</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7</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Valoare</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comună</w:t>
            </w:r>
            <w:proofErr w:type="spellEnd"/>
          </w:p>
        </w:tc>
        <w:tc>
          <w:tcPr>
            <w:tcW w:w="4394" w:type="dxa"/>
            <w:vAlign w:val="center"/>
          </w:tcPr>
          <w:tbl>
            <w:tblPr>
              <w:tblStyle w:val="TableGrid"/>
              <w:tblW w:w="0" w:type="auto"/>
              <w:tblInd w:w="5" w:type="dxa"/>
              <w:tblLook w:val="04A0" w:firstRow="1" w:lastRow="0" w:firstColumn="1" w:lastColumn="0" w:noHBand="0" w:noVBand="1"/>
            </w:tblPr>
            <w:tblGrid>
              <w:gridCol w:w="361"/>
              <w:gridCol w:w="331"/>
              <w:gridCol w:w="337"/>
              <w:gridCol w:w="337"/>
              <w:gridCol w:w="337"/>
              <w:gridCol w:w="337"/>
              <w:gridCol w:w="429"/>
              <w:gridCol w:w="337"/>
              <w:gridCol w:w="337"/>
              <w:gridCol w:w="337"/>
              <w:gridCol w:w="337"/>
            </w:tblGrid>
            <w:tr w:rsidR="00DD0925" w:rsidRPr="009D4756" w:rsidTr="001424F3">
              <w:tc>
                <w:tcPr>
                  <w:tcW w:w="36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1"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4</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6</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8</w:t>
                  </w:r>
                </w:p>
              </w:tc>
              <w:tc>
                <w:tcPr>
                  <w:tcW w:w="42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0</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5</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3</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7</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1424F3">
                    <w:rPr>
                      <w:rFonts w:ascii="Times New Roman" w:hAnsi="Times New Roman" w:cs="Times New Roman"/>
                      <w:color w:val="FFFFFF" w:themeColor="background1"/>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r w:rsidR="00DD0925" w:rsidRPr="009D4756" w:rsidTr="001424F3">
        <w:trPr>
          <w:trHeight w:val="397"/>
        </w:trPr>
        <w:tc>
          <w:tcPr>
            <w:tcW w:w="1809"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9</w:t>
            </w:r>
          </w:p>
        </w:tc>
        <w:tc>
          <w:tcPr>
            <w:tcW w:w="590" w:type="dxa"/>
          </w:tcPr>
          <w:p w:rsidR="00DD0925" w:rsidRPr="009D4756" w:rsidRDefault="00DD0925" w:rsidP="001424F3">
            <w:pPr>
              <w:widowControl w:val="0"/>
              <w:spacing w:line="276" w:lineRule="auto"/>
              <w:rPr>
                <w:rFonts w:ascii="Times New Roman" w:hAnsi="Times New Roman" w:cs="Times New Roman"/>
                <w:sz w:val="20"/>
                <w:szCs w:val="20"/>
              </w:rPr>
            </w:pPr>
            <w:r w:rsidRPr="009D4756">
              <w:rPr>
                <w:rFonts w:ascii="Times New Roman" w:hAnsi="Times New Roman" w:cs="Times New Roman"/>
                <w:sz w:val="20"/>
                <w:szCs w:val="20"/>
              </w:rPr>
              <w:t>9</w:t>
            </w:r>
          </w:p>
        </w:tc>
        <w:tc>
          <w:tcPr>
            <w:tcW w:w="2671" w:type="dxa"/>
          </w:tcPr>
          <w:p w:rsidR="00DD0925" w:rsidRPr="009D4756" w:rsidRDefault="00DD0925" w:rsidP="001424F3">
            <w:pPr>
              <w:widowControl w:val="0"/>
              <w:spacing w:line="276" w:lineRule="auto"/>
              <w:jc w:val="left"/>
              <w:rPr>
                <w:rFonts w:ascii="Times New Roman" w:hAnsi="Times New Roman" w:cs="Times New Roman"/>
                <w:sz w:val="20"/>
                <w:szCs w:val="20"/>
              </w:rPr>
            </w:pPr>
            <w:proofErr w:type="spellStart"/>
            <w:r w:rsidRPr="009D4756">
              <w:rPr>
                <w:rFonts w:ascii="Times New Roman" w:hAnsi="Times New Roman" w:cs="Times New Roman"/>
                <w:sz w:val="20"/>
                <w:szCs w:val="20"/>
              </w:rPr>
              <w:t>Singurul</w:t>
            </w:r>
            <w:proofErr w:type="spellEnd"/>
            <w:r w:rsidRPr="009D4756">
              <w:rPr>
                <w:rFonts w:ascii="Times New Roman" w:hAnsi="Times New Roman" w:cs="Times New Roman"/>
                <w:sz w:val="20"/>
                <w:szCs w:val="20"/>
              </w:rPr>
              <w:t xml:space="preserve"> element </w:t>
            </w:r>
            <w:proofErr w:type="spellStart"/>
            <w:r w:rsidRPr="009D4756">
              <w:rPr>
                <w:rFonts w:ascii="Times New Roman" w:hAnsi="Times New Roman" w:cs="Times New Roman"/>
                <w:sz w:val="20"/>
                <w:szCs w:val="20"/>
              </w:rPr>
              <w:t>rămas</w:t>
            </w:r>
            <w:proofErr w:type="spellEnd"/>
            <w:r w:rsidRPr="009D4756">
              <w:rPr>
                <w:rFonts w:ascii="Times New Roman" w:hAnsi="Times New Roman" w:cs="Times New Roman"/>
                <w:sz w:val="20"/>
                <w:szCs w:val="20"/>
              </w:rPr>
              <w:t xml:space="preserve"> </w:t>
            </w:r>
            <w:proofErr w:type="spellStart"/>
            <w:r w:rsidRPr="009D4756">
              <w:rPr>
                <w:rFonts w:ascii="Times New Roman" w:hAnsi="Times New Roman" w:cs="Times New Roman"/>
                <w:sz w:val="20"/>
                <w:szCs w:val="20"/>
              </w:rPr>
              <w:t>neselectat</w:t>
            </w:r>
            <w:proofErr w:type="spellEnd"/>
          </w:p>
        </w:tc>
        <w:tc>
          <w:tcPr>
            <w:tcW w:w="4394" w:type="dxa"/>
            <w:vAlign w:val="center"/>
          </w:tcPr>
          <w:tbl>
            <w:tblPr>
              <w:tblStyle w:val="TableGrid"/>
              <w:tblW w:w="0" w:type="auto"/>
              <w:tblInd w:w="5" w:type="dxa"/>
              <w:tblLook w:val="04A0" w:firstRow="1" w:lastRow="0" w:firstColumn="1" w:lastColumn="0" w:noHBand="0" w:noVBand="1"/>
            </w:tblPr>
            <w:tblGrid>
              <w:gridCol w:w="361"/>
              <w:gridCol w:w="331"/>
              <w:gridCol w:w="337"/>
              <w:gridCol w:w="337"/>
              <w:gridCol w:w="337"/>
              <w:gridCol w:w="337"/>
              <w:gridCol w:w="429"/>
              <w:gridCol w:w="337"/>
              <w:gridCol w:w="337"/>
              <w:gridCol w:w="337"/>
              <w:gridCol w:w="337"/>
            </w:tblGrid>
            <w:tr w:rsidR="00DD0925" w:rsidRPr="009D4756" w:rsidTr="001424F3">
              <w:tc>
                <w:tcPr>
                  <w:tcW w:w="361" w:type="dxa"/>
                  <w:tcBorders>
                    <w:top w:val="nil"/>
                    <w:left w:val="nil"/>
                    <w:bottom w:val="nil"/>
                  </w:tcBorders>
                </w:tcPr>
                <w:p w:rsidR="00DD0925" w:rsidRPr="009D4756" w:rsidRDefault="00DD0925" w:rsidP="001424F3">
                  <w:pPr>
                    <w:widowControl w:val="0"/>
                    <w:spacing w:line="276" w:lineRule="auto"/>
                    <w:jc w:val="center"/>
                    <w:rPr>
                      <w:rFonts w:ascii="Times New Roman" w:hAnsi="Times New Roman" w:cs="Times New Roman"/>
                      <w:sz w:val="20"/>
                      <w:szCs w:val="20"/>
                    </w:rPr>
                  </w:pPr>
                  <m:oMathPara>
                    <m:oMath>
                      <m:r>
                        <w:rPr>
                          <w:rFonts w:ascii="Cambria Math" w:hAnsi="Cambria Math" w:cs="Times New Roman"/>
                          <w:sz w:val="20"/>
                          <w:szCs w:val="20"/>
                        </w:rPr>
                        <m:t>r</m:t>
                      </m:r>
                    </m:oMath>
                  </m:oMathPara>
                </w:p>
              </w:tc>
              <w:tc>
                <w:tcPr>
                  <w:tcW w:w="331"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2</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4</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6</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8</w:t>
                  </w:r>
                </w:p>
              </w:tc>
              <w:tc>
                <w:tcPr>
                  <w:tcW w:w="429"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10</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5</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3</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7</w:t>
                  </w:r>
                </w:p>
              </w:tc>
              <w:tc>
                <w:tcPr>
                  <w:tcW w:w="337" w:type="dxa"/>
                </w:tcPr>
                <w:p w:rsidR="00DD0925" w:rsidRPr="009D4756" w:rsidRDefault="00DD0925" w:rsidP="001424F3">
                  <w:pPr>
                    <w:widowControl w:val="0"/>
                    <w:spacing w:line="276" w:lineRule="auto"/>
                    <w:jc w:val="center"/>
                    <w:rPr>
                      <w:rFonts w:ascii="Times New Roman" w:hAnsi="Times New Roman" w:cs="Times New Roman"/>
                      <w:sz w:val="20"/>
                      <w:szCs w:val="20"/>
                    </w:rPr>
                  </w:pPr>
                  <w:r w:rsidRPr="009D4756">
                    <w:rPr>
                      <w:rFonts w:ascii="Times New Roman" w:hAnsi="Times New Roman" w:cs="Times New Roman"/>
                      <w:sz w:val="20"/>
                      <w:szCs w:val="20"/>
                    </w:rPr>
                    <w:t>9</w:t>
                  </w:r>
                </w:p>
              </w:tc>
            </w:tr>
          </w:tbl>
          <w:p w:rsidR="00DD0925" w:rsidRPr="009D4756" w:rsidRDefault="00DD0925" w:rsidP="001424F3">
            <w:pPr>
              <w:widowControl w:val="0"/>
              <w:spacing w:line="276" w:lineRule="auto"/>
              <w:jc w:val="center"/>
              <w:rPr>
                <w:rFonts w:ascii="Times New Roman" w:hAnsi="Times New Roman" w:cs="Times New Roman"/>
                <w:sz w:val="20"/>
                <w:szCs w:val="20"/>
              </w:rPr>
            </w:pPr>
          </w:p>
        </w:tc>
      </w:tr>
    </w:tbl>
    <w:p w:rsidR="00DD0925" w:rsidRPr="00DD0925" w:rsidRDefault="00DD0925" w:rsidP="00DD0925">
      <w:pPr>
        <w:widowControl w:val="0"/>
      </w:pPr>
    </w:p>
    <w:p w:rsidR="00DD0925" w:rsidRPr="00DD0925" w:rsidRDefault="00DD0925" w:rsidP="001424F3">
      <w:pPr>
        <w:widowControl w:val="0"/>
        <w:ind w:firstLine="708"/>
      </w:pPr>
      <w:r w:rsidRPr="00DD0925">
        <w:rPr>
          <w:i/>
        </w:rPr>
        <w:t xml:space="preserve">Operatorul de recombinare de ordine </w:t>
      </w:r>
      <w:r w:rsidRPr="00DD0925">
        <w:t>(Order Crossove</w:t>
      </w:r>
      <w:r w:rsidR="00F470BA">
        <w:t>r) a fost propus în (Davis, 1992</w:t>
      </w:r>
      <w:r w:rsidRPr="00DD0925">
        <w:t xml:space="preserve">) pentru rezolvarea problemelor în care spaţiul genotipurilor este dat printr-un set de permutări semnificând ordinea apariţiei unor evenimente. Fi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o pereche de cromozomi părint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sidRPr="00DD0925">
        <w:t xml:space="preserve"> progeniturile calculate şi </w:t>
      </w:r>
      <w:r w:rsidRPr="00DD0925">
        <w:rPr>
          <w:i/>
        </w:rPr>
        <w:t>m</w:t>
      </w:r>
      <w:r w:rsidRPr="00DD0925">
        <w:t xml:space="preserve"> numărul genelor unui cromozom. Procedura de recombinare revine la parcurgerea următorilor paşi.</w:t>
      </w:r>
    </w:p>
    <w:p w:rsidR="00DD0925" w:rsidRPr="00DD0925" w:rsidRDefault="00DD0925" w:rsidP="00DD0925">
      <w:pPr>
        <w:widowControl w:val="0"/>
      </w:pPr>
      <w:r w:rsidRPr="001424F3">
        <w:rPr>
          <w:i/>
        </w:rPr>
        <w:lastRenderedPageBreak/>
        <w:t>Pas 1</w:t>
      </w:r>
      <w:r w:rsidRPr="00DD0925">
        <w:t xml:space="preserve">. Alege aleator </w:t>
      </w:r>
      <m:oMath>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Pr="00DD0925">
        <w:t xml:space="preserve"> puncte de încrucişare, efectuează </w:t>
      </w:r>
      <m:oMath>
        <m:sSub>
          <m:sSubPr>
            <m:ctrlPr>
              <w:rPr>
                <w:rFonts w:ascii="Cambria Math" w:hAnsi="Cambria Math"/>
                <w:i/>
              </w:rPr>
            </m:ctrlPr>
          </m:sSubPr>
          <m:e>
            <m:r>
              <w:rPr>
                <w:rFonts w:ascii="Cambria Math" w:hAnsi="Cambria Math"/>
              </w:rPr>
              <m:t>x</m:t>
            </m:r>
          </m:e>
          <m:sub>
            <m:r>
              <w:rPr>
                <w:rFonts w:ascii="Cambria Math" w:hAnsi="Cambria Math"/>
              </w:rPr>
              <m:t>2</m:t>
            </m:r>
          </m:sub>
        </m:sSub>
        <m:d>
          <m:dPr>
            <m:ctrlPr>
              <w:rPr>
                <w:rFonts w:ascii="Cambria Math" w:hAnsi="Cambria Math"/>
                <w:i/>
              </w:rPr>
            </m:ctrlPr>
          </m:dPr>
          <m:e>
            <m:r>
              <w:rPr>
                <w:rFonts w:ascii="Cambria Math" w:hAnsi="Cambria Math"/>
              </w:rPr>
              <m:t>p</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p</m:t>
            </m:r>
          </m:e>
        </m:d>
        <m:r>
          <w:rPr>
            <w:rFonts w:ascii="Cambria Math" w:hAnsi="Cambria Math"/>
          </w:rPr>
          <m:t>, p=</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2</m:t>
            </m:r>
          </m:sub>
        </m:sSub>
      </m:oMath>
      <w:r w:rsidRPr="00DD0925">
        <w:t xml:space="preserve"> </w:t>
      </w:r>
    </w:p>
    <w:p w:rsidR="00DD0925" w:rsidRPr="00DD0925" w:rsidRDefault="00DD0925" w:rsidP="00DD0925">
      <w:pPr>
        <w:widowControl w:val="0"/>
      </w:pPr>
      <w:r w:rsidRPr="001424F3">
        <w:rPr>
          <w:i/>
        </w:rPr>
        <w:t>Pas 2</w:t>
      </w:r>
      <w:r w:rsidRPr="00DD0925">
        <w:t xml:space="preserve">. Copiază 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valorile din </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DD0925">
        <w:t xml:space="preserve"> care nu au fost deja copiate în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xml:space="preserve"> la pasul 1, începând cu gena </w:t>
      </w:r>
      <m:oMath>
        <m:sSub>
          <m:sSubPr>
            <m:ctrlPr>
              <w:rPr>
                <w:rFonts w:ascii="Cambria Math" w:hAnsi="Cambria Math"/>
                <w:i/>
              </w:rPr>
            </m:ctrlPr>
          </m:sSubPr>
          <m:e>
            <m:r>
              <w:rPr>
                <w:rFonts w:ascii="Cambria Math" w:hAnsi="Cambria Math"/>
              </w:rPr>
              <m:t>p</m:t>
            </m:r>
          </m:e>
          <m:sub>
            <m:r>
              <w:rPr>
                <w:rFonts w:ascii="Cambria Math" w:hAnsi="Cambria Math"/>
              </w:rPr>
              <m:t>2</m:t>
            </m:r>
          </m:sub>
        </m:sSub>
      </m:oMath>
      <w:r w:rsidRPr="00DD0925">
        <w:t xml:space="preserve"> până la gena </w:t>
      </w:r>
      <w:r w:rsidRPr="00DD0925">
        <w:rPr>
          <w:i/>
        </w:rPr>
        <w:t>m</w:t>
      </w:r>
      <w:r w:rsidRPr="00DD0925">
        <w:t xml:space="preserve"> şi apoi din poziţia 1 în poziţia </w:t>
      </w:r>
      <m:oMath>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1</m:t>
        </m:r>
      </m:oMath>
    </w:p>
    <w:p w:rsidR="00DD0925" w:rsidRPr="00DD0925" w:rsidRDefault="00DD0925" w:rsidP="00DD0925">
      <w:pPr>
        <w:widowControl w:val="0"/>
      </w:pPr>
      <w:r w:rsidRPr="00DD0925">
        <w:t>Cel de-al doilea copil este construit similar, plecând de la secvenţa de alele din cel de-al doilea părinte şi copiind restul elementelor din primul părinte similar procedeului descris pentru crearea primei progenituri.</w:t>
      </w:r>
    </w:p>
    <w:p w:rsidR="00DD0925" w:rsidRPr="00DD0925" w:rsidRDefault="00DD0925" w:rsidP="00DD0925">
      <w:pPr>
        <w:widowControl w:val="0"/>
      </w:pPr>
      <w:r w:rsidRPr="00DD0925">
        <w:t xml:space="preserve">De exemplu, fie </w:t>
      </w:r>
      <m:oMath>
        <m:r>
          <w:rPr>
            <w:rFonts w:ascii="Cambria Math" w:hAnsi="Cambria Math"/>
          </w:rPr>
          <m:t xml:space="preserve">m=10, </m:t>
        </m:r>
        <m:sSub>
          <m:sSubPr>
            <m:ctrlPr>
              <w:rPr>
                <w:rFonts w:ascii="Cambria Math" w:hAnsi="Cambria Math"/>
                <w:i/>
              </w:rPr>
            </m:ctrlPr>
          </m:sSubPr>
          <m:e>
            <m:r>
              <w:rPr>
                <w:rFonts w:ascii="Cambria Math" w:hAnsi="Cambria Math"/>
              </w:rPr>
              <m:t>p</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p</m:t>
            </m:r>
          </m:e>
          <m:sub>
            <m:r>
              <w:rPr>
                <w:rFonts w:ascii="Cambria Math" w:hAnsi="Cambria Math"/>
              </w:rPr>
              <m:t>2</m:t>
            </m:r>
          </m:sub>
        </m:sSub>
        <m:r>
          <w:rPr>
            <w:rFonts w:ascii="Cambria Math" w:hAnsi="Cambria Math"/>
          </w:rPr>
          <m:t>=7</m:t>
        </m:r>
      </m:oMath>
      <w:r w:rsidRPr="00DD0925">
        <w:t xml:space="preserve">, </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1424F3" w:rsidTr="001424F3">
        <w:tc>
          <w:tcPr>
            <w:tcW w:w="567" w:type="dxa"/>
            <w:tcBorders>
              <w:top w:val="nil"/>
              <w:left w:val="nil"/>
              <w:bottom w:val="nil"/>
            </w:tcBorders>
          </w:tcPr>
          <w:p w:rsidR="00DD0925" w:rsidRPr="001424F3" w:rsidRDefault="005E58FD" w:rsidP="001424F3">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oMath>
            </m:oMathPara>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2</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4</w:t>
            </w:r>
          </w:p>
        </w:tc>
        <w:tc>
          <w:tcPr>
            <w:tcW w:w="567" w:type="dxa"/>
            <w:shd w:val="clear" w:color="auto" w:fill="EEECE1" w:themeFill="background2"/>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6</w:t>
            </w:r>
          </w:p>
        </w:tc>
        <w:tc>
          <w:tcPr>
            <w:tcW w:w="567" w:type="dxa"/>
            <w:shd w:val="clear" w:color="auto" w:fill="EEECE1" w:themeFill="background2"/>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5</w:t>
            </w:r>
          </w:p>
        </w:tc>
        <w:tc>
          <w:tcPr>
            <w:tcW w:w="567" w:type="dxa"/>
            <w:shd w:val="clear" w:color="auto" w:fill="EEECE1" w:themeFill="background2"/>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7</w:t>
            </w:r>
          </w:p>
        </w:tc>
        <w:tc>
          <w:tcPr>
            <w:tcW w:w="567" w:type="dxa"/>
            <w:shd w:val="clear" w:color="auto" w:fill="EEECE1" w:themeFill="background2"/>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3</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9</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0</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8</w:t>
            </w:r>
          </w:p>
        </w:tc>
      </w:tr>
    </w:tbl>
    <w:p w:rsidR="00DD0925" w:rsidRPr="00DD0925" w:rsidRDefault="00DD0925" w:rsidP="001424F3">
      <w:pPr>
        <w:widowControl w:val="0"/>
        <w:spacing w:after="0"/>
      </w:pP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1424F3" w:rsidTr="001424F3">
        <w:tc>
          <w:tcPr>
            <w:tcW w:w="567" w:type="dxa"/>
            <w:tcBorders>
              <w:top w:val="nil"/>
              <w:left w:val="nil"/>
              <w:bottom w:val="nil"/>
            </w:tcBorders>
          </w:tcPr>
          <w:p w:rsidR="00DD0925" w:rsidRPr="001424F3" w:rsidRDefault="005E58FD" w:rsidP="001424F3">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1</m:t>
                    </m:r>
                  </m:sub>
                </m:sSub>
              </m:oMath>
            </m:oMathPara>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0</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5</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3</w:t>
            </w:r>
          </w:p>
        </w:tc>
        <w:tc>
          <w:tcPr>
            <w:tcW w:w="567" w:type="dxa"/>
            <w:shd w:val="clear" w:color="auto" w:fill="EEECE1" w:themeFill="background2"/>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7</w:t>
            </w:r>
          </w:p>
        </w:tc>
        <w:tc>
          <w:tcPr>
            <w:tcW w:w="567" w:type="dxa"/>
            <w:shd w:val="clear" w:color="auto" w:fill="EEECE1" w:themeFill="background2"/>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9</w:t>
            </w:r>
          </w:p>
        </w:tc>
        <w:tc>
          <w:tcPr>
            <w:tcW w:w="567" w:type="dxa"/>
            <w:shd w:val="clear" w:color="auto" w:fill="EEECE1" w:themeFill="background2"/>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2</w:t>
            </w:r>
          </w:p>
        </w:tc>
        <w:tc>
          <w:tcPr>
            <w:tcW w:w="567" w:type="dxa"/>
            <w:shd w:val="clear" w:color="auto" w:fill="EEECE1" w:themeFill="background2"/>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8</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6</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4</w:t>
            </w:r>
          </w:p>
        </w:tc>
      </w:tr>
    </w:tbl>
    <w:p w:rsidR="00DD0925" w:rsidRPr="00DD0925" w:rsidRDefault="00DD0925" w:rsidP="00DD0925">
      <w:pPr>
        <w:widowControl w:val="0"/>
      </w:pPr>
    </w:p>
    <w:p w:rsidR="00DD0925" w:rsidRPr="00DD0925" w:rsidRDefault="00DD0925" w:rsidP="00DD0925">
      <w:pPr>
        <w:widowControl w:val="0"/>
      </w:pPr>
      <w:r w:rsidRPr="00DD0925">
        <w:t xml:space="preserve">Construcţia primului copil,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rsidRPr="00DD0925">
        <w:t>, este realizată astfel.</w:t>
      </w:r>
    </w:p>
    <w:p w:rsidR="00DD0925" w:rsidRPr="00DD0925" w:rsidRDefault="00DD0925" w:rsidP="00DD0925">
      <w:pPr>
        <w:widowControl w:val="0"/>
      </w:pPr>
      <w:r w:rsidRPr="00DD0925">
        <w:t>După aplicarea primului pas, obţinem</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1424F3" w:rsidTr="001424F3">
        <w:tc>
          <w:tcPr>
            <w:tcW w:w="567" w:type="dxa"/>
            <w:tcBorders>
              <w:top w:val="nil"/>
              <w:left w:val="nil"/>
              <w:bottom w:val="nil"/>
            </w:tcBorders>
          </w:tcPr>
          <w:p w:rsidR="00DD0925" w:rsidRPr="001424F3" w:rsidRDefault="005E58FD" w:rsidP="001424F3">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6</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5</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7</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3</w:t>
            </w:r>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p>
        </w:tc>
      </w:tr>
    </w:tbl>
    <w:p w:rsidR="001424F3" w:rsidRDefault="001424F3" w:rsidP="001424F3">
      <w:pPr>
        <w:widowControl w:val="0"/>
        <w:spacing w:after="0"/>
      </w:pPr>
    </w:p>
    <w:p w:rsidR="00DD0925" w:rsidRPr="00DD0925" w:rsidRDefault="00DD0925" w:rsidP="00DD0925">
      <w:pPr>
        <w:widowControl w:val="0"/>
      </w:pPr>
      <w:r w:rsidRPr="00DD0925">
        <w:t xml:space="preserve">După efectuarea pasului 2 rezultă </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1424F3" w:rsidTr="001424F3">
        <w:tc>
          <w:tcPr>
            <w:tcW w:w="567" w:type="dxa"/>
            <w:tcBorders>
              <w:top w:val="nil"/>
              <w:left w:val="nil"/>
              <w:bottom w:val="nil"/>
            </w:tcBorders>
          </w:tcPr>
          <w:p w:rsidR="00DD0925" w:rsidRPr="001424F3" w:rsidRDefault="005E58FD" w:rsidP="001424F3">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2</m:t>
                    </m:r>
                  </m:sub>
                </m:sSub>
              </m:oMath>
            </m:oMathPara>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0</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9</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2</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6</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5</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7</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3</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8</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4</w:t>
            </w:r>
          </w:p>
        </w:tc>
      </w:tr>
    </w:tbl>
    <w:p w:rsidR="00DD0925" w:rsidRPr="00DD0925" w:rsidRDefault="00DD0925" w:rsidP="00DD0925">
      <w:pPr>
        <w:widowControl w:val="0"/>
      </w:pPr>
    </w:p>
    <w:p w:rsidR="00DD0925" w:rsidRPr="00DD0925" w:rsidRDefault="00DD0925" w:rsidP="00DD0925">
      <w:pPr>
        <w:widowControl w:val="0"/>
      </w:pPr>
      <w:r w:rsidRPr="00DD0925">
        <w:t xml:space="preserve">Construcţia celui de-al doilea urmaş, </w:t>
      </w:r>
      <m:oMath>
        <m:r>
          <w:rPr>
            <w:rFonts w:ascii="Cambria Math" w:hAnsi="Cambria Math"/>
          </w:rPr>
          <m:t>y</m:t>
        </m:r>
      </m:oMath>
      <w:r w:rsidRPr="00DD0925">
        <w:t>, este realizată astfel.</w:t>
      </w:r>
    </w:p>
    <w:p w:rsidR="00DD0925" w:rsidRPr="00DD0925" w:rsidRDefault="00DD0925" w:rsidP="00DD0925">
      <w:pPr>
        <w:widowControl w:val="0"/>
      </w:pPr>
      <w:r w:rsidRPr="00DD0925">
        <w:t>După aplicarea primului pas, obţinem</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1424F3" w:rsidTr="001424F3">
        <w:tc>
          <w:tcPr>
            <w:tcW w:w="567" w:type="dxa"/>
            <w:tcBorders>
              <w:top w:val="nil"/>
              <w:left w:val="nil"/>
              <w:bottom w:val="nil"/>
            </w:tcBorders>
          </w:tcPr>
          <w:p w:rsidR="00DD0925" w:rsidRPr="001424F3" w:rsidRDefault="005E58FD" w:rsidP="001424F3">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m:oMathPara>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7</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9</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2</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w:t>
            </w:r>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p>
        </w:tc>
        <w:tc>
          <w:tcPr>
            <w:tcW w:w="567" w:type="dxa"/>
          </w:tcPr>
          <w:p w:rsidR="00DD0925" w:rsidRPr="001424F3" w:rsidRDefault="00DD0925" w:rsidP="001424F3">
            <w:pPr>
              <w:widowControl w:val="0"/>
              <w:spacing w:line="276" w:lineRule="auto"/>
              <w:rPr>
                <w:rFonts w:ascii="Times New Roman" w:hAnsi="Times New Roman" w:cs="Times New Roman"/>
              </w:rPr>
            </w:pPr>
          </w:p>
        </w:tc>
      </w:tr>
    </w:tbl>
    <w:p w:rsidR="00DD0925" w:rsidRPr="00DD0925" w:rsidRDefault="00DD0925" w:rsidP="00DD0925">
      <w:pPr>
        <w:widowControl w:val="0"/>
      </w:pPr>
      <w:r w:rsidRPr="00DD0925">
        <w:t xml:space="preserve">În final rezultă </w:t>
      </w:r>
    </w:p>
    <w:tbl>
      <w:tblPr>
        <w:tblStyle w:val="TableGrid"/>
        <w:tblW w:w="0" w:type="auto"/>
        <w:tblLook w:val="04A0" w:firstRow="1" w:lastRow="0" w:firstColumn="1" w:lastColumn="0" w:noHBand="0" w:noVBand="1"/>
      </w:tblPr>
      <w:tblGrid>
        <w:gridCol w:w="567"/>
        <w:gridCol w:w="567"/>
        <w:gridCol w:w="567"/>
        <w:gridCol w:w="567"/>
        <w:gridCol w:w="567"/>
        <w:gridCol w:w="567"/>
        <w:gridCol w:w="567"/>
        <w:gridCol w:w="567"/>
        <w:gridCol w:w="567"/>
        <w:gridCol w:w="567"/>
        <w:gridCol w:w="567"/>
      </w:tblGrid>
      <w:tr w:rsidR="00DD0925" w:rsidRPr="001424F3" w:rsidTr="001424F3">
        <w:tc>
          <w:tcPr>
            <w:tcW w:w="567" w:type="dxa"/>
            <w:tcBorders>
              <w:top w:val="nil"/>
              <w:left w:val="nil"/>
              <w:bottom w:val="nil"/>
            </w:tcBorders>
          </w:tcPr>
          <w:p w:rsidR="00DD0925" w:rsidRPr="001424F3" w:rsidRDefault="005E58FD" w:rsidP="001424F3">
            <w:pPr>
              <w:widowControl w:val="0"/>
              <w:spacing w:line="276" w:lineRule="auto"/>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y</m:t>
                    </m:r>
                  </m:e>
                  <m:sub>
                    <m:r>
                      <w:rPr>
                        <w:rFonts w:ascii="Cambria Math" w:hAnsi="Cambria Math" w:cs="Times New Roman"/>
                      </w:rPr>
                      <m:t>2</m:t>
                    </m:r>
                  </m:sub>
                </m:sSub>
              </m:oMath>
            </m:oMathPara>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4</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6</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5</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7</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9</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2</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3</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10</w:t>
            </w:r>
          </w:p>
        </w:tc>
        <w:tc>
          <w:tcPr>
            <w:tcW w:w="567" w:type="dxa"/>
          </w:tcPr>
          <w:p w:rsidR="00DD0925" w:rsidRPr="001424F3" w:rsidRDefault="00DD0925" w:rsidP="001424F3">
            <w:pPr>
              <w:widowControl w:val="0"/>
              <w:spacing w:line="276" w:lineRule="auto"/>
              <w:rPr>
                <w:rFonts w:ascii="Times New Roman" w:hAnsi="Times New Roman" w:cs="Times New Roman"/>
              </w:rPr>
            </w:pPr>
            <w:r w:rsidRPr="001424F3">
              <w:rPr>
                <w:rFonts w:ascii="Times New Roman" w:hAnsi="Times New Roman" w:cs="Times New Roman"/>
              </w:rPr>
              <w:t>8</w:t>
            </w:r>
          </w:p>
        </w:tc>
      </w:tr>
    </w:tbl>
    <w:p w:rsidR="00DD0925" w:rsidRPr="00DD0925" w:rsidRDefault="00DD0925" w:rsidP="00DD0925">
      <w:pPr>
        <w:widowControl w:val="0"/>
      </w:pPr>
    </w:p>
    <w:p w:rsidR="00DD0925" w:rsidRPr="00DD0925" w:rsidRDefault="00DD0925" w:rsidP="001424F3">
      <w:pPr>
        <w:widowControl w:val="0"/>
        <w:ind w:firstLine="708"/>
      </w:pPr>
      <w:r w:rsidRPr="00DD0925">
        <w:rPr>
          <w:i/>
        </w:rPr>
        <w:t xml:space="preserve">Operatorul recombinare ciclică </w:t>
      </w:r>
      <w:r w:rsidRPr="00DD0925">
        <w:t xml:space="preserve">(CX, Cycle Crossover) este dezvoltat pe baza ideii că un cromozom copil trebuie creat păstrând cât mai bine posibil informaţia relativă la poziţia absolută în care apare o valoare în cromozomii părinte. Procedura de generare a progeniturilor grupează elementele în cicluri. Un ciclu este o secvenţă de alele cu proprietatea că fiecare element apare în pereche cu un alt element al aceluiaşi ciclu în perechea de cromozomi părinte. După partajarea părinţilor în cicluri, cromozomii rezultaţi sunt construiţi prin alegerea alternativă a câte unui ciclu din fiecare părinte. Fi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o pereche de cromozomi părint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sidRPr="00DD0925">
        <w:t xml:space="preserve"> progeniturile calculate, </w:t>
      </w:r>
      <w:r w:rsidRPr="00DD0925">
        <w:rPr>
          <w:i/>
        </w:rPr>
        <w:t>m</w:t>
      </w:r>
      <w:r w:rsidRPr="00DD0925">
        <w:t xml:space="preserve"> numărul genelor unui cromozom şi </w:t>
      </w:r>
      <w:r w:rsidRPr="00DD0925">
        <w:rPr>
          <w:i/>
        </w:rPr>
        <w:t>nrcicluri</w:t>
      </w:r>
      <w:r w:rsidRPr="00DD0925">
        <w:t xml:space="preserve"> numărul ciclurilor calculate. Pentru fiecare </w:t>
      </w:r>
      <m:oMath>
        <m:r>
          <w:rPr>
            <w:rFonts w:ascii="Cambria Math" w:hAnsi="Cambria Math"/>
          </w:rPr>
          <m:t>i=1:2:nrcicluri</m:t>
        </m:r>
      </m:oMath>
      <w:r w:rsidRPr="00DD0925">
        <w:t xml:space="preserve"> (alegerile impare), elementele ciclurilor din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pereche ordonată) se regăsesc în aceleaşi poziţii în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oMath>
      <w:r w:rsidRPr="00DD0925">
        <w:t xml:space="preserve"> (pereche ordonată), în timp ce, pentru fiecare </w:t>
      </w:r>
      <m:oMath>
        <m:r>
          <w:rPr>
            <w:rFonts w:ascii="Cambria Math" w:hAnsi="Cambria Math"/>
          </w:rPr>
          <m:t>i=2:2:nrcicluri</m:t>
        </m:r>
      </m:oMath>
      <w:r w:rsidRPr="00DD0925">
        <w:t xml:space="preserve"> (alegerile pare), elementele ciclurilor din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pereche ordonată) se regăsesc în aceleaşi poziţii în </w:t>
      </w:r>
      <m:oMath>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oMath>
      <w:r w:rsidRPr="00DD0925">
        <w:t xml:space="preserve"> (pereche ordonată).  </w:t>
      </w:r>
    </w:p>
    <w:p w:rsidR="00DD0925" w:rsidRPr="00DD0925" w:rsidRDefault="00DD0925" w:rsidP="001424F3">
      <w:pPr>
        <w:widowControl w:val="0"/>
        <w:ind w:firstLine="708"/>
      </w:pPr>
      <w:r w:rsidRPr="00DD0925">
        <w:t>O variantă de implementare a acestui operator pentru rezolvar</w:t>
      </w:r>
      <w:r w:rsidR="00AE63DC">
        <w:t>ea problemei comis-voiajorului utilizează următoarea modalitate</w:t>
      </w:r>
      <w:r w:rsidRPr="00DD0925">
        <w:t xml:space="preserve"> de partiţionare î</w:t>
      </w:r>
      <w:r w:rsidR="00E4403C">
        <w:t>n cicluri:</w:t>
      </w:r>
    </w:p>
    <w:p w:rsidR="00DD0925" w:rsidRPr="00DD0925" w:rsidRDefault="00DD0925" w:rsidP="00DD0925">
      <w:pPr>
        <w:widowControl w:val="0"/>
      </w:pPr>
      <w:r w:rsidRPr="00DD0925">
        <w:t>Cât timp nu au fost asignate toate alelele unui ciclu, execută</w:t>
      </w:r>
    </w:p>
    <w:p w:rsidR="00DD0925" w:rsidRPr="00DD0925" w:rsidRDefault="00DD0925" w:rsidP="00DD0925">
      <w:pPr>
        <w:widowControl w:val="0"/>
        <w:rPr>
          <w:i/>
        </w:rPr>
      </w:pPr>
      <w:r w:rsidRPr="00E4403C">
        <w:rPr>
          <w:i/>
        </w:rPr>
        <w:lastRenderedPageBreak/>
        <w:t>Pas 1</w:t>
      </w:r>
      <w:r w:rsidRPr="00DD0925">
        <w:t xml:space="preserve">. Iniţializează ciclul curent cu secvenţa vidă, </w:t>
      </w:r>
      <m:oMath>
        <m:r>
          <w:rPr>
            <w:rFonts w:ascii="Cambria Math" w:hAnsi="Cambria Math"/>
          </w:rPr>
          <m:t>Cc=∅</m:t>
        </m:r>
      </m:oMath>
    </w:p>
    <w:p w:rsidR="00DD0925" w:rsidRPr="00DD0925" w:rsidRDefault="00DD0925" w:rsidP="00DD0925">
      <w:pPr>
        <w:widowControl w:val="0"/>
      </w:pPr>
      <w:r w:rsidRPr="00E4403C">
        <w:rPr>
          <w:i/>
        </w:rPr>
        <w:t>Pas 2</w:t>
      </w:r>
      <w:r w:rsidRPr="00DD0925">
        <w:t xml:space="preserve">. Fie </w:t>
      </w:r>
      <w:r w:rsidRPr="00DD0925">
        <w:rPr>
          <w:i/>
        </w:rPr>
        <w:t>i</w:t>
      </w:r>
      <w:r w:rsidRPr="00DD0925">
        <w:t xml:space="preserve"> prima genă din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rsidRPr="00DD0925">
        <w:t xml:space="preserve"> încă neutilizată; </w:t>
      </w:r>
      <m:oMath>
        <m:r>
          <w:rPr>
            <w:rFonts w:ascii="Cambria Math" w:hAnsi="Cambria Math"/>
          </w:rPr>
          <m:t>a1=</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i</m:t>
            </m:r>
          </m:e>
        </m:d>
        <m:r>
          <w:rPr>
            <w:rFonts w:ascii="Cambria Math" w:hAnsi="Cambria Math"/>
          </w:rPr>
          <m:t>, j=i</m:t>
        </m:r>
      </m:oMath>
      <w:r w:rsidRPr="00DD0925">
        <w:t xml:space="preserve">  </w:t>
      </w:r>
    </w:p>
    <w:p w:rsidR="00DD0925" w:rsidRPr="00DD0925" w:rsidRDefault="00DD0925" w:rsidP="00DD0925">
      <w:pPr>
        <w:widowControl w:val="0"/>
      </w:pPr>
      <w:r w:rsidRPr="00E4403C">
        <w:rPr>
          <w:i/>
        </w:rPr>
        <w:t>Pas 3</w:t>
      </w:r>
      <w:r w:rsidRPr="00DD0925">
        <w:t xml:space="preserve">. Calculează </w:t>
      </w:r>
      <m:oMath>
        <m:r>
          <w:rPr>
            <w:rFonts w:ascii="Cambria Math" w:hAnsi="Cambria Math"/>
          </w:rPr>
          <m:t>a=</m:t>
        </m:r>
        <m:sSub>
          <m:sSubPr>
            <m:ctrlPr>
              <w:rPr>
                <w:rFonts w:ascii="Cambria Math" w:hAnsi="Cambria Math"/>
                <w:i/>
              </w:rPr>
            </m:ctrlPr>
          </m:sSubPr>
          <m:e>
            <m:r>
              <w:rPr>
                <w:rFonts w:ascii="Cambria Math" w:hAnsi="Cambria Math"/>
              </w:rPr>
              <m:t>y</m:t>
            </m:r>
          </m:e>
          <m:sub>
            <m:r>
              <w:rPr>
                <w:rFonts w:ascii="Cambria Math" w:hAnsi="Cambria Math"/>
              </w:rPr>
              <m:t>1</m:t>
            </m:r>
          </m:sub>
        </m:sSub>
        <m:d>
          <m:dPr>
            <m:ctrlPr>
              <w:rPr>
                <w:rFonts w:ascii="Cambria Math" w:hAnsi="Cambria Math"/>
                <w:i/>
              </w:rPr>
            </m:ctrlPr>
          </m:dPr>
          <m:e>
            <m:r>
              <w:rPr>
                <w:rFonts w:ascii="Cambria Math" w:hAnsi="Cambria Math"/>
              </w:rPr>
              <m:t>j</m:t>
            </m:r>
          </m:e>
        </m:d>
      </m:oMath>
    </w:p>
    <w:p w:rsidR="00DD0925" w:rsidRPr="00DD0925" w:rsidRDefault="00DD0925" w:rsidP="00DD0925">
      <w:pPr>
        <w:widowControl w:val="0"/>
      </w:pPr>
      <w:r w:rsidRPr="00E4403C">
        <w:rPr>
          <w:i/>
        </w:rPr>
        <w:t>Pas 4</w:t>
      </w:r>
      <w:r w:rsidRPr="00DD0925">
        <w:t xml:space="preserve">. Determină </w:t>
      </w:r>
      <m:oMath>
        <m:r>
          <w:rPr>
            <w:rFonts w:ascii="Cambria Math" w:hAnsi="Cambria Math"/>
          </w:rPr>
          <m:t xml:space="preserve">j, </m:t>
        </m:r>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j</m:t>
            </m:r>
          </m:e>
        </m:d>
        <m:r>
          <w:rPr>
            <w:rFonts w:ascii="Cambria Math" w:hAnsi="Cambria Math"/>
          </w:rPr>
          <m:t>=a</m:t>
        </m:r>
      </m:oMath>
    </w:p>
    <w:p w:rsidR="00DD0925" w:rsidRPr="00DD0925" w:rsidRDefault="00DD0925" w:rsidP="00DD0925">
      <w:pPr>
        <w:widowControl w:val="0"/>
      </w:pPr>
      <w:r w:rsidRPr="00E4403C">
        <w:rPr>
          <w:i/>
        </w:rPr>
        <w:t>Pas 5</w:t>
      </w:r>
      <w:r w:rsidRPr="00DD0925">
        <w:t xml:space="preserve">. </w:t>
      </w:r>
      <m:oMath>
        <m:r>
          <w:rPr>
            <w:rFonts w:ascii="Cambria Math" w:hAnsi="Cambria Math"/>
          </w:rPr>
          <m:t>Cc=Cc∪</m:t>
        </m:r>
        <m:d>
          <m:dPr>
            <m:begChr m:val="{"/>
            <m:endChr m:val="}"/>
            <m:ctrlPr>
              <w:rPr>
                <w:rFonts w:ascii="Cambria Math" w:hAnsi="Cambria Math"/>
                <w:i/>
              </w:rPr>
            </m:ctrlPr>
          </m:dPr>
          <m:e>
            <m:r>
              <w:rPr>
                <w:rFonts w:ascii="Cambria Math" w:hAnsi="Cambria Math"/>
              </w:rPr>
              <m:t>a</m:t>
            </m:r>
          </m:e>
        </m:d>
      </m:oMath>
    </w:p>
    <w:p w:rsidR="00E4403C" w:rsidRPr="00DD0925" w:rsidRDefault="00DD0925" w:rsidP="00DD0925">
      <w:pPr>
        <w:widowControl w:val="0"/>
      </w:pPr>
      <w:r w:rsidRPr="00E4403C">
        <w:rPr>
          <w:i/>
        </w:rPr>
        <w:t>Pas 6</w:t>
      </w:r>
      <w:r w:rsidRPr="00DD0925">
        <w:t xml:space="preserve">. Repetă Pas 3 - Pas 5 până când </w:t>
      </w:r>
      <m:oMath>
        <m:sSub>
          <m:sSubPr>
            <m:ctrlPr>
              <w:rPr>
                <w:rFonts w:ascii="Cambria Math" w:hAnsi="Cambria Math"/>
                <w:i/>
              </w:rPr>
            </m:ctrlPr>
          </m:sSubPr>
          <m:e>
            <m:r>
              <w:rPr>
                <w:rFonts w:ascii="Cambria Math" w:hAnsi="Cambria Math"/>
              </w:rPr>
              <m:t>x</m:t>
            </m:r>
          </m:e>
          <m:sub>
            <m:r>
              <w:rPr>
                <w:rFonts w:ascii="Cambria Math" w:hAnsi="Cambria Math"/>
              </w:rPr>
              <m:t>1</m:t>
            </m:r>
          </m:sub>
        </m:sSub>
        <m:d>
          <m:dPr>
            <m:ctrlPr>
              <w:rPr>
                <w:rFonts w:ascii="Cambria Math" w:hAnsi="Cambria Math"/>
                <w:i/>
              </w:rPr>
            </m:ctrlPr>
          </m:dPr>
          <m:e>
            <m:r>
              <w:rPr>
                <w:rFonts w:ascii="Cambria Math" w:hAnsi="Cambria Math"/>
              </w:rPr>
              <m:t>j</m:t>
            </m:r>
          </m:e>
        </m:d>
        <m:r>
          <w:rPr>
            <w:rFonts w:ascii="Cambria Math" w:hAnsi="Cambria Math"/>
          </w:rPr>
          <m:t>=a1</m:t>
        </m:r>
      </m:oMath>
      <w:r w:rsidR="00E4403C">
        <w:t>.</w:t>
      </w:r>
    </w:p>
    <w:p w:rsidR="00DD0925" w:rsidRPr="00DD0925" w:rsidRDefault="00DD0925" w:rsidP="00E4403C">
      <w:pPr>
        <w:widowControl w:val="0"/>
        <w:ind w:firstLine="708"/>
      </w:pPr>
      <w:r w:rsidRPr="00DD0925">
        <w:t xml:space="preserve">De exemplu, fie </w:t>
      </w:r>
      <m:oMath>
        <m:r>
          <w:rPr>
            <w:rFonts w:ascii="Cambria Math" w:hAnsi="Cambria Math"/>
          </w:rPr>
          <m:t>m=10</m:t>
        </m:r>
      </m:oMath>
      <w:r w:rsidRPr="00DD0925">
        <w:t xml:space="preserve">, </w:t>
      </w:r>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oMath>
      <w:r w:rsidRPr="00DD0925">
        <w:t xml:space="preserve"> o pereche de cromozomi părinte prezentaţi mai jos. Ciclurile identificate sunt:</w:t>
      </w:r>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Cc</m:t>
              </m:r>
            </m:e>
            <m:sub>
              <m:r>
                <w:rPr>
                  <w:rFonts w:ascii="Cambria Math" w:hAnsi="Cambria Math"/>
                </w:rPr>
                <m:t>1</m:t>
              </m:r>
            </m:sub>
          </m:sSub>
          <m:r>
            <w:rPr>
              <w:rFonts w:ascii="Cambria Math" w:hAnsi="Cambria Math"/>
            </w:rPr>
            <m:t>=</m:t>
          </m:r>
          <m:d>
            <m:dPr>
              <m:ctrlPr>
                <w:rPr>
                  <w:rFonts w:ascii="Cambria Math" w:hAnsi="Cambria Math"/>
                  <w:i/>
                </w:rPr>
              </m:ctrlPr>
            </m:dPr>
            <m:e>
              <m:r>
                <w:rPr>
                  <w:rFonts w:ascii="Cambria Math" w:hAnsi="Cambria Math"/>
                </w:rPr>
                <m:t>10, 6, 7, 1</m:t>
              </m:r>
            </m:e>
          </m:d>
        </m:oMath>
      </m:oMathPara>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Cc</m:t>
              </m:r>
            </m:e>
            <m:sub>
              <m:r>
                <w:rPr>
                  <w:rFonts w:ascii="Cambria Math" w:hAnsi="Cambria Math"/>
                </w:rPr>
                <m:t>2</m:t>
              </m:r>
            </m:sub>
          </m:sSub>
          <m:r>
            <w:rPr>
              <w:rFonts w:ascii="Cambria Math" w:hAnsi="Cambria Math"/>
            </w:rPr>
            <m:t>=</m:t>
          </m:r>
          <m:d>
            <m:dPr>
              <m:ctrlPr>
                <w:rPr>
                  <w:rFonts w:ascii="Cambria Math" w:hAnsi="Cambria Math"/>
                  <w:i/>
                </w:rPr>
              </m:ctrlPr>
            </m:dPr>
            <m:e>
              <m:r>
                <w:rPr>
                  <w:rFonts w:ascii="Cambria Math" w:hAnsi="Cambria Math"/>
                </w:rPr>
                <m:t>5, 9, 8, 4, 2</m:t>
              </m:r>
            </m:e>
          </m:d>
        </m:oMath>
      </m:oMathPara>
    </w:p>
    <w:p w:rsidR="00DD0925" w:rsidRPr="00DD0925" w:rsidRDefault="005E58FD" w:rsidP="00DD0925">
      <w:pPr>
        <w:widowControl w:val="0"/>
        <w:rPr>
          <w:i/>
        </w:rPr>
      </w:pPr>
      <m:oMathPara>
        <m:oMath>
          <m:sSub>
            <m:sSubPr>
              <m:ctrlPr>
                <w:rPr>
                  <w:rFonts w:ascii="Cambria Math" w:hAnsi="Cambria Math"/>
                  <w:i/>
                </w:rPr>
              </m:ctrlPr>
            </m:sSubPr>
            <m:e>
              <m:r>
                <w:rPr>
                  <w:rFonts w:ascii="Cambria Math" w:hAnsi="Cambria Math"/>
                </w:rPr>
                <m:t>C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3</m:t>
              </m:r>
            </m:e>
          </m:d>
        </m:oMath>
      </m:oMathPara>
    </w:p>
    <w:p w:rsidR="00DD0925" w:rsidRPr="00DD0925" w:rsidRDefault="00DD0925" w:rsidP="004903DE">
      <w:pPr>
        <w:widowControl w:val="0"/>
        <w:spacing w:after="0"/>
        <w:ind w:firstLine="709"/>
      </w:pPr>
      <w:r w:rsidRPr="00DD0925">
        <w:t>Grafic, procedura de identificare a cicl</w:t>
      </w:r>
      <w:r w:rsidR="00833B33">
        <w:t>urilor poate fi figurată astfel:</w:t>
      </w:r>
    </w:p>
    <w:p w:rsidR="00DD0925" w:rsidRDefault="000C5CC9" w:rsidP="004903DE">
      <w:pPr>
        <w:widowControl w:val="0"/>
        <w:spacing w:after="0"/>
        <w:jc w:val="center"/>
      </w:pPr>
      <w:r>
        <w:object w:dxaOrig="6599" w:dyaOrig="52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61.75pt" o:ole="">
            <v:imagedata r:id="rId13" o:title=""/>
          </v:shape>
          <o:OLEObject Type="Embed" ProgID="Visio.Drawing.11" ShapeID="_x0000_i1025" DrawAspect="Content" ObjectID="_1511268906" r:id="rId14"/>
        </w:object>
      </w:r>
    </w:p>
    <w:p w:rsidR="000C5CC9" w:rsidRDefault="000C5CC9" w:rsidP="000C5CC9">
      <w:pPr>
        <w:widowControl w:val="0"/>
      </w:pPr>
      <w:r>
        <w:tab/>
        <w:t>Rezultă cromozomii:</w:t>
      </w:r>
    </w:p>
    <w:p w:rsidR="00D6092E" w:rsidRPr="00D6092E" w:rsidRDefault="000C5CC9" w:rsidP="00D6092E">
      <w:pPr>
        <w:pStyle w:val="Codsurs"/>
        <w:jc w:val="center"/>
        <w:rPr>
          <w:b/>
          <w:sz w:val="20"/>
        </w:rPr>
      </w:pPr>
      <w:r w:rsidRPr="00D6092E">
        <w:rPr>
          <w:b/>
          <w:sz w:val="20"/>
        </w:rPr>
        <w:t xml:space="preserve">x2    </w:t>
      </w:r>
      <w:r w:rsidR="00D6092E" w:rsidRPr="00D6092E">
        <w:rPr>
          <w:b/>
          <w:sz w:val="20"/>
        </w:rPr>
        <w:t xml:space="preserve"> </w:t>
      </w:r>
      <w:r w:rsidRPr="00D6092E">
        <w:rPr>
          <w:b/>
          <w:sz w:val="20"/>
        </w:rPr>
        <w:t xml:space="preserve">1 </w:t>
      </w:r>
      <w:r w:rsidR="00D6092E" w:rsidRPr="00D6092E">
        <w:rPr>
          <w:b/>
          <w:sz w:val="20"/>
        </w:rPr>
        <w:t xml:space="preserve">   </w:t>
      </w:r>
      <w:r w:rsidRPr="00D6092E">
        <w:rPr>
          <w:b/>
          <w:sz w:val="20"/>
        </w:rPr>
        <w:t>5</w:t>
      </w:r>
      <w:r w:rsidR="00D6092E" w:rsidRPr="00D6092E">
        <w:rPr>
          <w:b/>
          <w:sz w:val="20"/>
        </w:rPr>
        <w:t xml:space="preserve">   </w:t>
      </w:r>
      <w:r w:rsidRPr="00D6092E">
        <w:rPr>
          <w:b/>
          <w:sz w:val="20"/>
        </w:rPr>
        <w:t xml:space="preserve"> 2</w:t>
      </w:r>
      <w:r w:rsidR="00D6092E" w:rsidRPr="00D6092E">
        <w:rPr>
          <w:b/>
          <w:sz w:val="20"/>
        </w:rPr>
        <w:t xml:space="preserve">   </w:t>
      </w:r>
      <w:r w:rsidRPr="00D6092E">
        <w:rPr>
          <w:b/>
          <w:sz w:val="20"/>
        </w:rPr>
        <w:t xml:space="preserve"> 6</w:t>
      </w:r>
      <w:r w:rsidR="00D6092E" w:rsidRPr="00D6092E">
        <w:rPr>
          <w:b/>
          <w:sz w:val="20"/>
        </w:rPr>
        <w:t xml:space="preserve">   </w:t>
      </w:r>
      <w:r w:rsidRPr="00D6092E">
        <w:rPr>
          <w:b/>
          <w:sz w:val="20"/>
        </w:rPr>
        <w:t xml:space="preserve"> 9</w:t>
      </w:r>
      <w:r w:rsidR="00D6092E" w:rsidRPr="00D6092E">
        <w:rPr>
          <w:b/>
          <w:sz w:val="20"/>
        </w:rPr>
        <w:t xml:space="preserve">   </w:t>
      </w:r>
      <w:r w:rsidRPr="00D6092E">
        <w:rPr>
          <w:b/>
          <w:sz w:val="20"/>
        </w:rPr>
        <w:t xml:space="preserve"> 7</w:t>
      </w:r>
      <w:r w:rsidR="00D6092E" w:rsidRPr="00D6092E">
        <w:rPr>
          <w:b/>
          <w:sz w:val="20"/>
        </w:rPr>
        <w:t xml:space="preserve">   </w:t>
      </w:r>
      <w:r w:rsidRPr="00D6092E">
        <w:rPr>
          <w:b/>
          <w:sz w:val="20"/>
        </w:rPr>
        <w:t xml:space="preserve"> 3</w:t>
      </w:r>
      <w:r w:rsidR="00D6092E" w:rsidRPr="00D6092E">
        <w:rPr>
          <w:b/>
          <w:sz w:val="20"/>
        </w:rPr>
        <w:t xml:space="preserve">   </w:t>
      </w:r>
      <w:r w:rsidRPr="00D6092E">
        <w:rPr>
          <w:b/>
          <w:sz w:val="20"/>
        </w:rPr>
        <w:t xml:space="preserve"> 8</w:t>
      </w:r>
      <w:r w:rsidR="00D6092E" w:rsidRPr="00D6092E">
        <w:rPr>
          <w:b/>
          <w:sz w:val="20"/>
        </w:rPr>
        <w:t xml:space="preserve">   </w:t>
      </w:r>
      <w:r w:rsidRPr="00D6092E">
        <w:rPr>
          <w:b/>
          <w:sz w:val="20"/>
        </w:rPr>
        <w:t xml:space="preserve"> </w:t>
      </w:r>
      <w:r w:rsidR="00D6092E" w:rsidRPr="00D6092E">
        <w:rPr>
          <w:b/>
          <w:sz w:val="20"/>
        </w:rPr>
        <w:t xml:space="preserve">10   </w:t>
      </w:r>
      <w:r w:rsidRPr="00D6092E">
        <w:rPr>
          <w:b/>
          <w:sz w:val="20"/>
        </w:rPr>
        <w:t>4</w:t>
      </w:r>
    </w:p>
    <w:p w:rsidR="000C5CC9" w:rsidRDefault="00D6092E" w:rsidP="00D6092E">
      <w:pPr>
        <w:pStyle w:val="Codsurs"/>
        <w:jc w:val="center"/>
        <w:rPr>
          <w:b/>
          <w:sz w:val="20"/>
        </w:rPr>
      </w:pPr>
      <w:r w:rsidRPr="00D6092E">
        <w:rPr>
          <w:b/>
          <w:sz w:val="20"/>
        </w:rPr>
        <w:t>y2    10    2    4    7    5    1    3    9    6    8</w:t>
      </w:r>
    </w:p>
    <w:p w:rsidR="004903DE" w:rsidRPr="00D6092E" w:rsidRDefault="004903DE" w:rsidP="00D6092E">
      <w:pPr>
        <w:pStyle w:val="Codsurs"/>
        <w:jc w:val="center"/>
        <w:rPr>
          <w:b/>
          <w:sz w:val="20"/>
        </w:rPr>
      </w:pPr>
    </w:p>
    <w:p w:rsidR="00DD0925" w:rsidRPr="00DD0925" w:rsidRDefault="00DD0925" w:rsidP="00D6092E">
      <w:pPr>
        <w:widowControl w:val="0"/>
        <w:ind w:firstLine="708"/>
      </w:pPr>
      <w:r w:rsidRPr="00DD0925">
        <w:t xml:space="preserve">În continuare este prezentată implementarea acestui operator. Partiţionarea în cicluri este realizată prin atribuirea indicelui ciclului din care face parte fiecărei alele din fiecare cromozom, conform algoritmului descris mai sus. </w:t>
      </w:r>
    </w:p>
    <w:p w:rsidR="00DD0925" w:rsidRPr="00DD0925" w:rsidRDefault="00DD0925" w:rsidP="006A33C5">
      <w:pPr>
        <w:pStyle w:val="Codsurs"/>
      </w:pPr>
      <w:r w:rsidRPr="00DD0925">
        <w:t>function [x2,y2]=CX(m);</w:t>
      </w:r>
    </w:p>
    <w:p w:rsidR="00DD0925" w:rsidRPr="00DD0925" w:rsidRDefault="006A33C5" w:rsidP="006A33C5">
      <w:pPr>
        <w:pStyle w:val="Codsurs"/>
      </w:pPr>
      <w:r>
        <w:t xml:space="preserve">  </w:t>
      </w:r>
      <w:r w:rsidR="00DD0925" w:rsidRPr="00DD0925">
        <w:t>x1=gen_perm(m);</w:t>
      </w:r>
    </w:p>
    <w:p w:rsidR="00DD0925" w:rsidRPr="00DD0925" w:rsidRDefault="006A33C5" w:rsidP="006A33C5">
      <w:pPr>
        <w:pStyle w:val="Codsurs"/>
      </w:pPr>
      <w:r>
        <w:t xml:space="preserve">  </w:t>
      </w:r>
      <w:r w:rsidR="00DD0925" w:rsidRPr="00DD0925">
        <w:t>y1=gen_perm(m);</w:t>
      </w:r>
    </w:p>
    <w:p w:rsidR="00DD0925" w:rsidRPr="00DD0925" w:rsidRDefault="006A33C5" w:rsidP="006A33C5">
      <w:pPr>
        <w:pStyle w:val="Codsurs"/>
      </w:pPr>
      <w:r>
        <w:t xml:space="preserve">  </w:t>
      </w:r>
      <w:r w:rsidR="00DD0925" w:rsidRPr="00DD0925">
        <w:t>while(x1==y1)</w:t>
      </w:r>
    </w:p>
    <w:p w:rsidR="00DD0925" w:rsidRPr="00DD0925" w:rsidRDefault="00DD0925" w:rsidP="006A33C5">
      <w:pPr>
        <w:pStyle w:val="Codsurs"/>
      </w:pPr>
      <w:r w:rsidRPr="00DD0925">
        <w:t xml:space="preserve">    y1=gen_perm(m);</w:t>
      </w:r>
    </w:p>
    <w:p w:rsidR="00DD0925" w:rsidRPr="00DD0925" w:rsidRDefault="006A33C5" w:rsidP="006A33C5">
      <w:pPr>
        <w:pStyle w:val="Codsurs"/>
      </w:pPr>
      <w:r>
        <w:lastRenderedPageBreak/>
        <w:t xml:space="preserve">  </w:t>
      </w:r>
      <w:r w:rsidR="00DD0925" w:rsidRPr="00DD0925">
        <w:t>end;</w:t>
      </w:r>
    </w:p>
    <w:p w:rsidR="00DD0925" w:rsidRPr="00DD0925" w:rsidRDefault="006A33C5" w:rsidP="006A33C5">
      <w:pPr>
        <w:pStyle w:val="Codsurs"/>
      </w:pPr>
      <w:r>
        <w:t xml:space="preserve">  </w:t>
      </w:r>
      <w:r w:rsidR="00DD0925" w:rsidRPr="00DD0925">
        <w:t>%</w:t>
      </w:r>
      <w:r>
        <w:t xml:space="preserve"> </w:t>
      </w:r>
      <w:r w:rsidR="00DD0925" w:rsidRPr="00DD0925">
        <w:t>x1=[1 2 4 6 5 7 3 9 10 8];</w:t>
      </w:r>
    </w:p>
    <w:p w:rsidR="00DD0925" w:rsidRPr="00DD0925" w:rsidRDefault="006A33C5" w:rsidP="006A33C5">
      <w:pPr>
        <w:pStyle w:val="Codsurs"/>
      </w:pPr>
      <w:r>
        <w:t xml:space="preserve">  </w:t>
      </w:r>
      <w:r w:rsidR="00DD0925" w:rsidRPr="00DD0925">
        <w:t>%</w:t>
      </w:r>
      <w:r>
        <w:t xml:space="preserve"> </w:t>
      </w:r>
      <w:r w:rsidR="00DD0925" w:rsidRPr="00DD0925">
        <w:t>y1=[10 5 2 7 9 1 3 8 6 4];</w:t>
      </w:r>
    </w:p>
    <w:p w:rsidR="00DD0925" w:rsidRPr="00DD0925" w:rsidRDefault="006A33C5" w:rsidP="006A33C5">
      <w:pPr>
        <w:pStyle w:val="Codsurs"/>
      </w:pPr>
      <w:r>
        <w:t xml:space="preserve">  </w:t>
      </w:r>
      <w:r w:rsidR="00DD0925" w:rsidRPr="00DD0925">
        <w:t>disp('Parintii:');</w:t>
      </w:r>
    </w:p>
    <w:p w:rsidR="00DD0925" w:rsidRPr="00DD0925" w:rsidRDefault="006A33C5" w:rsidP="006A33C5">
      <w:pPr>
        <w:pStyle w:val="Codsurs"/>
      </w:pPr>
      <w:r>
        <w:t xml:space="preserve">  </w:t>
      </w:r>
      <w:r w:rsidR="00DD0925" w:rsidRPr="00DD0925">
        <w:t>disp(x1);</w:t>
      </w:r>
    </w:p>
    <w:p w:rsidR="00DD0925" w:rsidRPr="00DD0925" w:rsidRDefault="006A33C5" w:rsidP="006A33C5">
      <w:pPr>
        <w:pStyle w:val="Codsurs"/>
      </w:pPr>
      <w:r>
        <w:t xml:space="preserve">  </w:t>
      </w:r>
      <w:r w:rsidR="00DD0925" w:rsidRPr="00DD0925">
        <w:t>disp(y1);</w:t>
      </w:r>
    </w:p>
    <w:p w:rsidR="00DD0925" w:rsidRPr="00DD0925" w:rsidRDefault="006A33C5" w:rsidP="006A33C5">
      <w:pPr>
        <w:pStyle w:val="Codsurs"/>
      </w:pPr>
      <w:r>
        <w:t xml:space="preserve">  </w:t>
      </w:r>
      <w:r w:rsidR="00DD0925" w:rsidRPr="00DD0925">
        <w:t>[c,nrcicluri]=cicluri(x1,y1,m);</w:t>
      </w:r>
    </w:p>
    <w:p w:rsidR="00DD0925" w:rsidRPr="00DD0925" w:rsidRDefault="006A33C5" w:rsidP="006A33C5">
      <w:pPr>
        <w:pStyle w:val="Codsurs"/>
      </w:pPr>
      <w:r>
        <w:t xml:space="preserve">  </w:t>
      </w:r>
      <w:r w:rsidR="00DD0925" w:rsidRPr="00DD0925">
        <w:t>disp('Indecsii ciclurilor:');</w:t>
      </w:r>
    </w:p>
    <w:p w:rsidR="00DD0925" w:rsidRPr="00DD0925" w:rsidRDefault="006A33C5" w:rsidP="006A33C5">
      <w:pPr>
        <w:pStyle w:val="Codsurs"/>
      </w:pPr>
      <w:r>
        <w:t xml:space="preserve">  </w:t>
      </w:r>
      <w:r w:rsidR="00DD0925" w:rsidRPr="00DD0925">
        <w:t>disp(c);</w:t>
      </w:r>
    </w:p>
    <w:p w:rsidR="00DD0925" w:rsidRPr="00DD0925" w:rsidRDefault="006A33C5" w:rsidP="006A33C5">
      <w:pPr>
        <w:pStyle w:val="Codsurs"/>
      </w:pPr>
      <w:r>
        <w:t xml:space="preserve">  </w:t>
      </w:r>
      <w:r w:rsidR="00DD0925" w:rsidRPr="00DD0925">
        <w:t>x2=x1;y2=y1;</w:t>
      </w:r>
    </w:p>
    <w:p w:rsidR="00DD0925" w:rsidRPr="00DD0925" w:rsidRDefault="006A33C5" w:rsidP="006A33C5">
      <w:pPr>
        <w:pStyle w:val="Codsurs"/>
      </w:pPr>
      <w:r>
        <w:t xml:space="preserve">  </w:t>
      </w:r>
      <w:r w:rsidR="00DD0925" w:rsidRPr="00DD0925">
        <w:t>for t=2:2:nrcicluri</w:t>
      </w:r>
    </w:p>
    <w:p w:rsidR="00DD0925" w:rsidRPr="00DD0925" w:rsidRDefault="00DD0925" w:rsidP="006A33C5">
      <w:pPr>
        <w:pStyle w:val="Codsurs"/>
      </w:pPr>
      <w:r w:rsidRPr="00DD0925">
        <w:t xml:space="preserve">    for i=1:m</w:t>
      </w:r>
    </w:p>
    <w:p w:rsidR="00DD0925" w:rsidRPr="00DD0925" w:rsidRDefault="00DD0925" w:rsidP="006A33C5">
      <w:pPr>
        <w:pStyle w:val="Codsurs"/>
      </w:pPr>
      <w:r w:rsidRPr="00DD0925">
        <w:t xml:space="preserve">      if(c(i)==t)</w:t>
      </w:r>
    </w:p>
    <w:p w:rsidR="00DD0925" w:rsidRPr="00DD0925" w:rsidRDefault="00DD0925" w:rsidP="006A33C5">
      <w:pPr>
        <w:pStyle w:val="Codsurs"/>
      </w:pPr>
      <w:r w:rsidRPr="00DD0925">
        <w:t xml:space="preserve">        x2(i)=y1(i);</w:t>
      </w:r>
    </w:p>
    <w:p w:rsidR="00DD0925" w:rsidRPr="00DD0925" w:rsidRDefault="00DD0925" w:rsidP="006A33C5">
      <w:pPr>
        <w:pStyle w:val="Codsurs"/>
      </w:pPr>
      <w:r w:rsidRPr="00DD0925">
        <w:t xml:space="preserve">        y2(i)=x1(i);</w:t>
      </w:r>
    </w:p>
    <w:p w:rsidR="00DD0925" w:rsidRPr="00DD0925" w:rsidRDefault="00DD0925" w:rsidP="006A33C5">
      <w:pPr>
        <w:pStyle w:val="Codsurs"/>
      </w:pPr>
      <w:r w:rsidRPr="00DD0925">
        <w:t xml:space="preserve">      end;</w:t>
      </w:r>
    </w:p>
    <w:p w:rsidR="00DD0925" w:rsidRPr="00DD0925" w:rsidRDefault="00DD0925" w:rsidP="006A33C5">
      <w:pPr>
        <w:pStyle w:val="Codsurs"/>
      </w:pPr>
      <w:r w:rsidRPr="00DD0925">
        <w:t xml:space="preserve">    end;</w:t>
      </w:r>
    </w:p>
    <w:p w:rsidR="00DD0925" w:rsidRPr="00DD0925" w:rsidRDefault="006A33C5" w:rsidP="006A33C5">
      <w:pPr>
        <w:pStyle w:val="Codsurs"/>
      </w:pPr>
      <w:r>
        <w:t xml:space="preserve">  </w:t>
      </w:r>
      <w:r w:rsidR="00DD0925" w:rsidRPr="00DD0925">
        <w:t>end;</w:t>
      </w:r>
    </w:p>
    <w:p w:rsidR="00DD0925" w:rsidRPr="00DD0925" w:rsidRDefault="006A33C5" w:rsidP="006A33C5">
      <w:pPr>
        <w:pStyle w:val="Codsurs"/>
      </w:pPr>
      <w:r>
        <w:t xml:space="preserve">  </w:t>
      </w:r>
      <w:r w:rsidR="00DD0925" w:rsidRPr="00DD0925">
        <w:t>disp('Progeniturile:');</w:t>
      </w:r>
    </w:p>
    <w:p w:rsidR="00DD0925" w:rsidRPr="00DD0925" w:rsidRDefault="006A33C5" w:rsidP="006A33C5">
      <w:pPr>
        <w:pStyle w:val="Codsurs"/>
      </w:pPr>
      <w:r>
        <w:t xml:space="preserve">  </w:t>
      </w:r>
      <w:r w:rsidR="00DD0925" w:rsidRPr="00DD0925">
        <w:t>disp(x2);</w:t>
      </w:r>
    </w:p>
    <w:p w:rsidR="00DD0925" w:rsidRPr="00DD0925" w:rsidRDefault="006A33C5" w:rsidP="006A33C5">
      <w:pPr>
        <w:pStyle w:val="Codsurs"/>
      </w:pPr>
      <w:r>
        <w:t xml:space="preserve">  </w:t>
      </w:r>
      <w:r w:rsidR="00DD0925" w:rsidRPr="00DD0925">
        <w:t>disp(y2);</w:t>
      </w:r>
    </w:p>
    <w:p w:rsidR="00DD0925" w:rsidRPr="00DD0925" w:rsidRDefault="00DD0925" w:rsidP="006A33C5">
      <w:pPr>
        <w:pStyle w:val="Codsurs"/>
      </w:pPr>
      <w:r w:rsidRPr="00DD0925">
        <w:t>end</w:t>
      </w:r>
    </w:p>
    <w:p w:rsidR="00DD0925" w:rsidRPr="00DD0925" w:rsidRDefault="00DD0925" w:rsidP="006A33C5">
      <w:pPr>
        <w:pStyle w:val="Codsurs"/>
      </w:pPr>
    </w:p>
    <w:p w:rsidR="00DD0925" w:rsidRPr="00DD0925" w:rsidRDefault="00DD0925" w:rsidP="006A33C5">
      <w:pPr>
        <w:pStyle w:val="Codsurs"/>
      </w:pPr>
      <w:r w:rsidRPr="00DD0925">
        <w:t>function [c1,index]=cicluri(x1,y1,m);</w:t>
      </w:r>
    </w:p>
    <w:p w:rsidR="00DD0925" w:rsidRPr="00DD0925" w:rsidRDefault="006A33C5" w:rsidP="006A33C5">
      <w:pPr>
        <w:pStyle w:val="Codsurs"/>
      </w:pPr>
      <w:r>
        <w:t xml:space="preserve">  </w:t>
      </w:r>
      <w:r w:rsidR="00DD0925" w:rsidRPr="00DD0925">
        <w:t>i=1;index=1;continua=1;</w:t>
      </w:r>
    </w:p>
    <w:p w:rsidR="00DD0925" w:rsidRPr="00DD0925" w:rsidRDefault="006A33C5" w:rsidP="006A33C5">
      <w:pPr>
        <w:pStyle w:val="Codsurs"/>
      </w:pPr>
      <w:r>
        <w:t xml:space="preserve">  </w:t>
      </w:r>
      <w:r w:rsidR="00DD0925" w:rsidRPr="00DD0925">
        <w:t>c1=zeros(1,m);</w:t>
      </w:r>
    </w:p>
    <w:p w:rsidR="00DD0925" w:rsidRPr="00DD0925" w:rsidRDefault="006A33C5" w:rsidP="006A33C5">
      <w:pPr>
        <w:pStyle w:val="Codsurs"/>
      </w:pPr>
      <w:r>
        <w:t xml:space="preserve">  </w:t>
      </w:r>
      <w:r w:rsidR="00DD0925" w:rsidRPr="00DD0925">
        <w:t>while(continua)</w:t>
      </w:r>
    </w:p>
    <w:p w:rsidR="00DD0925" w:rsidRPr="00DD0925" w:rsidRDefault="00DD0925" w:rsidP="006A33C5">
      <w:pPr>
        <w:pStyle w:val="Codsurs"/>
      </w:pPr>
      <w:r w:rsidRPr="00DD0925">
        <w:t xml:space="preserve">    a=y1(i);</w:t>
      </w:r>
    </w:p>
    <w:p w:rsidR="00DD0925" w:rsidRPr="00DD0925" w:rsidRDefault="00DD0925" w:rsidP="006A33C5">
      <w:pPr>
        <w:pStyle w:val="Codsurs"/>
      </w:pPr>
      <w:r w:rsidRPr="00DD0925">
        <w:t xml:space="preserve">    c1(i)=index;</w:t>
      </w:r>
    </w:p>
    <w:p w:rsidR="00DD0925" w:rsidRPr="00DD0925" w:rsidRDefault="00DD0925" w:rsidP="006A33C5">
      <w:pPr>
        <w:pStyle w:val="Codsurs"/>
      </w:pPr>
      <w:r w:rsidRPr="00DD0925">
        <w:t xml:space="preserve">    while(x1(i)~=a)</w:t>
      </w:r>
    </w:p>
    <w:p w:rsidR="00DD0925" w:rsidRPr="00DD0925" w:rsidRDefault="00DD0925" w:rsidP="006A33C5">
      <w:pPr>
        <w:pStyle w:val="Codsurs"/>
      </w:pPr>
      <w:r w:rsidRPr="00DD0925">
        <w:t xml:space="preserve">      for k=1:m</w:t>
      </w:r>
    </w:p>
    <w:p w:rsidR="00DD0925" w:rsidRPr="00DD0925" w:rsidRDefault="00DD0925" w:rsidP="006A33C5">
      <w:pPr>
        <w:pStyle w:val="Codsurs"/>
      </w:pPr>
      <w:r w:rsidRPr="00DD0925">
        <w:t xml:space="preserve">        if(x1(k)==a)</w:t>
      </w:r>
    </w:p>
    <w:p w:rsidR="00DD0925" w:rsidRPr="00DD0925" w:rsidRDefault="00DD0925" w:rsidP="006A33C5">
      <w:pPr>
        <w:pStyle w:val="Codsurs"/>
      </w:pPr>
      <w:r w:rsidRPr="00DD0925">
        <w:t xml:space="preserve">          j=k;break;</w:t>
      </w:r>
    </w:p>
    <w:p w:rsidR="00DD0925" w:rsidRPr="00DD0925" w:rsidRDefault="00DD0925" w:rsidP="006A33C5">
      <w:pPr>
        <w:pStyle w:val="Codsurs"/>
      </w:pPr>
      <w:r w:rsidRPr="00DD0925">
        <w:t xml:space="preserve">        end;</w:t>
      </w:r>
    </w:p>
    <w:p w:rsidR="00DD0925" w:rsidRPr="00DD0925" w:rsidRDefault="00DD0925" w:rsidP="006A33C5">
      <w:pPr>
        <w:pStyle w:val="Codsurs"/>
      </w:pPr>
      <w:r w:rsidRPr="00DD0925">
        <w:t xml:space="preserve">      end;</w:t>
      </w:r>
    </w:p>
    <w:p w:rsidR="00DD0925" w:rsidRPr="00DD0925" w:rsidRDefault="00DD0925" w:rsidP="006A33C5">
      <w:pPr>
        <w:pStyle w:val="Codsurs"/>
      </w:pPr>
      <w:r w:rsidRPr="00DD0925">
        <w:t xml:space="preserve">      c1(j)=index;</w:t>
      </w:r>
    </w:p>
    <w:p w:rsidR="00DD0925" w:rsidRPr="00DD0925" w:rsidRDefault="00DD0925" w:rsidP="006A33C5">
      <w:pPr>
        <w:pStyle w:val="Codsurs"/>
      </w:pPr>
      <w:r w:rsidRPr="00DD0925">
        <w:t xml:space="preserve">      a=y1(j);</w:t>
      </w:r>
    </w:p>
    <w:p w:rsidR="00DD0925" w:rsidRPr="00DD0925" w:rsidRDefault="00DD0925" w:rsidP="006A33C5">
      <w:pPr>
        <w:pStyle w:val="Codsurs"/>
      </w:pPr>
      <w:r w:rsidRPr="00DD0925">
        <w:t xml:space="preserve">    end;</w:t>
      </w:r>
    </w:p>
    <w:p w:rsidR="00DD0925" w:rsidRPr="00DD0925" w:rsidRDefault="00DD0925" w:rsidP="006A33C5">
      <w:pPr>
        <w:pStyle w:val="Codsurs"/>
      </w:pPr>
      <w:r w:rsidRPr="00DD0925">
        <w:t xml:space="preserve">    continua=0;</w:t>
      </w:r>
    </w:p>
    <w:p w:rsidR="00DD0925" w:rsidRPr="00DD0925" w:rsidRDefault="00DD0925" w:rsidP="006A33C5">
      <w:pPr>
        <w:pStyle w:val="Codsurs"/>
      </w:pPr>
      <w:r w:rsidRPr="00DD0925">
        <w:t xml:space="preserve">    for k=1:m</w:t>
      </w:r>
    </w:p>
    <w:p w:rsidR="00DD0925" w:rsidRPr="00DD0925" w:rsidRDefault="00DD0925" w:rsidP="006A33C5">
      <w:pPr>
        <w:pStyle w:val="Codsurs"/>
      </w:pPr>
      <w:r w:rsidRPr="00DD0925">
        <w:t xml:space="preserve">      if(c1(k)==0)</w:t>
      </w:r>
    </w:p>
    <w:p w:rsidR="00DD0925" w:rsidRPr="00DD0925" w:rsidRDefault="00DD0925" w:rsidP="006A33C5">
      <w:pPr>
        <w:pStyle w:val="Codsurs"/>
      </w:pPr>
      <w:r w:rsidRPr="00DD0925">
        <w:t xml:space="preserve">        i=k;index=index+1;</w:t>
      </w:r>
    </w:p>
    <w:p w:rsidR="00DD0925" w:rsidRPr="00DD0925" w:rsidRDefault="00DD0925" w:rsidP="006A33C5">
      <w:pPr>
        <w:pStyle w:val="Codsurs"/>
      </w:pPr>
      <w:r w:rsidRPr="00DD0925">
        <w:t xml:space="preserve">        continua=1;</w:t>
      </w:r>
    </w:p>
    <w:p w:rsidR="00DD0925" w:rsidRPr="00DD0925" w:rsidRDefault="00DD0925" w:rsidP="006A33C5">
      <w:pPr>
        <w:pStyle w:val="Codsurs"/>
      </w:pPr>
      <w:r w:rsidRPr="00DD0925">
        <w:t xml:space="preserve">        break;</w:t>
      </w:r>
    </w:p>
    <w:p w:rsidR="00DD0925" w:rsidRPr="00DD0925" w:rsidRDefault="00DD0925" w:rsidP="006A33C5">
      <w:pPr>
        <w:pStyle w:val="Codsurs"/>
      </w:pPr>
      <w:r w:rsidRPr="00DD0925">
        <w:t xml:space="preserve">      end;</w:t>
      </w:r>
    </w:p>
    <w:p w:rsidR="00DD0925" w:rsidRPr="00DD0925" w:rsidRDefault="00DD0925" w:rsidP="006A33C5">
      <w:pPr>
        <w:pStyle w:val="Codsurs"/>
      </w:pPr>
      <w:r w:rsidRPr="00DD0925">
        <w:t xml:space="preserve">    end;</w:t>
      </w:r>
    </w:p>
    <w:p w:rsidR="00DD0925" w:rsidRPr="00DD0925" w:rsidRDefault="006A33C5" w:rsidP="006A33C5">
      <w:pPr>
        <w:pStyle w:val="Codsurs"/>
      </w:pPr>
      <w:r>
        <w:t xml:space="preserve">  </w:t>
      </w:r>
      <w:r w:rsidR="00DD0925" w:rsidRPr="00DD0925">
        <w:t>end;</w:t>
      </w:r>
    </w:p>
    <w:p w:rsidR="00DD0925" w:rsidRDefault="00DD0925" w:rsidP="006A33C5">
      <w:pPr>
        <w:pStyle w:val="Codsurs"/>
      </w:pPr>
      <w:r w:rsidRPr="00DD0925">
        <w:t>end</w:t>
      </w:r>
    </w:p>
    <w:p w:rsidR="006A33C5" w:rsidRPr="00DD0925" w:rsidRDefault="006A33C5" w:rsidP="006A33C5">
      <w:pPr>
        <w:pStyle w:val="Codsurs"/>
      </w:pPr>
    </w:p>
    <w:p w:rsidR="00DD0925" w:rsidRPr="00DD0925" w:rsidRDefault="00DD0925" w:rsidP="006A33C5">
      <w:pPr>
        <w:widowControl w:val="0"/>
        <w:ind w:firstLine="708"/>
      </w:pPr>
      <w:r w:rsidRPr="00DD0925">
        <w:t>Prezentăm în continuare câteva rezultate posibile obţinute la apelul CX(10), CX(12) şi CX(14).</w:t>
      </w:r>
    </w:p>
    <w:p w:rsidR="00DD0925" w:rsidRPr="00DD0925" w:rsidRDefault="00DD0925" w:rsidP="006A33C5">
      <w:pPr>
        <w:pStyle w:val="Codsurs"/>
      </w:pPr>
      <w:r w:rsidRPr="00DD0925">
        <w:t>Parintii:</w:t>
      </w:r>
    </w:p>
    <w:p w:rsidR="00DD0925" w:rsidRPr="00DD0925" w:rsidRDefault="00DD0925" w:rsidP="006A33C5">
      <w:pPr>
        <w:pStyle w:val="Codsurs"/>
      </w:pPr>
      <w:r w:rsidRPr="00DD0925">
        <w:t xml:space="preserve">     6     1     8    10     5     7     9     3     4     2</w:t>
      </w:r>
    </w:p>
    <w:p w:rsidR="00DD0925" w:rsidRPr="00DD0925" w:rsidRDefault="00DD0925" w:rsidP="006A33C5">
      <w:pPr>
        <w:pStyle w:val="Codsurs"/>
      </w:pPr>
      <w:r w:rsidRPr="00DD0925">
        <w:t xml:space="preserve">     9     8     7     3     6     1     5    10     4     2</w:t>
      </w:r>
    </w:p>
    <w:p w:rsidR="00DD0925" w:rsidRPr="00DD0925" w:rsidRDefault="00DD0925" w:rsidP="006A33C5">
      <w:pPr>
        <w:pStyle w:val="Codsurs"/>
      </w:pPr>
      <w:r w:rsidRPr="00DD0925">
        <w:t>Indecsii ciclurilor:</w:t>
      </w:r>
    </w:p>
    <w:p w:rsidR="00DD0925" w:rsidRPr="00DD0925" w:rsidRDefault="00DD0925" w:rsidP="006A33C5">
      <w:pPr>
        <w:pStyle w:val="Codsurs"/>
      </w:pPr>
      <w:r w:rsidRPr="00DD0925">
        <w:t xml:space="preserve">     1     2     2     3     1     2     1     3     4     5</w:t>
      </w:r>
    </w:p>
    <w:p w:rsidR="00DD0925" w:rsidRPr="00DD0925" w:rsidRDefault="00DD0925" w:rsidP="006A33C5">
      <w:pPr>
        <w:pStyle w:val="Codsurs"/>
      </w:pPr>
      <w:r w:rsidRPr="00DD0925">
        <w:t>Progeniturile:</w:t>
      </w:r>
    </w:p>
    <w:p w:rsidR="00DD0925" w:rsidRPr="00DD0925" w:rsidRDefault="00DD0925" w:rsidP="006A33C5">
      <w:pPr>
        <w:pStyle w:val="Codsurs"/>
      </w:pPr>
      <w:r w:rsidRPr="00DD0925">
        <w:t xml:space="preserve">     6     8     7    10     5     1     9     3     4     2</w:t>
      </w:r>
    </w:p>
    <w:p w:rsidR="00DD0925" w:rsidRPr="00DD0925" w:rsidRDefault="00DD0925" w:rsidP="006A33C5">
      <w:pPr>
        <w:pStyle w:val="Codsurs"/>
      </w:pPr>
      <w:r w:rsidRPr="00DD0925">
        <w:t xml:space="preserve">     9     1     8     3     6     7     5    10     4     2</w:t>
      </w:r>
    </w:p>
    <w:p w:rsidR="00DD0925" w:rsidRPr="00DD0925" w:rsidRDefault="00DD0925" w:rsidP="006A33C5">
      <w:pPr>
        <w:pStyle w:val="Codsurs"/>
      </w:pPr>
    </w:p>
    <w:p w:rsidR="00DD0925" w:rsidRPr="00DD0925" w:rsidRDefault="00DD0925" w:rsidP="006A33C5">
      <w:pPr>
        <w:pStyle w:val="Codsurs"/>
      </w:pPr>
      <w:r w:rsidRPr="00DD0925">
        <w:t>Parintii:</w:t>
      </w:r>
    </w:p>
    <w:p w:rsidR="00DD0925" w:rsidRPr="00DD0925" w:rsidRDefault="00DD0925" w:rsidP="006A33C5">
      <w:pPr>
        <w:pStyle w:val="Codsurs"/>
      </w:pPr>
      <w:r w:rsidRPr="00DD0925">
        <w:lastRenderedPageBreak/>
        <w:t>10     2     5     7     9     6     4    11    12     1     8     3</w:t>
      </w:r>
    </w:p>
    <w:p w:rsidR="00DD0925" w:rsidRPr="00DD0925" w:rsidRDefault="00DD0925" w:rsidP="006A33C5">
      <w:pPr>
        <w:pStyle w:val="Codsurs"/>
      </w:pPr>
      <w:r w:rsidRPr="00DD0925">
        <w:t xml:space="preserve"> 9     7    12     3     6     5     1    10    11     4     2     8</w:t>
      </w:r>
    </w:p>
    <w:p w:rsidR="00DD0925" w:rsidRPr="00DD0925" w:rsidRDefault="00DD0925" w:rsidP="006A33C5">
      <w:pPr>
        <w:pStyle w:val="Codsurs"/>
      </w:pPr>
      <w:r w:rsidRPr="00DD0925">
        <w:t>Indecsii ciclurilor:</w:t>
      </w:r>
    </w:p>
    <w:p w:rsidR="00DD0925" w:rsidRPr="00DD0925" w:rsidRDefault="006A33C5" w:rsidP="006A33C5">
      <w:pPr>
        <w:pStyle w:val="Codsurs"/>
      </w:pPr>
      <w:r>
        <w:t xml:space="preserve"> </w:t>
      </w:r>
      <w:r w:rsidR="00DD0925" w:rsidRPr="00DD0925">
        <w:t>1     2     1     2     1     1     3     1     1     3     2     2</w:t>
      </w:r>
    </w:p>
    <w:p w:rsidR="00DD0925" w:rsidRPr="00DD0925" w:rsidRDefault="00DD0925" w:rsidP="006A33C5">
      <w:pPr>
        <w:pStyle w:val="Codsurs"/>
      </w:pPr>
      <w:r w:rsidRPr="00DD0925">
        <w:t>Progeniturile:</w:t>
      </w:r>
    </w:p>
    <w:p w:rsidR="00DD0925" w:rsidRPr="00DD0925" w:rsidRDefault="00DD0925" w:rsidP="006A33C5">
      <w:pPr>
        <w:pStyle w:val="Codsurs"/>
      </w:pPr>
      <w:r w:rsidRPr="00DD0925">
        <w:t>10     7     5     3     9     6     4    11    12     1     2     8</w:t>
      </w:r>
    </w:p>
    <w:p w:rsidR="00DD0925" w:rsidRPr="00DD0925" w:rsidRDefault="00DD0925" w:rsidP="006A33C5">
      <w:pPr>
        <w:pStyle w:val="Codsurs"/>
      </w:pPr>
      <w:r w:rsidRPr="00DD0925">
        <w:t xml:space="preserve"> 9     2    12     7     6     5     1    10    11     4     8     3</w:t>
      </w:r>
    </w:p>
    <w:p w:rsidR="00DD0925" w:rsidRPr="00DD0925" w:rsidRDefault="00DD0925" w:rsidP="006A33C5">
      <w:pPr>
        <w:pStyle w:val="Codsurs"/>
      </w:pPr>
    </w:p>
    <w:p w:rsidR="00DD0925" w:rsidRPr="00DD0925" w:rsidRDefault="00DD0925" w:rsidP="006A33C5">
      <w:pPr>
        <w:pStyle w:val="Codsurs"/>
      </w:pPr>
      <w:r w:rsidRPr="00DD0925">
        <w:t>Parintii:</w:t>
      </w:r>
    </w:p>
    <w:p w:rsidR="00DD0925" w:rsidRPr="00DD0925" w:rsidRDefault="00DD0925" w:rsidP="006A33C5">
      <w:pPr>
        <w:pStyle w:val="Codsurs"/>
      </w:pPr>
      <w:r w:rsidRPr="00DD0925">
        <w:t>13  4   10    7   14    6    8    3    2    1   11    5    9   12</w:t>
      </w:r>
    </w:p>
    <w:p w:rsidR="00DD0925" w:rsidRPr="00DD0925" w:rsidRDefault="00DD0925" w:rsidP="006A33C5">
      <w:pPr>
        <w:pStyle w:val="Codsurs"/>
      </w:pPr>
      <w:r w:rsidRPr="00DD0925">
        <w:t>3   1   11    8    4    6   13    9    5   10   14   12    7    2</w:t>
      </w:r>
    </w:p>
    <w:p w:rsidR="00DD0925" w:rsidRPr="00DD0925" w:rsidRDefault="00DD0925" w:rsidP="006A33C5">
      <w:pPr>
        <w:pStyle w:val="Codsurs"/>
      </w:pPr>
      <w:r w:rsidRPr="00DD0925">
        <w:t>Indecsii ciclurilor:</w:t>
      </w:r>
    </w:p>
    <w:p w:rsidR="00DD0925" w:rsidRPr="00DD0925" w:rsidRDefault="00DD0925" w:rsidP="006A33C5">
      <w:pPr>
        <w:pStyle w:val="Codsurs"/>
      </w:pPr>
      <w:r w:rsidRPr="00DD0925">
        <w:t>1   2    2    1    2    3    1    1    4    2    2    4    1    4</w:t>
      </w:r>
    </w:p>
    <w:p w:rsidR="00DD0925" w:rsidRPr="00DD0925" w:rsidRDefault="00DD0925" w:rsidP="006A33C5">
      <w:pPr>
        <w:pStyle w:val="Codsurs"/>
      </w:pPr>
      <w:r w:rsidRPr="00DD0925">
        <w:t>Progeniturile:</w:t>
      </w:r>
    </w:p>
    <w:p w:rsidR="00DD0925" w:rsidRPr="00DD0925" w:rsidRDefault="00DD0925" w:rsidP="006A33C5">
      <w:pPr>
        <w:pStyle w:val="Codsurs"/>
      </w:pPr>
      <w:r w:rsidRPr="00DD0925">
        <w:t>13  1   11    7    4    6    8    3    5   10   14   12    9    2</w:t>
      </w:r>
    </w:p>
    <w:p w:rsidR="00DD0925" w:rsidRDefault="00DD0925" w:rsidP="006A33C5">
      <w:pPr>
        <w:pStyle w:val="Codsurs"/>
      </w:pPr>
      <w:r w:rsidRPr="00DD0925">
        <w:t>3   4   10    8   14    6   13    9    2    1   11    5    7   12</w:t>
      </w:r>
    </w:p>
    <w:p w:rsidR="00A649CE" w:rsidRPr="00DD0925" w:rsidRDefault="00A649CE" w:rsidP="006A33C5">
      <w:pPr>
        <w:pStyle w:val="Codsurs"/>
      </w:pPr>
    </w:p>
    <w:p w:rsidR="00DD0925" w:rsidRPr="00DD0925" w:rsidRDefault="00DD0925" w:rsidP="00A649CE">
      <w:pPr>
        <w:widowControl w:val="0"/>
        <w:ind w:firstLine="708"/>
        <w:rPr>
          <w:b/>
        </w:rPr>
      </w:pPr>
      <w:r w:rsidRPr="00DD0925">
        <w:rPr>
          <w:b/>
        </w:rPr>
        <w:t>Recombinarea multiplă</w:t>
      </w:r>
    </w:p>
    <w:p w:rsidR="00DD0925" w:rsidRPr="00DD0925" w:rsidRDefault="00DD0925" w:rsidP="00A649CE">
      <w:pPr>
        <w:widowControl w:val="0"/>
        <w:ind w:firstLine="708"/>
      </w:pPr>
      <w:r w:rsidRPr="00DD0925">
        <w:t xml:space="preserve">Operatorii de recombinare multiplă presupun obţinerea de progenituri prin utilizarea n-tuplurilor de părinţi, </w:t>
      </w:r>
      <m:oMath>
        <m:r>
          <w:rPr>
            <w:rFonts w:ascii="Cambria Math" w:hAnsi="Cambria Math"/>
          </w:rPr>
          <m:t>n&gt;2</m:t>
        </m:r>
      </m:oMath>
      <w:r w:rsidRPr="00DD0925">
        <w:t>. Astfel de operatori sunt uşor de implementat, dar, spre deosebire de recombinarea a doi cromozomi părinte, nu au echivalent biologic. Din punct de vedere tehnic utilizarea recombinării multiple poate amplifica efectele încrucişării. Operatorii de recombinare multiplă sunt clasificaţi în funcţie de mecanismul care stă la baza combinării informaţiei cromozomilor părinte, astfel:</w:t>
      </w:r>
    </w:p>
    <w:p w:rsidR="00DD0925" w:rsidRPr="00DD0925" w:rsidRDefault="00DD0925" w:rsidP="00851A60">
      <w:pPr>
        <w:widowControl w:val="0"/>
        <w:numPr>
          <w:ilvl w:val="0"/>
          <w:numId w:val="24"/>
        </w:numPr>
        <w:spacing w:after="0"/>
        <w:ind w:left="284" w:hanging="295"/>
      </w:pPr>
      <w:r w:rsidRPr="00DD0925">
        <w:t xml:space="preserve">bazaţi pe frecvenţa alelelor: de exemplu votul </w:t>
      </w:r>
      <w:r w:rsidRPr="00DD0925">
        <w:rPr>
          <w:i/>
        </w:rPr>
        <w:t>p</w:t>
      </w:r>
      <w:r w:rsidRPr="00DD0925">
        <w:t>-sexual, care generalizează încrucişarea uniformă;</w:t>
      </w:r>
    </w:p>
    <w:p w:rsidR="00DD0925" w:rsidRPr="00DD0925" w:rsidRDefault="00DD0925" w:rsidP="00851A60">
      <w:pPr>
        <w:widowControl w:val="0"/>
        <w:numPr>
          <w:ilvl w:val="0"/>
          <w:numId w:val="24"/>
        </w:numPr>
        <w:spacing w:after="0"/>
        <w:ind w:left="284" w:hanging="295"/>
      </w:pPr>
      <w:r w:rsidRPr="00DD0925">
        <w:t>bazaţi pe segmentarea şi recombinarea secvenţelor: încrucişarea diagonală, care generalizează recombinarea multi-punct;</w:t>
      </w:r>
    </w:p>
    <w:p w:rsidR="00DD0925" w:rsidRPr="00DD0925" w:rsidRDefault="00DD0925" w:rsidP="00851A60">
      <w:pPr>
        <w:widowControl w:val="0"/>
        <w:numPr>
          <w:ilvl w:val="0"/>
          <w:numId w:val="24"/>
        </w:numPr>
        <w:ind w:left="284" w:hanging="295"/>
      </w:pPr>
      <w:r w:rsidRPr="00DD0925">
        <w:t xml:space="preserve">bazaţi pe operaţii asupra alelelor numere reale în virgulă fixă: recombinarea de tip baricentru, care generalizează operatorii de recombinare artitmetică. </w:t>
      </w:r>
    </w:p>
    <w:p w:rsidR="00DD0925" w:rsidRPr="00DD0925" w:rsidRDefault="00DD0925" w:rsidP="00A649CE">
      <w:pPr>
        <w:widowControl w:val="0"/>
        <w:ind w:firstLine="708"/>
        <w:rPr>
          <w:i/>
        </w:rPr>
      </w:pPr>
      <w:r w:rsidRPr="00DD0925">
        <w:t xml:space="preserve">În general creşterea arităţii operatorului de încrucişare de la 2 la </w:t>
      </w:r>
      <w:r w:rsidRPr="00DD0925">
        <w:rPr>
          <w:i/>
        </w:rPr>
        <w:t>n</w:t>
      </w:r>
      <w:r w:rsidRPr="00DD0925">
        <w:t xml:space="preserve"> nu garantează obţinerea unor EA superiori ca performanţă, dar, în multe situaţii raportate în literatura de specialitate (Eiben, Schippers</w:t>
      </w:r>
      <w:r w:rsidR="001433E0">
        <w:t>, 199</w:t>
      </w:r>
      <w:r w:rsidR="00001B6A">
        <w:t>8</w:t>
      </w:r>
      <w:r w:rsidRPr="00DD0925">
        <w:t xml:space="preserve">) utilizarea mai multor părinţi pentru recombinare s-a dovedit avantajoasă. </w:t>
      </w:r>
    </w:p>
    <w:p w:rsidR="00323BDB" w:rsidRPr="00323BDB" w:rsidRDefault="00323BDB" w:rsidP="00A814F8">
      <w:pPr>
        <w:widowControl w:val="0"/>
      </w:pPr>
    </w:p>
    <w:p w:rsidR="00F734DD" w:rsidRDefault="00F734DD" w:rsidP="00A814F8">
      <w:pPr>
        <w:pStyle w:val="Heading2"/>
        <w:widowControl w:val="0"/>
        <w:numPr>
          <w:ilvl w:val="1"/>
          <w:numId w:val="11"/>
        </w:numPr>
      </w:pPr>
      <w:r>
        <w:t>Modele de populație</w:t>
      </w:r>
    </w:p>
    <w:p w:rsidR="00323BDB" w:rsidRDefault="00323BDB" w:rsidP="00A814F8">
      <w:pPr>
        <w:widowControl w:val="0"/>
      </w:pPr>
    </w:p>
    <w:p w:rsidR="00851A60" w:rsidRPr="00851A60" w:rsidRDefault="00851A60" w:rsidP="00851A60">
      <w:pPr>
        <w:widowControl w:val="0"/>
        <w:ind w:firstLine="708"/>
      </w:pPr>
      <w:r w:rsidRPr="00851A60">
        <w:t xml:space="preserve">În literatura de specialitate au fost evidenţiate două modele de GA: modelul generaţional şi modelul stărilor stabile. Exemplul prezentat la începutul capitolului implementează un model generaţional. </w:t>
      </w:r>
    </w:p>
    <w:p w:rsidR="00851A60" w:rsidRPr="00851A60" w:rsidRDefault="00851A60" w:rsidP="00851A60">
      <w:pPr>
        <w:widowControl w:val="0"/>
        <w:ind w:firstLine="708"/>
      </w:pPr>
      <w:r w:rsidRPr="00851A60">
        <w:t xml:space="preserve">La fiecare moment de timp, adică la fiecare generaţie, populaţia este de dimensiune </w:t>
      </w:r>
      <m:oMath>
        <m:r>
          <w:rPr>
            <w:rFonts w:ascii="Cambria Math" w:hAnsi="Cambria Math"/>
          </w:rPr>
          <m:t>μ</m:t>
        </m:r>
      </m:oMath>
      <w:r w:rsidRPr="00851A60">
        <w:t xml:space="preserve">, iar bazinul de încrucişare (format din mulţimea cromozomilor aleşi pentru a se reproduce) este, de asemenea, de dimensiune </w:t>
      </w:r>
      <m:oMath>
        <m:r>
          <w:rPr>
            <w:rFonts w:ascii="Cambria Math" w:hAnsi="Cambria Math"/>
          </w:rPr>
          <m:t>μ</m:t>
        </m:r>
      </m:oMath>
      <w:r w:rsidRPr="00851A60">
        <w:t xml:space="preserve">. În continuare sunt create </w:t>
      </w:r>
      <m:oMath>
        <m:r>
          <w:rPr>
            <w:rFonts w:ascii="Cambria Math" w:hAnsi="Cambria Math"/>
          </w:rPr>
          <m:t>λ=μ</m:t>
        </m:r>
      </m:oMath>
      <w:r w:rsidRPr="00851A60">
        <w:t xml:space="preserve"> progenituri prin aplicarea operatorilor de variaţie. Populaţia curentă este înlocuită în întregime cu progeniturile rezultate (generaţia următoare), fiecare copil fiind evaluat prin intermediul funcţiei de fitness asociate.</w:t>
      </w:r>
    </w:p>
    <w:p w:rsidR="00323BDB" w:rsidRDefault="00851A60" w:rsidP="00851A60">
      <w:pPr>
        <w:widowControl w:val="0"/>
        <w:ind w:firstLine="360"/>
      </w:pPr>
      <w:r w:rsidRPr="00851A60">
        <w:t xml:space="preserve">În cadrul modelelor cu stări stabile, doar o parte din progenituri înlocuiesc o parte din membrii populaţiei curente pentru a forma generaţia următoare. În acest caz  </w:t>
      </w:r>
      <m:oMath>
        <m:r>
          <w:rPr>
            <w:rFonts w:ascii="Cambria Math" w:hAnsi="Cambria Math"/>
          </w:rPr>
          <m:t>λ&lt;μ</m:t>
        </m:r>
      </m:oMath>
      <w:r w:rsidRPr="00851A60">
        <w:t xml:space="preserve"> indivizi din populaţia curentă sunt înlocuiţi cu </w:t>
      </w:r>
      <m:oMath>
        <m:r>
          <w:rPr>
            <w:rFonts w:ascii="Cambria Math" w:hAnsi="Cambria Math"/>
          </w:rPr>
          <m:t>λ</m:t>
        </m:r>
      </m:oMath>
      <w:r w:rsidRPr="00851A60">
        <w:t xml:space="preserve"> indivizi noi. Procentul modificărilor din populaţie este </w:t>
      </w:r>
      <m:oMath>
        <m:f>
          <m:fPr>
            <m:type m:val="skw"/>
            <m:ctrlPr>
              <w:rPr>
                <w:rFonts w:ascii="Cambria Math" w:hAnsi="Cambria Math"/>
                <w:i/>
              </w:rPr>
            </m:ctrlPr>
          </m:fPr>
          <m:num>
            <m:r>
              <w:rPr>
                <w:rFonts w:ascii="Cambria Math" w:hAnsi="Cambria Math"/>
              </w:rPr>
              <m:t>λ</m:t>
            </m:r>
          </m:num>
          <m:den>
            <m:r>
              <w:rPr>
                <w:rFonts w:ascii="Cambria Math" w:hAnsi="Cambria Math"/>
              </w:rPr>
              <m:t>μ</m:t>
            </m:r>
          </m:den>
        </m:f>
      </m:oMath>
      <w:r w:rsidRPr="00851A60">
        <w:t xml:space="preserve"> şi se numeşte decalajul dintre generaţii. De exemplu, unul din modelele intens studiate este modelul GENITOR propus în (Whitley, 2000), unde decalajul dintre generaţii este </w:t>
      </w:r>
      <m:oMath>
        <m:f>
          <m:fPr>
            <m:type m:val="skw"/>
            <m:ctrlPr>
              <w:rPr>
                <w:rFonts w:ascii="Cambria Math" w:hAnsi="Cambria Math"/>
                <w:i/>
              </w:rPr>
            </m:ctrlPr>
          </m:fPr>
          <m:num>
            <m:r>
              <w:rPr>
                <w:rFonts w:ascii="Cambria Math" w:hAnsi="Cambria Math"/>
              </w:rPr>
              <m:t>1</m:t>
            </m:r>
          </m:num>
          <m:den>
            <m:r>
              <w:rPr>
                <w:rFonts w:ascii="Cambria Math" w:hAnsi="Cambria Math"/>
              </w:rPr>
              <m:t>μ</m:t>
            </m:r>
          </m:den>
        </m:f>
      </m:oMath>
      <w:r w:rsidRPr="00851A60">
        <w:t>.</w:t>
      </w:r>
    </w:p>
    <w:p w:rsidR="00323BDB" w:rsidRPr="00323BDB" w:rsidRDefault="00323BDB" w:rsidP="00A814F8">
      <w:pPr>
        <w:widowControl w:val="0"/>
      </w:pPr>
    </w:p>
    <w:p w:rsidR="00F734DD" w:rsidRDefault="00F734DD" w:rsidP="00A814F8">
      <w:pPr>
        <w:pStyle w:val="Heading2"/>
        <w:widowControl w:val="0"/>
        <w:numPr>
          <w:ilvl w:val="1"/>
          <w:numId w:val="11"/>
        </w:numPr>
      </w:pPr>
      <w:r>
        <w:t>Mecanismul de selectare a părinților</w:t>
      </w:r>
    </w:p>
    <w:p w:rsidR="00323BDB" w:rsidRDefault="00323BDB" w:rsidP="00A814F8">
      <w:pPr>
        <w:widowControl w:val="0"/>
      </w:pPr>
    </w:p>
    <w:p w:rsidR="00851A60" w:rsidRPr="00851A60" w:rsidRDefault="00851A60" w:rsidP="00851A60">
      <w:pPr>
        <w:widowControl w:val="0"/>
        <w:ind w:firstLine="360"/>
        <w:rPr>
          <w:b/>
        </w:rPr>
      </w:pPr>
      <w:r w:rsidRPr="00851A60">
        <w:rPr>
          <w:b/>
        </w:rPr>
        <w:t>Selecţia proporţională cu calitatea indivizilor (valorile funcţiei de evaluare), FPS</w:t>
      </w:r>
    </w:p>
    <w:p w:rsidR="00851A60" w:rsidRPr="00851A60" w:rsidRDefault="00851A60" w:rsidP="00851A60">
      <w:pPr>
        <w:widowControl w:val="0"/>
        <w:spacing w:after="0"/>
        <w:ind w:firstLine="357"/>
      </w:pPr>
      <w:r w:rsidRPr="00851A60">
        <w:t xml:space="preserve">Principiul acestui mecanism de selectare a părinţilor  (numit FPS: </w:t>
      </w:r>
      <w:r w:rsidRPr="00851A60">
        <w:rPr>
          <w:b/>
        </w:rPr>
        <w:t>F</w:t>
      </w:r>
      <w:r w:rsidRPr="00851A60">
        <w:t xml:space="preserve">itness </w:t>
      </w:r>
      <w:r w:rsidRPr="00851A60">
        <w:rPr>
          <w:b/>
        </w:rPr>
        <w:t>P</w:t>
      </w:r>
      <w:r w:rsidRPr="00851A60">
        <w:t xml:space="preserve">roportional </w:t>
      </w:r>
      <w:r w:rsidRPr="00851A60">
        <w:rPr>
          <w:b/>
        </w:rPr>
        <w:t>S</w:t>
      </w:r>
      <w:r w:rsidRPr="00851A60">
        <w:t xml:space="preserve">election) este următorul. Pentru fiecare cromozom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1≤i≤μ</m:t>
        </m:r>
      </m:oMath>
      <w:r w:rsidRPr="00851A60">
        <w:t xml:space="preserve">, este calculată performanţa sa, prin funcţia de evaluare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oMath>
      <w:r w:rsidRPr="00851A60">
        <w:t xml:space="preserve">. Probabilitatea de selectare a individului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851A60">
        <w:t xml:space="preserve"> pentru încrucişare este  </w:t>
      </w:r>
    </w:p>
    <w:p w:rsidR="00851A60" w:rsidRPr="00851A60" w:rsidRDefault="005E58FD" w:rsidP="00851A60">
      <w:pPr>
        <w:widowControl w:val="0"/>
      </w:pPr>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num>
            <m:den>
              <m:nary>
                <m:naryPr>
                  <m:chr m:val="∑"/>
                  <m:limLoc m:val="undOvr"/>
                  <m:ctrlPr>
                    <w:rPr>
                      <w:rFonts w:ascii="Cambria Math" w:hAnsi="Cambria Math"/>
                      <w:i/>
                    </w:rPr>
                  </m:ctrlPr>
                </m:naryPr>
                <m:sub>
                  <m:r>
                    <w:rPr>
                      <w:rFonts w:ascii="Cambria Math" w:hAnsi="Cambria Math"/>
                    </w:rPr>
                    <m:t>i=1</m:t>
                  </m:r>
                </m:sub>
                <m:sup>
                  <m:r>
                    <w:rPr>
                      <w:rFonts w:ascii="Cambria Math" w:hAnsi="Cambria Math"/>
                    </w:rPr>
                    <m:t>μ</m:t>
                  </m:r>
                </m:sup>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e>
              </m:nary>
            </m:den>
          </m:f>
        </m:oMath>
      </m:oMathPara>
    </w:p>
    <w:p w:rsidR="00851A60" w:rsidRPr="00851A60" w:rsidRDefault="00851A60" w:rsidP="00851A60">
      <w:pPr>
        <w:widowControl w:val="0"/>
        <w:ind w:firstLine="708"/>
      </w:pPr>
      <w:r w:rsidRPr="00851A60">
        <w:t xml:space="preserve">Cu alte cuvinte, probabilitatea de selectare a individului depinde de valoarea absolută a calităţii individuale comparativ cu valoarea absolută a calităţii populaţiei curente. Numărul părinţilor este egal cu </w:t>
      </w:r>
      <m:oMath>
        <m:r>
          <w:rPr>
            <w:rFonts w:ascii="Cambria Math" w:hAnsi="Cambria Math"/>
          </w:rPr>
          <m:t>μ</m:t>
        </m:r>
      </m:oMath>
      <w:r w:rsidRPr="00851A60">
        <w:t xml:space="preserve">. Pentru fiecare individ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1≤i≤μ</m:t>
        </m:r>
      </m:oMath>
      <w:r w:rsidRPr="00851A60">
        <w:t xml:space="preserve">, numărul de apariţii în multisetul părinţilor este, în medie, </w:t>
      </w:r>
    </w:p>
    <w:p w:rsidR="00851A60" w:rsidRPr="00851A60" w:rsidRDefault="005E58FD" w:rsidP="00851A60">
      <w:pPr>
        <w:widowControl w:val="0"/>
      </w:pPr>
      <m:oMathPara>
        <m:oMathParaPr>
          <m:jc m:val="center"/>
        </m:oMathParaPr>
        <m:oMath>
          <m:sSub>
            <m:sSubPr>
              <m:ctrlPr>
                <w:rPr>
                  <w:rFonts w:ascii="Cambria Math" w:hAnsi="Cambria Math"/>
                  <w:i/>
                </w:rPr>
              </m:ctrlPr>
            </m:sSubPr>
            <m:e>
              <m:r>
                <w:rPr>
                  <w:rFonts w:ascii="Cambria Math" w:hAnsi="Cambria Math"/>
                </w:rPr>
                <m:t>na</m:t>
              </m:r>
            </m:e>
            <m:sub>
              <m:r>
                <w:rPr>
                  <w:rFonts w:ascii="Cambria Math" w:hAnsi="Cambria Math"/>
                </w:rPr>
                <m:t>i</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f</m:t>
                  </m:r>
                </m:e>
                <m:sub>
                  <m:r>
                    <w:rPr>
                      <w:rFonts w:ascii="Cambria Math" w:hAnsi="Cambria Math"/>
                    </w:rPr>
                    <m:t>i</m:t>
                  </m:r>
                </m:sub>
              </m:sSub>
            </m:num>
            <m:den>
              <m:acc>
                <m:accPr>
                  <m:chr m:val="̅"/>
                  <m:ctrlPr>
                    <w:rPr>
                      <w:rFonts w:ascii="Cambria Math" w:hAnsi="Cambria Math"/>
                      <w:i/>
                    </w:rPr>
                  </m:ctrlPr>
                </m:accPr>
                <m:e>
                  <m:r>
                    <w:rPr>
                      <w:rFonts w:ascii="Cambria Math" w:hAnsi="Cambria Math"/>
                    </w:rPr>
                    <m:t>f</m:t>
                  </m:r>
                </m:e>
              </m:acc>
            </m:den>
          </m:f>
        </m:oMath>
      </m:oMathPara>
    </w:p>
    <w:p w:rsidR="00851A60" w:rsidRPr="00851A60" w:rsidRDefault="00851A60" w:rsidP="00851A60">
      <w:pPr>
        <w:widowControl w:val="0"/>
      </w:pPr>
      <w:r w:rsidRPr="00851A60">
        <w:t xml:space="preserve">unde este </w:t>
      </w:r>
      <m:oMath>
        <m:acc>
          <m:accPr>
            <m:chr m:val="̅"/>
            <m:ctrlPr>
              <w:rPr>
                <w:rFonts w:ascii="Cambria Math" w:hAnsi="Cambria Math"/>
                <w:i/>
              </w:rPr>
            </m:ctrlPr>
          </m:accPr>
          <m:e>
            <m:r>
              <w:rPr>
                <w:rFonts w:ascii="Cambria Math" w:hAnsi="Cambria Math"/>
              </w:rPr>
              <m:t>f</m:t>
            </m:r>
          </m:e>
        </m:acc>
      </m:oMath>
      <w:r w:rsidRPr="00851A60">
        <w:t xml:space="preserve"> valoarea medie a funcţiei obiectiv calculată pentru populaţia curentă. Evident, aceste valori nu sunt numere din mulţimea </w:t>
      </w:r>
      <m:oMath>
        <m:r>
          <m:rPr>
            <m:scr m:val="double-struck"/>
          </m:rPr>
          <w:rPr>
            <w:rFonts w:ascii="Cambria Math" w:hAnsi="Cambria Math"/>
          </w:rPr>
          <m:t>N</m:t>
        </m:r>
      </m:oMath>
      <w:r w:rsidRPr="00851A60">
        <w:t>; ele reprezintă realizări ale unei variabile aleatoare cu o anumită distribuţie de probabilitate.</w:t>
      </w:r>
    </w:p>
    <w:p w:rsidR="00851A60" w:rsidRPr="00851A60" w:rsidRDefault="00851A60" w:rsidP="00851A60">
      <w:pPr>
        <w:widowControl w:val="0"/>
        <w:ind w:firstLine="708"/>
      </w:pPr>
      <w:r w:rsidRPr="00851A60">
        <w:t>Mecanismul de selecţie FPS (Holland, 1992) are o serie de inconveniente, din care menţionăm:</w:t>
      </w:r>
    </w:p>
    <w:p w:rsidR="00851A60" w:rsidRPr="00851A60" w:rsidRDefault="00851A60" w:rsidP="00851A60">
      <w:pPr>
        <w:widowControl w:val="0"/>
        <w:numPr>
          <w:ilvl w:val="0"/>
          <w:numId w:val="25"/>
        </w:numPr>
        <w:spacing w:after="0"/>
        <w:ind w:left="284" w:hanging="284"/>
      </w:pPr>
      <w:r w:rsidRPr="00851A60">
        <w:t xml:space="preserve">indivizii mult superiori restului populaţiei (din punct de vedere al valorii funcţiei de evaluare) vor domina întreaga populaţie într-un timp relativ scurt, proprietate cunoscută drept </w:t>
      </w:r>
      <w:r w:rsidRPr="00851A60">
        <w:rPr>
          <w:i/>
        </w:rPr>
        <w:t>convergenţă prematură</w:t>
      </w:r>
      <w:r w:rsidRPr="00851A60">
        <w:t>;</w:t>
      </w:r>
    </w:p>
    <w:p w:rsidR="00851A60" w:rsidRPr="00851A60" w:rsidRDefault="00851A60" w:rsidP="00851A60">
      <w:pPr>
        <w:widowControl w:val="0"/>
        <w:numPr>
          <w:ilvl w:val="0"/>
          <w:numId w:val="25"/>
        </w:numPr>
        <w:spacing w:after="0"/>
        <w:ind w:left="284" w:hanging="284"/>
      </w:pPr>
      <w:r w:rsidRPr="00851A60">
        <w:t xml:space="preserve">dacă indivizii din populaţie sunt astfel încât valorile funcţiei de evaluare sunt comparabile, atunci nu există aproape nici o </w:t>
      </w:r>
      <w:r w:rsidRPr="00851A60">
        <w:rPr>
          <w:i/>
        </w:rPr>
        <w:t>constrângere de selecţie</w:t>
      </w:r>
      <w:r w:rsidRPr="00851A60">
        <w:t>, iar selecţia urmează legea de repartiţie uniformă; indivizii cu valori ale funcţiei de evaluare uşor superioare restului populaţiei nu vor fi favorizaţi, în consecinţă, pe parcursul evoluţiei GA, când indivizii mai slabi dispar şi începe să se instaleze procesul de convergenţă, performanţa indivizilor generaţiei curente nu este semnificativ îmbunătăţită;</w:t>
      </w:r>
    </w:p>
    <w:p w:rsidR="00851A60" w:rsidRPr="00851A60" w:rsidRDefault="00851A60" w:rsidP="00851A60">
      <w:pPr>
        <w:widowControl w:val="0"/>
        <w:numPr>
          <w:ilvl w:val="0"/>
          <w:numId w:val="25"/>
        </w:numPr>
        <w:ind w:left="284" w:hanging="284"/>
      </w:pPr>
      <w:r w:rsidRPr="00851A60">
        <w:t xml:space="preserve">mecanismul se comportă diferit pe versiuni translatate, respectiv transpuse, ale unei aceeaşi funcţii de evaluare.  </w:t>
      </w:r>
    </w:p>
    <w:p w:rsidR="00851A60" w:rsidRPr="00851A60" w:rsidRDefault="00851A60" w:rsidP="00851A60">
      <w:pPr>
        <w:widowControl w:val="0"/>
        <w:ind w:firstLine="708"/>
      </w:pPr>
      <w:r w:rsidRPr="00851A60">
        <w:t xml:space="preserve">Ultimele două inconveniente pot fi eliminate prin utilizarea unei proceduri de împărţire în ferestre. Aceasta presupune ca, la fiecare moment de timp </w:t>
      </w:r>
      <w:r w:rsidRPr="00851A60">
        <w:rPr>
          <w:i/>
        </w:rPr>
        <w:t>t</w:t>
      </w:r>
      <w:r w:rsidRPr="00851A60">
        <w:t xml:space="preserve">, pentru fiecare cromozom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1≤i≤μ</m:t>
        </m:r>
      </m:oMath>
      <w:r w:rsidRPr="00851A60">
        <w:t xml:space="preserve">, al populaţiei curente </w:t>
      </w:r>
      <m:oMath>
        <m:sSup>
          <m:sSupPr>
            <m:ctrlPr>
              <w:rPr>
                <w:rFonts w:ascii="Cambria Math" w:hAnsi="Cambria Math"/>
                <w:i/>
              </w:rPr>
            </m:ctrlPr>
          </m:sSupPr>
          <m:e>
            <m:r>
              <m:rPr>
                <m:scr m:val="script"/>
              </m:rPr>
              <w:rPr>
                <w:rFonts w:ascii="Cambria Math" w:hAnsi="Cambria Math"/>
              </w:rPr>
              <m:t>P</m:t>
            </m:r>
          </m:e>
          <m:sup>
            <m:r>
              <w:rPr>
                <w:rFonts w:ascii="Cambria Math" w:hAnsi="Cambria Math"/>
              </w:rPr>
              <m:t>t</m:t>
            </m:r>
          </m:sup>
        </m:sSup>
      </m:oMath>
      <w:r w:rsidRPr="00851A60">
        <w:t xml:space="preserve"> corespunzător fenotipului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Pr="00851A60">
        <w:t xml:space="preserve">,  scăderea valorii funcţiei de evaluare </w:t>
      </w:r>
      <m:oMath>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oMath>
      <w:r w:rsidRPr="00851A60">
        <w:t xml:space="preserve"> cu o valoare </w:t>
      </w:r>
      <m:oMath>
        <m:sSup>
          <m:sSupPr>
            <m:ctrlPr>
              <w:rPr>
                <w:rFonts w:ascii="Cambria Math" w:hAnsi="Cambria Math"/>
                <w:i/>
              </w:rPr>
            </m:ctrlPr>
          </m:sSupPr>
          <m:e>
            <m:r>
              <w:rPr>
                <w:rFonts w:ascii="Cambria Math" w:hAnsi="Cambria Math"/>
              </w:rPr>
              <m:t>β</m:t>
            </m:r>
          </m:e>
          <m:sup>
            <m:r>
              <w:rPr>
                <w:rFonts w:ascii="Cambria Math" w:hAnsi="Cambria Math"/>
              </w:rPr>
              <m:t>t</m:t>
            </m:r>
          </m:sup>
        </m:sSup>
      </m:oMath>
      <w:r w:rsidRPr="00851A60">
        <w:t xml:space="preserve">, care depinde într-un anume mod de istoria recentă a evoluţiei GA. O alegere frecventă este cea în care </w:t>
      </w:r>
      <m:oMath>
        <m:sSubSup>
          <m:sSubSupPr>
            <m:ctrlPr>
              <w:rPr>
                <w:rFonts w:ascii="Cambria Math" w:hAnsi="Cambria Math"/>
                <w:i/>
              </w:rPr>
            </m:ctrlPr>
          </m:sSubSupPr>
          <m:e>
            <m:r>
              <w:rPr>
                <w:rFonts w:ascii="Cambria Math" w:hAnsi="Cambria Math"/>
              </w:rPr>
              <m:t>β</m:t>
            </m:r>
          </m:e>
          <m:sub>
            <m:r>
              <w:rPr>
                <w:rFonts w:ascii="Cambria Math" w:hAnsi="Cambria Math"/>
              </w:rPr>
              <m:t>p</m:t>
            </m:r>
          </m:sub>
          <m:sup>
            <m:r>
              <w:rPr>
                <w:rFonts w:ascii="Cambria Math" w:hAnsi="Cambria Math"/>
              </w:rPr>
              <m:t>t</m:t>
            </m:r>
          </m:sup>
        </m:sSubSup>
      </m:oMath>
      <w:r w:rsidRPr="00851A60">
        <w:t xml:space="preserve"> semnifică media mobilă a calităţii celui mai slab individ pe parcursul ultimelor </w:t>
      </w:r>
      <w:r w:rsidRPr="00851A60">
        <w:rPr>
          <w:i/>
        </w:rPr>
        <w:t>p</w:t>
      </w:r>
      <w:r w:rsidRPr="00851A60">
        <w:t xml:space="preserve"> generaţii</w:t>
      </w:r>
    </w:p>
    <w:p w:rsidR="00851A60" w:rsidRPr="00851A60" w:rsidRDefault="005E58FD" w:rsidP="00851A60">
      <w:pPr>
        <w:widowControl w:val="0"/>
        <w:rPr>
          <w:i/>
        </w:rPr>
      </w:pPr>
      <m:oMathPara>
        <m:oMathParaPr>
          <m:jc m:val="center"/>
        </m:oMathParaPr>
        <m:oMath>
          <m:sSubSup>
            <m:sSubSupPr>
              <m:ctrlPr>
                <w:rPr>
                  <w:rFonts w:ascii="Cambria Math" w:hAnsi="Cambria Math"/>
                  <w:i/>
                </w:rPr>
              </m:ctrlPr>
            </m:sSubSupPr>
            <m:e>
              <m:r>
                <w:rPr>
                  <w:rFonts w:ascii="Cambria Math" w:hAnsi="Cambria Math"/>
                </w:rPr>
                <m:t>β</m:t>
              </m:r>
            </m:e>
            <m:sub>
              <m:r>
                <w:rPr>
                  <w:rFonts w:ascii="Cambria Math" w:hAnsi="Cambria Math"/>
                </w:rPr>
                <m:t>p</m:t>
              </m:r>
            </m:sub>
            <m:sup>
              <m:r>
                <w:rPr>
                  <w:rFonts w:ascii="Cambria Math" w:hAnsi="Cambria Math"/>
                </w:rPr>
                <m:t>t</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p</m:t>
              </m:r>
            </m:den>
          </m:f>
          <m:nary>
            <m:naryPr>
              <m:chr m:val="∑"/>
              <m:limLoc m:val="undOvr"/>
              <m:ctrlPr>
                <w:rPr>
                  <w:rFonts w:ascii="Cambria Math" w:hAnsi="Cambria Math"/>
                  <w:i/>
                </w:rPr>
              </m:ctrlPr>
            </m:naryPr>
            <m:sub>
              <m:r>
                <w:rPr>
                  <w:rFonts w:ascii="Cambria Math" w:hAnsi="Cambria Math"/>
                </w:rPr>
                <m:t>u=t-p+1</m:t>
              </m:r>
            </m:sub>
            <m:sup>
              <m:r>
                <w:rPr>
                  <w:rFonts w:ascii="Cambria Math" w:hAnsi="Cambria Math"/>
                </w:rPr>
                <m:t>t</m:t>
              </m:r>
            </m:sup>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y∈</m:t>
                      </m:r>
                      <m:sSup>
                        <m:sSupPr>
                          <m:ctrlPr>
                            <w:rPr>
                              <w:rFonts w:ascii="Cambria Math" w:hAnsi="Cambria Math"/>
                              <w:i/>
                            </w:rPr>
                          </m:ctrlPr>
                        </m:sSupPr>
                        <m:e>
                          <m:r>
                            <m:rPr>
                              <m:scr m:val="script"/>
                            </m:rPr>
                            <w:rPr>
                              <w:rFonts w:ascii="Cambria Math" w:hAnsi="Cambria Math"/>
                            </w:rPr>
                            <m:t>P</m:t>
                          </m:r>
                        </m:e>
                        <m:sup>
                          <m:r>
                            <w:rPr>
                              <w:rFonts w:ascii="Cambria Math" w:hAnsi="Cambria Math"/>
                            </w:rPr>
                            <m:t>u</m:t>
                          </m:r>
                        </m:sup>
                      </m:sSup>
                    </m:lim>
                  </m:limLow>
                </m:fName>
                <m:e>
                  <m:r>
                    <w:rPr>
                      <w:rFonts w:ascii="Cambria Math" w:hAnsi="Cambria Math"/>
                    </w:rPr>
                    <m:t>f</m:t>
                  </m:r>
                  <m:d>
                    <m:dPr>
                      <m:ctrlPr>
                        <w:rPr>
                          <w:rFonts w:ascii="Cambria Math" w:hAnsi="Cambria Math"/>
                          <w:i/>
                        </w:rPr>
                      </m:ctrlPr>
                    </m:dPr>
                    <m:e>
                      <m:r>
                        <w:rPr>
                          <w:rFonts w:ascii="Cambria Math" w:hAnsi="Cambria Math"/>
                        </w:rPr>
                        <m:t>y</m:t>
                      </m:r>
                    </m:e>
                  </m:d>
                </m:e>
              </m:func>
            </m:e>
          </m:nary>
        </m:oMath>
      </m:oMathPara>
    </w:p>
    <w:p w:rsidR="00851A60" w:rsidRPr="00851A60" w:rsidRDefault="00851A60" w:rsidP="00851A60">
      <w:pPr>
        <w:widowControl w:val="0"/>
        <w:ind w:firstLine="708"/>
      </w:pPr>
      <w:r w:rsidRPr="00851A60">
        <w:t xml:space="preserve">O altă variantă foarte utilizată este sigma-scalarea (Goldberg, 1989), care încorporează informaţiile medie de selecţie şi respectiv deviaţie standard de selecţie calculate pentru exemplele populaţiei curente </w:t>
      </w:r>
      <m:oMath>
        <m:sSup>
          <m:sSupPr>
            <m:ctrlPr>
              <w:rPr>
                <w:rFonts w:ascii="Cambria Math" w:hAnsi="Cambria Math"/>
                <w:i/>
              </w:rPr>
            </m:ctrlPr>
          </m:sSupPr>
          <m:e>
            <m:r>
              <m:rPr>
                <m:scr m:val="script"/>
              </m:rPr>
              <w:rPr>
                <w:rFonts w:ascii="Cambria Math" w:hAnsi="Cambria Math"/>
              </w:rPr>
              <m:t>P</m:t>
            </m:r>
          </m:e>
          <m:sup>
            <m:r>
              <w:rPr>
                <w:rFonts w:ascii="Cambria Math" w:hAnsi="Cambria Math"/>
              </w:rPr>
              <m:t>t</m:t>
            </m:r>
          </m:sup>
        </m:sSup>
      </m:oMath>
      <w:r w:rsidRPr="00851A60">
        <w:t>,</w:t>
      </w:r>
      <m:oMath>
        <m:r>
          <w:rPr>
            <w:rFonts w:ascii="Cambria Math" w:hAnsi="Cambria Math"/>
          </w:rPr>
          <m:t xml:space="preserve"> </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σ</m:t>
            </m:r>
          </m:e>
          <m:sub>
            <m:r>
              <w:rPr>
                <w:rFonts w:ascii="Cambria Math" w:hAnsi="Cambria Math"/>
              </w:rPr>
              <m:t>f,t</m:t>
            </m:r>
          </m:sub>
        </m:sSub>
      </m:oMath>
      <w:r w:rsidRPr="00851A60">
        <w:t>,</w:t>
      </w:r>
    </w:p>
    <w:p w:rsidR="00851A60" w:rsidRPr="00851A60" w:rsidRDefault="005E58FD" w:rsidP="00851A60">
      <w:pPr>
        <w:widowControl w:val="0"/>
      </w:pPr>
      <m:oMathPara>
        <m:oMath>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m:rPr>
                          <m:scr m:val="script"/>
                        </m:rPr>
                        <w:rPr>
                          <w:rFonts w:ascii="Cambria Math" w:hAnsi="Cambria Math"/>
                        </w:rPr>
                        <m:t>P</m:t>
                      </m:r>
                    </m:e>
                    <m:sup>
                      <m:r>
                        <w:rPr>
                          <w:rFonts w:ascii="Cambria Math" w:hAnsi="Cambria Math"/>
                        </w:rPr>
                        <m:t>t</m:t>
                      </m:r>
                    </m:sup>
                  </m:sSup>
                </m:e>
              </m:d>
            </m:den>
          </m:f>
          <m:nary>
            <m:naryPr>
              <m:chr m:val="∑"/>
              <m:limLoc m:val="undOvr"/>
              <m:supHide m:val="1"/>
              <m:ctrlPr>
                <w:rPr>
                  <w:rFonts w:ascii="Cambria Math" w:hAnsi="Cambria Math"/>
                  <w:i/>
                </w:rPr>
              </m:ctrlPr>
            </m:naryPr>
            <m:sub>
              <m:r>
                <w:rPr>
                  <w:rFonts w:ascii="Cambria Math" w:hAnsi="Cambria Math"/>
                </w:rPr>
                <m:t>y∈</m:t>
              </m:r>
              <m:sSup>
                <m:sSupPr>
                  <m:ctrlPr>
                    <w:rPr>
                      <w:rFonts w:ascii="Cambria Math" w:hAnsi="Cambria Math"/>
                      <w:i/>
                    </w:rPr>
                  </m:ctrlPr>
                </m:sSupPr>
                <m:e>
                  <m:r>
                    <m:rPr>
                      <m:scr m:val="script"/>
                    </m:rPr>
                    <w:rPr>
                      <w:rFonts w:ascii="Cambria Math" w:hAnsi="Cambria Math"/>
                    </w:rPr>
                    <m:t>P</m:t>
                  </m:r>
                </m:e>
                <m:sup>
                  <m:r>
                    <w:rPr>
                      <w:rFonts w:ascii="Cambria Math" w:hAnsi="Cambria Math"/>
                    </w:rPr>
                    <m:t>t</m:t>
                  </m:r>
                </m:sup>
              </m:sSup>
            </m:sub>
            <m:sup/>
            <m:e>
              <m:r>
                <w:rPr>
                  <w:rFonts w:ascii="Cambria Math" w:hAnsi="Cambria Math"/>
                </w:rPr>
                <m:t>f</m:t>
              </m:r>
              <m:d>
                <m:dPr>
                  <m:ctrlPr>
                    <w:rPr>
                      <w:rFonts w:ascii="Cambria Math" w:hAnsi="Cambria Math"/>
                      <w:i/>
                    </w:rPr>
                  </m:ctrlPr>
                </m:dPr>
                <m:e>
                  <m:r>
                    <w:rPr>
                      <w:rFonts w:ascii="Cambria Math" w:hAnsi="Cambria Math"/>
                    </w:rPr>
                    <m:t>y</m:t>
                  </m:r>
                </m:e>
              </m:d>
            </m:e>
          </m:nary>
          <m:r>
            <w:rPr>
              <w:rFonts w:ascii="Cambria Math" w:hAnsi="Cambria Math"/>
            </w:rPr>
            <m:t xml:space="preserve">,   </m:t>
          </m:r>
          <m:sSubSup>
            <m:sSubSupPr>
              <m:ctrlPr>
                <w:rPr>
                  <w:rFonts w:ascii="Cambria Math" w:hAnsi="Cambria Math"/>
                  <w:i/>
                </w:rPr>
              </m:ctrlPr>
            </m:sSubSupPr>
            <m:e>
              <m:r>
                <w:rPr>
                  <w:rFonts w:ascii="Cambria Math" w:hAnsi="Cambria Math"/>
                </w:rPr>
                <m:t>σ</m:t>
              </m:r>
            </m:e>
            <m:sub>
              <m:r>
                <w:rPr>
                  <w:rFonts w:ascii="Cambria Math" w:hAnsi="Cambria Math"/>
                </w:rPr>
                <m:t>f,t</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d>
                <m:dPr>
                  <m:begChr m:val="|"/>
                  <m:endChr m:val="|"/>
                  <m:ctrlPr>
                    <w:rPr>
                      <w:rFonts w:ascii="Cambria Math" w:hAnsi="Cambria Math"/>
                      <w:i/>
                    </w:rPr>
                  </m:ctrlPr>
                </m:dPr>
                <m:e>
                  <m:sSup>
                    <m:sSupPr>
                      <m:ctrlPr>
                        <w:rPr>
                          <w:rFonts w:ascii="Cambria Math" w:hAnsi="Cambria Math"/>
                          <w:i/>
                        </w:rPr>
                      </m:ctrlPr>
                    </m:sSupPr>
                    <m:e>
                      <m:r>
                        <m:rPr>
                          <m:scr m:val="script"/>
                        </m:rPr>
                        <w:rPr>
                          <w:rFonts w:ascii="Cambria Math" w:hAnsi="Cambria Math"/>
                        </w:rPr>
                        <m:t>P</m:t>
                      </m:r>
                    </m:e>
                    <m:sup>
                      <m:r>
                        <w:rPr>
                          <w:rFonts w:ascii="Cambria Math" w:hAnsi="Cambria Math"/>
                        </w:rPr>
                        <m:t>t</m:t>
                      </m:r>
                    </m:sup>
                  </m:sSup>
                </m:e>
              </m:d>
              <m:r>
                <w:rPr>
                  <w:rFonts w:ascii="Cambria Math" w:hAnsi="Cambria Math"/>
                </w:rPr>
                <m:t>-1</m:t>
              </m:r>
            </m:den>
          </m:f>
          <m:nary>
            <m:naryPr>
              <m:chr m:val="∑"/>
              <m:limLoc m:val="undOvr"/>
              <m:supHide m:val="1"/>
              <m:ctrlPr>
                <w:rPr>
                  <w:rFonts w:ascii="Cambria Math" w:hAnsi="Cambria Math"/>
                  <w:i/>
                </w:rPr>
              </m:ctrlPr>
            </m:naryPr>
            <m:sub>
              <m:r>
                <w:rPr>
                  <w:rFonts w:ascii="Cambria Math" w:hAnsi="Cambria Math"/>
                </w:rPr>
                <m:t>y∈</m:t>
              </m:r>
              <m:sSup>
                <m:sSupPr>
                  <m:ctrlPr>
                    <w:rPr>
                      <w:rFonts w:ascii="Cambria Math" w:hAnsi="Cambria Math"/>
                      <w:i/>
                    </w:rPr>
                  </m:ctrlPr>
                </m:sSupPr>
                <m:e>
                  <m:r>
                    <m:rPr>
                      <m:scr m:val="script"/>
                    </m:rPr>
                    <w:rPr>
                      <w:rFonts w:ascii="Cambria Math" w:hAnsi="Cambria Math"/>
                    </w:rPr>
                    <m:t>P</m:t>
                  </m:r>
                </m:e>
                <m:sup>
                  <m:r>
                    <w:rPr>
                      <w:rFonts w:ascii="Cambria Math" w:hAnsi="Cambria Math"/>
                    </w:rPr>
                    <m:t>t</m:t>
                  </m:r>
                </m:sup>
              </m:sSup>
            </m:sub>
            <m:sup/>
            <m:e>
              <m:sSup>
                <m:sSupPr>
                  <m:ctrlPr>
                    <w:rPr>
                      <w:rFonts w:ascii="Cambria Math" w:hAnsi="Cambria Math"/>
                      <w:i/>
                    </w:rPr>
                  </m:ctrlPr>
                </m:sSupPr>
                <m:e>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y</m:t>
                          </m:r>
                        </m:e>
                      </m:d>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e>
                  </m:d>
                </m:e>
                <m:sup>
                  <m:r>
                    <w:rPr>
                      <w:rFonts w:ascii="Cambria Math" w:hAnsi="Cambria Math"/>
                    </w:rPr>
                    <m:t>2</m:t>
                  </m:r>
                </m:sup>
              </m:sSup>
            </m:e>
          </m:nary>
        </m:oMath>
      </m:oMathPara>
    </w:p>
    <w:p w:rsidR="00851A60" w:rsidRPr="00851A60" w:rsidRDefault="00851A60" w:rsidP="00851A60">
      <w:pPr>
        <w:widowControl w:val="0"/>
        <w:rPr>
          <w:i/>
        </w:rPr>
      </w:pPr>
      <m:oMathPara>
        <m:oMath>
          <m:r>
            <w:rPr>
              <w:rFonts w:ascii="Cambria Math" w:hAnsi="Cambria Math"/>
            </w:rPr>
            <w:lastRenderedPageBreak/>
            <m:t>g</m:t>
          </m:r>
          <m:d>
            <m:dPr>
              <m:ctrlPr>
                <w:rPr>
                  <w:rFonts w:ascii="Cambria Math" w:hAnsi="Cambria Math"/>
                  <w:i/>
                </w:rPr>
              </m:ctrlPr>
            </m:dPr>
            <m:e>
              <m:r>
                <w:rPr>
                  <w:rFonts w:ascii="Cambria Math" w:hAnsi="Cambria Math"/>
                </w:rPr>
                <m:t>y</m:t>
              </m:r>
            </m:e>
          </m:d>
          <m:r>
            <w:rPr>
              <w:rFonts w:ascii="Cambria Math" w:hAnsi="Cambria Math"/>
            </w:rPr>
            <m:t>=max</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y</m:t>
                  </m:r>
                </m:e>
              </m:d>
              <m:r>
                <w:rPr>
                  <w:rFonts w:ascii="Cambria Math" w:hAnsi="Cambria Math"/>
                </w:rPr>
                <m:t>-</m:t>
              </m:r>
              <m:d>
                <m:dPr>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f</m:t>
                          </m:r>
                        </m:e>
                      </m:acc>
                    </m:e>
                    <m:sub>
                      <m:r>
                        <w:rPr>
                          <w:rFonts w:ascii="Cambria Math" w:hAnsi="Cambria Math"/>
                        </w:rPr>
                        <m:t>t</m:t>
                      </m:r>
                    </m:sub>
                  </m:sSub>
                  <m:r>
                    <w:rPr>
                      <w:rFonts w:ascii="Cambria Math" w:hAnsi="Cambria Math"/>
                    </w:rPr>
                    <m:t>-c∙</m:t>
                  </m:r>
                  <m:sSub>
                    <m:sSubPr>
                      <m:ctrlPr>
                        <w:rPr>
                          <w:rFonts w:ascii="Cambria Math" w:hAnsi="Cambria Math"/>
                          <w:i/>
                        </w:rPr>
                      </m:ctrlPr>
                    </m:sSubPr>
                    <m:e>
                      <m:r>
                        <w:rPr>
                          <w:rFonts w:ascii="Cambria Math" w:hAnsi="Cambria Math"/>
                        </w:rPr>
                        <m:t>σ</m:t>
                      </m:r>
                    </m:e>
                    <m:sub>
                      <m:r>
                        <w:rPr>
                          <w:rFonts w:ascii="Cambria Math" w:hAnsi="Cambria Math"/>
                        </w:rPr>
                        <m:t>f,t</m:t>
                      </m:r>
                    </m:sub>
                  </m:sSub>
                </m:e>
              </m:d>
              <m:r>
                <w:rPr>
                  <w:rFonts w:ascii="Cambria Math" w:hAnsi="Cambria Math"/>
                </w:rPr>
                <m:t>,0</m:t>
              </m:r>
            </m:e>
          </m:d>
        </m:oMath>
      </m:oMathPara>
    </w:p>
    <w:p w:rsidR="00851A60" w:rsidRPr="00851A60" w:rsidRDefault="00851A60" w:rsidP="00851A60">
      <w:pPr>
        <w:widowControl w:val="0"/>
      </w:pPr>
      <w:r w:rsidRPr="00851A60">
        <w:t xml:space="preserve">unde c este un parametru dat (de obicei </w:t>
      </w:r>
      <m:oMath>
        <m:r>
          <w:rPr>
            <w:rFonts w:ascii="Cambria Math" w:hAnsi="Cambria Math"/>
          </w:rPr>
          <m:t>c=2</m:t>
        </m:r>
      </m:oMath>
      <w:r w:rsidRPr="00851A60">
        <w:t xml:space="preserve">). </w:t>
      </w:r>
    </w:p>
    <w:p w:rsidR="00851A60" w:rsidRPr="00851A60" w:rsidRDefault="00851A60" w:rsidP="00851A60">
      <w:pPr>
        <w:widowControl w:val="0"/>
        <w:ind w:firstLine="708"/>
        <w:rPr>
          <w:b/>
        </w:rPr>
      </w:pPr>
      <w:r w:rsidRPr="00851A60">
        <w:rPr>
          <w:b/>
        </w:rPr>
        <w:t>Selecţia rangurilor</w:t>
      </w:r>
    </w:p>
    <w:p w:rsidR="00851A60" w:rsidRPr="00851A60" w:rsidRDefault="00851A60" w:rsidP="00851A60">
      <w:pPr>
        <w:widowControl w:val="0"/>
        <w:ind w:firstLine="708"/>
      </w:pPr>
      <w:r w:rsidRPr="00851A60">
        <w:t xml:space="preserve">Selecţia pe baza funcţiei rang este o metodă alternativă inspirată de FPS. Procedura menţine o valoare constantă a constrângerii de selecţie prin sortarea populaţiei în funcţie de valorile funcţiei fitness şi alocarea câte unei probabilităţi de selecţie fiecărui individ, în funcţie de rangul ocupat în şirul sortat şi nu de valoarea curentă a funcţiei de evaluare a acelui individ. Presupunem în continuare că </w:t>
      </w:r>
      <m:oMath>
        <m:r>
          <w:rPr>
            <w:rFonts w:ascii="Cambria Math" w:hAnsi="Cambria Math"/>
          </w:rPr>
          <m:t>μ</m:t>
        </m:r>
      </m:oMath>
      <w:r w:rsidRPr="00851A60">
        <w:t xml:space="preserve"> este dimensiunea populaţiei curente sortate, primul individ (cel cu rang 1) este cel mai slab şi individul cu rang </w:t>
      </w:r>
      <m:oMath>
        <m:r>
          <w:rPr>
            <w:rFonts w:ascii="Cambria Math" w:hAnsi="Cambria Math"/>
          </w:rPr>
          <m:t>μ</m:t>
        </m:r>
      </m:oMath>
      <w:r w:rsidRPr="00851A60">
        <w:t xml:space="preserve"> este cel mai bun. </w:t>
      </w:r>
    </w:p>
    <w:p w:rsidR="00851A60" w:rsidRPr="00851A60" w:rsidRDefault="00851A60" w:rsidP="00851A60">
      <w:pPr>
        <w:widowControl w:val="0"/>
        <w:ind w:firstLine="708"/>
      </w:pPr>
      <w:r w:rsidRPr="00851A60">
        <w:t>Formele uzuale de calcul al probabilităţii de selecţie a unui individ sunt următoare</w:t>
      </w:r>
      <w:r>
        <w:t>le:</w:t>
      </w:r>
      <w:r w:rsidRPr="00851A60">
        <w:t xml:space="preserve"> </w:t>
      </w:r>
    </w:p>
    <w:p w:rsidR="00851A60" w:rsidRPr="00851A60" w:rsidRDefault="00851A60" w:rsidP="00851A60">
      <w:pPr>
        <w:widowControl w:val="0"/>
        <w:ind w:firstLine="708"/>
      </w:pPr>
      <w:r w:rsidRPr="00851A60">
        <w:t xml:space="preserve">Fie </w:t>
      </w:r>
      <m:oMath>
        <m:r>
          <w:rPr>
            <w:rFonts w:ascii="Cambria Math" w:hAnsi="Cambria Math"/>
          </w:rPr>
          <m:t>1&lt;s≤2</m:t>
        </m:r>
      </m:oMath>
      <w:r w:rsidRPr="00851A60">
        <w:t xml:space="preserve"> este un parametru dat. Pentru fiecare cromozom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1≤i≤μ</m:t>
        </m:r>
      </m:oMath>
      <w:r w:rsidRPr="00851A60">
        <w:t xml:space="preserve">, al populaţiei curente sortate </w:t>
      </w:r>
      <m:oMath>
        <m:sSup>
          <m:sSupPr>
            <m:ctrlPr>
              <w:rPr>
                <w:rFonts w:ascii="Cambria Math" w:hAnsi="Cambria Math"/>
                <w:i/>
              </w:rPr>
            </m:ctrlPr>
          </m:sSupPr>
          <m:e>
            <m:r>
              <m:rPr>
                <m:scr m:val="script"/>
              </m:rPr>
              <w:rPr>
                <w:rFonts w:ascii="Cambria Math" w:hAnsi="Cambria Math"/>
              </w:rPr>
              <m:t>P</m:t>
            </m:r>
            <m:r>
              <w:rPr>
                <w:rFonts w:ascii="Cambria Math" w:hAnsi="Cambria Math"/>
              </w:rPr>
              <m:t>s</m:t>
            </m:r>
          </m:e>
          <m:sup>
            <m:r>
              <w:rPr>
                <w:rFonts w:ascii="Cambria Math" w:hAnsi="Cambria Math"/>
              </w:rPr>
              <m:t>t</m:t>
            </m:r>
          </m:sup>
        </m:sSup>
      </m:oMath>
      <w:r w:rsidRPr="00851A60">
        <w:t xml:space="preserve">, probabilitatea de selecţie este setată liniar, </w:t>
      </w:r>
    </w:p>
    <w:p w:rsidR="00851A60" w:rsidRPr="00851A60" w:rsidRDefault="005E58FD" w:rsidP="00851A60">
      <w:pPr>
        <w:widowControl w:val="0"/>
      </w:pPr>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rang_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2-s</m:t>
              </m:r>
            </m:num>
            <m:den>
              <m:r>
                <w:rPr>
                  <w:rFonts w:ascii="Cambria Math" w:hAnsi="Cambria Math"/>
                </w:rPr>
                <m:t>μ</m:t>
              </m:r>
            </m:den>
          </m:f>
          <m:r>
            <w:rPr>
              <w:rFonts w:ascii="Cambria Math" w:hAnsi="Cambria Math"/>
            </w:rPr>
            <m:t>+</m:t>
          </m:r>
          <m:f>
            <m:fPr>
              <m:ctrlPr>
                <w:rPr>
                  <w:rFonts w:ascii="Cambria Math" w:hAnsi="Cambria Math"/>
                  <w:i/>
                </w:rPr>
              </m:ctrlPr>
            </m:fPr>
            <m:num>
              <m:r>
                <w:rPr>
                  <w:rFonts w:ascii="Cambria Math" w:hAnsi="Cambria Math"/>
                </w:rPr>
                <m:t>2i</m:t>
              </m:r>
              <m:d>
                <m:dPr>
                  <m:ctrlPr>
                    <w:rPr>
                      <w:rFonts w:ascii="Cambria Math" w:hAnsi="Cambria Math"/>
                      <w:i/>
                    </w:rPr>
                  </m:ctrlPr>
                </m:dPr>
                <m:e>
                  <m:r>
                    <w:rPr>
                      <w:rFonts w:ascii="Cambria Math" w:hAnsi="Cambria Math"/>
                    </w:rPr>
                    <m:t>s-1</m:t>
                  </m:r>
                </m:e>
              </m:d>
            </m:num>
            <m:den>
              <m:r>
                <w:rPr>
                  <w:rFonts w:ascii="Cambria Math" w:hAnsi="Cambria Math"/>
                </w:rPr>
                <m:t>μ</m:t>
              </m:r>
              <m:d>
                <m:dPr>
                  <m:ctrlPr>
                    <w:rPr>
                      <w:rFonts w:ascii="Cambria Math" w:hAnsi="Cambria Math"/>
                      <w:i/>
                    </w:rPr>
                  </m:ctrlPr>
                </m:dPr>
                <m:e>
                  <m:r>
                    <w:rPr>
                      <w:rFonts w:ascii="Cambria Math" w:hAnsi="Cambria Math"/>
                    </w:rPr>
                    <m:t>μ-1</m:t>
                  </m:r>
                </m:e>
              </m:d>
            </m:den>
          </m:f>
        </m:oMath>
      </m:oMathPara>
    </w:p>
    <w:p w:rsidR="00851A60" w:rsidRPr="00851A60" w:rsidRDefault="005E58FD" w:rsidP="00851A60">
      <w:pPr>
        <w:widowControl w:val="0"/>
        <w:rPr>
          <w:lang w:val="en-US"/>
        </w:rPr>
      </w:pPr>
      <m:oMathPara>
        <m:oMathParaPr>
          <m:jc m:val="centerGroup"/>
        </m:oMathParaPr>
        <m:oMath>
          <m:sSub>
            <m:sSubPr>
              <m:ctrlPr>
                <w:rPr>
                  <w:rFonts w:ascii="Cambria Math" w:hAnsi="Cambria Math"/>
                  <w:i/>
                  <w:iCs/>
                  <w:lang w:val="en-US"/>
                </w:rPr>
              </m:ctrlPr>
            </m:sSubPr>
            <m:e>
              <m:r>
                <w:rPr>
                  <w:rFonts w:ascii="Cambria Math" w:hAnsi="Cambria Math"/>
                </w:rPr>
                <m:t>P</m:t>
              </m:r>
            </m:e>
            <m:sub>
              <m:r>
                <w:rPr>
                  <w:rFonts w:ascii="Cambria Math" w:hAnsi="Cambria Math"/>
                </w:rPr>
                <m:t>ra</m:t>
              </m:r>
              <m:r>
                <w:rPr>
                  <w:rFonts w:ascii="Cambria Math" w:hAnsi="Cambria Math"/>
                </w:rPr>
                <m:t>ng</m:t>
              </m:r>
            </m:sub>
          </m:sSub>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rPr>
                    <m:t>y</m:t>
                  </m:r>
                </m:e>
                <m:sub>
                  <m:r>
                    <w:rPr>
                      <w:rFonts w:ascii="Cambria Math" w:hAnsi="Cambria Math"/>
                    </w:rPr>
                    <m:t>i</m:t>
                  </m:r>
                </m:sub>
              </m:sSub>
            </m:e>
          </m:d>
          <m:r>
            <w:rPr>
              <w:rFonts w:ascii="Cambria Math" w:hAnsi="Cambria Math"/>
              <w:lang w:val="en-US"/>
            </w:rPr>
            <m:t>=</m:t>
          </m:r>
          <m:f>
            <m:fPr>
              <m:ctrlPr>
                <w:rPr>
                  <w:rFonts w:ascii="Cambria Math" w:hAnsi="Cambria Math"/>
                  <w:i/>
                  <w:iCs/>
                  <w:lang w:val="en-US"/>
                </w:rPr>
              </m:ctrlPr>
            </m:fPr>
            <m:num>
              <m:sSub>
                <m:sSubPr>
                  <m:ctrlPr>
                    <w:rPr>
                      <w:rFonts w:ascii="Cambria Math" w:hAnsi="Cambria Math"/>
                      <w:i/>
                      <w:iCs/>
                      <w:lang w:val="en-US"/>
                    </w:rPr>
                  </m:ctrlPr>
                </m:sSubPr>
                <m:e>
                  <m:r>
                    <w:rPr>
                      <w:rFonts w:ascii="Cambria Math" w:hAnsi="Cambria Math"/>
                    </w:rPr>
                    <m:t>P</m:t>
                  </m:r>
                </m:e>
                <m:sub>
                  <m:r>
                    <w:rPr>
                      <w:rFonts w:ascii="Cambria Math" w:hAnsi="Cambria Math"/>
                    </w:rPr>
                    <m:t>rang</m:t>
                  </m:r>
                  <m:r>
                    <w:rPr>
                      <w:rFonts w:ascii="Cambria Math" w:hAnsi="Cambria Math"/>
                      <w:lang w:val="en-US"/>
                    </w:rPr>
                    <m:t>_l</m:t>
                  </m:r>
                </m:sub>
              </m:sSub>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rPr>
                        <m:t>y</m:t>
                      </m:r>
                    </m:e>
                    <m:sub>
                      <m:r>
                        <w:rPr>
                          <w:rFonts w:ascii="Cambria Math" w:hAnsi="Cambria Math"/>
                        </w:rPr>
                        <m:t>i</m:t>
                      </m:r>
                    </m:sub>
                  </m:sSub>
                </m:e>
              </m:d>
            </m:num>
            <m:den>
              <m:nary>
                <m:naryPr>
                  <m:chr m:val="∑"/>
                  <m:ctrlPr>
                    <w:rPr>
                      <w:rFonts w:ascii="Cambria Math" w:hAnsi="Cambria Math"/>
                      <w:i/>
                      <w:iCs/>
                      <w:lang w:val="en-US"/>
                    </w:rPr>
                  </m:ctrlPr>
                </m:naryPr>
                <m:sub>
                  <m:r>
                    <w:rPr>
                      <w:rFonts w:ascii="Cambria Math" w:hAnsi="Cambria Math"/>
                      <w:lang w:val="en-US"/>
                    </w:rPr>
                    <m:t>k=1</m:t>
                  </m:r>
                </m:sub>
                <m:sup>
                  <m:r>
                    <w:rPr>
                      <w:rFonts w:ascii="Cambria Math" w:hAnsi="Cambria Math"/>
                      <w:lang w:val="en-US"/>
                    </w:rPr>
                    <m:t>μ</m:t>
                  </m:r>
                </m:sup>
                <m:e>
                  <m:sSub>
                    <m:sSubPr>
                      <m:ctrlPr>
                        <w:rPr>
                          <w:rFonts w:ascii="Cambria Math" w:hAnsi="Cambria Math"/>
                          <w:i/>
                          <w:iCs/>
                          <w:lang w:val="en-US"/>
                        </w:rPr>
                      </m:ctrlPr>
                    </m:sSubPr>
                    <m:e>
                      <m:r>
                        <w:rPr>
                          <w:rFonts w:ascii="Cambria Math" w:hAnsi="Cambria Math"/>
                        </w:rPr>
                        <m:t>P</m:t>
                      </m:r>
                    </m:e>
                    <m:sub>
                      <m:r>
                        <w:rPr>
                          <w:rFonts w:ascii="Cambria Math" w:hAnsi="Cambria Math"/>
                        </w:rPr>
                        <m:t>rang</m:t>
                      </m:r>
                      <m:r>
                        <w:rPr>
                          <w:rFonts w:ascii="Cambria Math" w:hAnsi="Cambria Math"/>
                          <w:lang w:val="en-US"/>
                        </w:rPr>
                        <m:t>_l</m:t>
                      </m:r>
                    </m:sub>
                  </m:sSub>
                  <m:d>
                    <m:dPr>
                      <m:ctrlPr>
                        <w:rPr>
                          <w:rFonts w:ascii="Cambria Math" w:hAnsi="Cambria Math"/>
                          <w:i/>
                          <w:iCs/>
                          <w:lang w:val="en-US"/>
                        </w:rPr>
                      </m:ctrlPr>
                    </m:dPr>
                    <m:e>
                      <m:sSub>
                        <m:sSubPr>
                          <m:ctrlPr>
                            <w:rPr>
                              <w:rFonts w:ascii="Cambria Math" w:hAnsi="Cambria Math"/>
                              <w:i/>
                              <w:iCs/>
                              <w:lang w:val="en-US"/>
                            </w:rPr>
                          </m:ctrlPr>
                        </m:sSubPr>
                        <m:e>
                          <m:r>
                            <w:rPr>
                              <w:rFonts w:ascii="Cambria Math" w:hAnsi="Cambria Math"/>
                            </w:rPr>
                            <m:t>y</m:t>
                          </m:r>
                        </m:e>
                        <m:sub>
                          <m:r>
                            <w:rPr>
                              <w:rFonts w:ascii="Cambria Math" w:hAnsi="Cambria Math"/>
                              <w:lang w:val="en-US"/>
                            </w:rPr>
                            <m:t>k</m:t>
                          </m:r>
                        </m:sub>
                      </m:sSub>
                    </m:e>
                  </m:d>
                </m:e>
              </m:nary>
            </m:den>
          </m:f>
        </m:oMath>
      </m:oMathPara>
    </w:p>
    <w:p w:rsidR="00851A60" w:rsidRPr="00851A60" w:rsidRDefault="00851A60" w:rsidP="00851A60">
      <w:pPr>
        <w:widowControl w:val="0"/>
        <w:ind w:firstLine="708"/>
      </w:pPr>
      <w:r w:rsidRPr="00851A60">
        <w:t xml:space="preserve">Această variantă de definire a probabilităţii de selecţie are la bază presupunerea că, în medie, un individ cu calitatea apropiată de media valorilor funcţiei de evaluare, deci aflat la jumătatea şirului ordonat, trebuie să aibă, relativ la întreaga populaţie, o şansă de a se reproduce: pentru </w:t>
      </w:r>
    </w:p>
    <w:p w:rsidR="00851A60" w:rsidRPr="00851A60" w:rsidRDefault="00851A60" w:rsidP="00851A60">
      <w:pPr>
        <w:widowControl w:val="0"/>
      </w:pPr>
      <m:oMathPara>
        <m:oMathParaPr>
          <m:jc m:val="center"/>
        </m:oMathParaPr>
        <m:oMath>
          <m:r>
            <w:rPr>
              <w:rFonts w:ascii="Cambria Math" w:hAnsi="Cambria Math"/>
            </w:rPr>
            <m:t>s=2, i=</m:t>
          </m:r>
          <m:f>
            <m:fPr>
              <m:ctrlPr>
                <w:rPr>
                  <w:rFonts w:ascii="Cambria Math" w:hAnsi="Cambria Math"/>
                  <w:i/>
                </w:rPr>
              </m:ctrlPr>
            </m:fPr>
            <m:num>
              <m:r>
                <w:rPr>
                  <w:rFonts w:ascii="Cambria Math" w:hAnsi="Cambria Math"/>
                </w:rPr>
                <m:t>μ</m:t>
              </m:r>
            </m:num>
            <m:den>
              <m:r>
                <w:rPr>
                  <w:rFonts w:ascii="Cambria Math" w:hAnsi="Cambria Math"/>
                </w:rPr>
                <m:t>2</m:t>
              </m:r>
            </m:den>
          </m:f>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rang</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1</m:t>
              </m:r>
            </m:num>
            <m:den>
              <m:d>
                <m:dPr>
                  <m:ctrlPr>
                    <w:rPr>
                      <w:rFonts w:ascii="Cambria Math" w:hAnsi="Cambria Math"/>
                      <w:i/>
                    </w:rPr>
                  </m:ctrlPr>
                </m:dPr>
                <m:e>
                  <m:r>
                    <w:rPr>
                      <w:rFonts w:ascii="Cambria Math" w:hAnsi="Cambria Math"/>
                    </w:rPr>
                    <m:t>μ-1</m:t>
                  </m:r>
                </m:e>
              </m:d>
            </m:den>
          </m:f>
        </m:oMath>
      </m:oMathPara>
    </w:p>
    <w:p w:rsidR="00851A60" w:rsidRPr="00851A60" w:rsidRDefault="00851A60" w:rsidP="00C02A77">
      <w:pPr>
        <w:widowControl w:val="0"/>
        <w:spacing w:after="0"/>
        <w:ind w:firstLine="709"/>
      </w:pPr>
      <w:r w:rsidRPr="00851A60">
        <w:rPr>
          <w:b/>
        </w:rPr>
        <w:t xml:space="preserve">Observaţie. </w:t>
      </w:r>
      <w:r w:rsidRPr="00851A60">
        <w:t>Pentru a nu fi necesară scalarea în relaţia de definire a distribuţiei de probabilitate de selecţie de tip rang cu setare liniară, poate fi utilizată definiţia</w:t>
      </w:r>
    </w:p>
    <w:p w:rsidR="00851A60" w:rsidRPr="00851A60" w:rsidRDefault="005E58FD" w:rsidP="00C02A77">
      <w:pPr>
        <w:widowControl w:val="0"/>
        <w:spacing w:after="0"/>
      </w:pPr>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ra</m:t>
              </m:r>
              <m:r>
                <w:rPr>
                  <w:rFonts w:ascii="Cambria Math" w:hAnsi="Cambria Math"/>
                </w:rPr>
                <m:t>ng_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2-s</m:t>
              </m:r>
            </m:num>
            <m:den>
              <m:r>
                <w:rPr>
                  <w:rFonts w:ascii="Cambria Math" w:hAnsi="Cambria Math"/>
                </w:rPr>
                <m:t>μ</m:t>
              </m:r>
            </m:den>
          </m:f>
          <m:r>
            <w:rPr>
              <w:rFonts w:ascii="Cambria Math" w:hAnsi="Cambria Math"/>
            </w:rPr>
            <m:t>+</m:t>
          </m:r>
          <m:f>
            <m:fPr>
              <m:ctrlPr>
                <w:rPr>
                  <w:rFonts w:ascii="Cambria Math" w:hAnsi="Cambria Math"/>
                  <w:i/>
                </w:rPr>
              </m:ctrlPr>
            </m:fPr>
            <m:num>
              <m:r>
                <w:rPr>
                  <w:rFonts w:ascii="Cambria Math" w:hAnsi="Cambria Math"/>
                </w:rPr>
                <m:t>2i</m:t>
              </m:r>
              <m:d>
                <m:dPr>
                  <m:ctrlPr>
                    <w:rPr>
                      <w:rFonts w:ascii="Cambria Math" w:hAnsi="Cambria Math"/>
                      <w:i/>
                    </w:rPr>
                  </m:ctrlPr>
                </m:dPr>
                <m:e>
                  <m:r>
                    <w:rPr>
                      <w:rFonts w:ascii="Cambria Math" w:hAnsi="Cambria Math"/>
                    </w:rPr>
                    <m:t>s-1</m:t>
                  </m:r>
                </m:e>
              </m:d>
            </m:num>
            <m:den>
              <m:r>
                <w:rPr>
                  <w:rFonts w:ascii="Cambria Math" w:hAnsi="Cambria Math"/>
                </w:rPr>
                <m:t>μ</m:t>
              </m:r>
              <m:d>
                <m:dPr>
                  <m:ctrlPr>
                    <w:rPr>
                      <w:rFonts w:ascii="Cambria Math" w:hAnsi="Cambria Math"/>
                      <w:i/>
                    </w:rPr>
                  </m:ctrlPr>
                </m:dPr>
                <m:e>
                  <m:r>
                    <w:rPr>
                      <w:rFonts w:ascii="Cambria Math" w:hAnsi="Cambria Math"/>
                    </w:rPr>
                    <m:t>μ+1</m:t>
                  </m:r>
                </m:e>
              </m:d>
            </m:den>
          </m:f>
        </m:oMath>
      </m:oMathPara>
    </w:p>
    <w:p w:rsidR="00851A60" w:rsidRPr="00851A60" w:rsidRDefault="00851A60" w:rsidP="00C02A77">
      <w:pPr>
        <w:widowControl w:val="0"/>
        <w:spacing w:after="0"/>
      </w:pPr>
      <w:r w:rsidRPr="00851A60">
        <w:t>Într</w:t>
      </w:r>
      <w:r w:rsidRPr="00851A60">
        <w:rPr>
          <w:lang w:val="en-US"/>
        </w:rPr>
        <w:t>-</w:t>
      </w:r>
      <w:r w:rsidRPr="00851A60">
        <w:t>adevăr,</w:t>
      </w:r>
    </w:p>
    <w:p w:rsidR="00851A60" w:rsidRPr="00851A60" w:rsidRDefault="005E58FD" w:rsidP="00C02A77">
      <w:pPr>
        <w:widowControl w:val="0"/>
        <w:spacing w:after="0"/>
      </w:pPr>
      <m:oMathPara>
        <m:oMathParaPr>
          <m:jc m:val="center"/>
        </m:oMathParaPr>
        <m:oMath>
          <m:nary>
            <m:naryPr>
              <m:chr m:val="∑"/>
              <m:limLoc m:val="undOvr"/>
              <m:ctrlPr>
                <w:rPr>
                  <w:rFonts w:ascii="Cambria Math" w:hAnsi="Cambria Math"/>
                  <w:i/>
                </w:rPr>
              </m:ctrlPr>
            </m:naryPr>
            <m:sub>
              <m:r>
                <w:rPr>
                  <w:rFonts w:ascii="Cambria Math" w:hAnsi="Cambria Math"/>
                </w:rPr>
                <m:t>i</m:t>
              </m:r>
              <m:r>
                <w:rPr>
                  <w:rFonts w:ascii="Cambria Math" w:hAnsi="Cambria Math"/>
                  <w:lang w:val="en-US"/>
                </w:rPr>
                <m:t>=1</m:t>
              </m:r>
            </m:sub>
            <m:sup>
              <m:r>
                <w:rPr>
                  <w:rFonts w:ascii="Cambria Math" w:hAnsi="Cambria Math"/>
                </w:rPr>
                <m:t>μ</m:t>
              </m:r>
            </m:sup>
            <m:e>
              <m:sSub>
                <m:sSubPr>
                  <m:ctrlPr>
                    <w:rPr>
                      <w:rFonts w:ascii="Cambria Math" w:hAnsi="Cambria Math"/>
                      <w:i/>
                    </w:rPr>
                  </m:ctrlPr>
                </m:sSubPr>
                <m:e>
                  <m:r>
                    <w:rPr>
                      <w:rFonts w:ascii="Cambria Math" w:hAnsi="Cambria Math"/>
                    </w:rPr>
                    <m:t>P</m:t>
                  </m:r>
                </m:e>
                <m:sub>
                  <m:r>
                    <w:rPr>
                      <w:rFonts w:ascii="Cambria Math" w:hAnsi="Cambria Math"/>
                    </w:rPr>
                    <m:t>rang_l</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e>
          </m:nary>
          <m:r>
            <w:rPr>
              <w:rFonts w:ascii="Cambria Math" w:hAnsi="Cambria Math"/>
            </w:rPr>
            <m:t>=2-s+</m:t>
          </m:r>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s-1</m:t>
                  </m:r>
                </m:e>
              </m:d>
            </m:num>
            <m:den>
              <m:r>
                <w:rPr>
                  <w:rFonts w:ascii="Cambria Math" w:hAnsi="Cambria Math"/>
                </w:rPr>
                <m:t>μ</m:t>
              </m:r>
              <m:d>
                <m:dPr>
                  <m:ctrlPr>
                    <w:rPr>
                      <w:rFonts w:ascii="Cambria Math" w:hAnsi="Cambria Math"/>
                      <w:i/>
                    </w:rPr>
                  </m:ctrlPr>
                </m:dPr>
                <m:e>
                  <m:r>
                    <w:rPr>
                      <w:rFonts w:ascii="Cambria Math" w:hAnsi="Cambria Math"/>
                    </w:rPr>
                    <m:t>μ+1</m:t>
                  </m:r>
                </m:e>
              </m:d>
            </m:den>
          </m:f>
          <m:nary>
            <m:naryPr>
              <m:chr m:val="∑"/>
              <m:limLoc m:val="undOvr"/>
              <m:ctrlPr>
                <w:rPr>
                  <w:rFonts w:ascii="Cambria Math" w:hAnsi="Cambria Math"/>
                  <w:i/>
                </w:rPr>
              </m:ctrlPr>
            </m:naryPr>
            <m:sub>
              <m:r>
                <w:rPr>
                  <w:rFonts w:ascii="Cambria Math" w:hAnsi="Cambria Math"/>
                </w:rPr>
                <m:t>i</m:t>
              </m:r>
              <m:r>
                <w:rPr>
                  <w:rFonts w:ascii="Cambria Math" w:hAnsi="Cambria Math"/>
                  <w:lang w:val="en-US"/>
                </w:rPr>
                <m:t>=1</m:t>
              </m:r>
            </m:sub>
            <m:sup>
              <m:r>
                <w:rPr>
                  <w:rFonts w:ascii="Cambria Math" w:hAnsi="Cambria Math"/>
                </w:rPr>
                <m:t>μ</m:t>
              </m:r>
            </m:sup>
            <m:e>
              <m:r>
                <w:rPr>
                  <w:rFonts w:ascii="Cambria Math" w:hAnsi="Cambria Math"/>
                </w:rPr>
                <m:t>i</m:t>
              </m:r>
            </m:e>
          </m:nary>
          <m:r>
            <w:rPr>
              <w:rFonts w:ascii="Cambria Math" w:hAnsi="Cambria Math"/>
            </w:rPr>
            <m:t>=2-s+</m:t>
          </m:r>
          <m:f>
            <m:fPr>
              <m:ctrlPr>
                <w:rPr>
                  <w:rFonts w:ascii="Cambria Math" w:hAnsi="Cambria Math"/>
                  <w:i/>
                </w:rPr>
              </m:ctrlPr>
            </m:fPr>
            <m:num>
              <m:r>
                <w:rPr>
                  <w:rFonts w:ascii="Cambria Math" w:hAnsi="Cambria Math"/>
                </w:rPr>
                <m:t>2</m:t>
              </m:r>
              <m:d>
                <m:dPr>
                  <m:ctrlPr>
                    <w:rPr>
                      <w:rFonts w:ascii="Cambria Math" w:hAnsi="Cambria Math"/>
                      <w:i/>
                    </w:rPr>
                  </m:ctrlPr>
                </m:dPr>
                <m:e>
                  <m:r>
                    <w:rPr>
                      <w:rFonts w:ascii="Cambria Math" w:hAnsi="Cambria Math"/>
                    </w:rPr>
                    <m:t>s-1</m:t>
                  </m:r>
                </m:e>
              </m:d>
            </m:num>
            <m:den>
              <m:r>
                <w:rPr>
                  <w:rFonts w:ascii="Cambria Math" w:hAnsi="Cambria Math"/>
                </w:rPr>
                <m:t>μ</m:t>
              </m:r>
              <m:d>
                <m:dPr>
                  <m:ctrlPr>
                    <w:rPr>
                      <w:rFonts w:ascii="Cambria Math" w:hAnsi="Cambria Math"/>
                      <w:i/>
                    </w:rPr>
                  </m:ctrlPr>
                </m:dPr>
                <m:e>
                  <m:r>
                    <w:rPr>
                      <w:rFonts w:ascii="Cambria Math" w:hAnsi="Cambria Math"/>
                    </w:rPr>
                    <m:t>μ+1</m:t>
                  </m:r>
                </m:e>
              </m:d>
            </m:den>
          </m:f>
          <m:f>
            <m:fPr>
              <m:ctrlPr>
                <w:rPr>
                  <w:rFonts w:ascii="Cambria Math" w:hAnsi="Cambria Math"/>
                  <w:i/>
                </w:rPr>
              </m:ctrlPr>
            </m:fPr>
            <m:num>
              <m:r>
                <w:rPr>
                  <w:rFonts w:ascii="Cambria Math" w:hAnsi="Cambria Math"/>
                </w:rPr>
                <m:t>μ</m:t>
              </m:r>
              <m:d>
                <m:dPr>
                  <m:ctrlPr>
                    <w:rPr>
                      <w:rFonts w:ascii="Cambria Math" w:hAnsi="Cambria Math"/>
                      <w:i/>
                    </w:rPr>
                  </m:ctrlPr>
                </m:dPr>
                <m:e>
                  <m:r>
                    <w:rPr>
                      <w:rFonts w:ascii="Cambria Math" w:hAnsi="Cambria Math"/>
                    </w:rPr>
                    <m:t>μ+1</m:t>
                  </m:r>
                </m:e>
              </m:d>
            </m:num>
            <m:den>
              <m:r>
                <w:rPr>
                  <w:rFonts w:ascii="Cambria Math" w:hAnsi="Cambria Math"/>
                </w:rPr>
                <m:t>2</m:t>
              </m:r>
            </m:den>
          </m:f>
          <m:r>
            <w:rPr>
              <w:rFonts w:ascii="Cambria Math" w:hAnsi="Cambria Math"/>
            </w:rPr>
            <m:t>=2-s+s-1=1</m:t>
          </m:r>
        </m:oMath>
      </m:oMathPara>
    </w:p>
    <w:p w:rsidR="00851A60" w:rsidRPr="00851A60" w:rsidRDefault="00851A60" w:rsidP="00851A60">
      <w:pPr>
        <w:widowControl w:val="0"/>
        <w:ind w:firstLine="708"/>
      </w:pPr>
      <w:r w:rsidRPr="00851A60">
        <w:t xml:space="preserve">O altă variantă de stabilire a probabilităţii de selecţie corespunde situaţiei în care constrângerea de selecţie trebuie să fie mai mare, în sensul că probabilitatea de selecţie a indivizilor cu calitatea peste medie trebuie să fie semnificativ mai mare decât a celorlalţi. În acest caz este utilizată o distribuţie de tip exponenţial: </w:t>
      </w:r>
    </w:p>
    <w:p w:rsidR="00851A60" w:rsidRPr="00851A60" w:rsidRDefault="005E58FD" w:rsidP="00C02A77">
      <w:pPr>
        <w:widowControl w:val="0"/>
        <w:spacing w:after="0"/>
      </w:pPr>
      <m:oMathPara>
        <m:oMathParaPr>
          <m:jc m:val="center"/>
        </m:oMathParaPr>
        <m:oMath>
          <m:sSub>
            <m:sSubPr>
              <m:ctrlPr>
                <w:rPr>
                  <w:rFonts w:ascii="Cambria Math" w:hAnsi="Cambria Math"/>
                  <w:i/>
                </w:rPr>
              </m:ctrlPr>
            </m:sSubPr>
            <m:e>
              <m:r>
                <w:rPr>
                  <w:rFonts w:ascii="Cambria Math" w:hAnsi="Cambria Math"/>
                </w:rPr>
                <m:t>P</m:t>
              </m:r>
            </m:e>
            <m:sub>
              <m:r>
                <w:rPr>
                  <w:rFonts w:ascii="Cambria Math" w:hAnsi="Cambria Math"/>
                </w:rPr>
                <m:t>rang_e</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r>
            <w:rPr>
              <w:rFonts w:ascii="Cambria Math" w:hAnsi="Cambria Math"/>
            </w:rPr>
            <m:t>=</m:t>
          </m:r>
          <m:f>
            <m:fPr>
              <m:ctrlPr>
                <w:rPr>
                  <w:rFonts w:ascii="Cambria Math" w:hAnsi="Cambria Math"/>
                  <w:i/>
                </w:rPr>
              </m:ctrlPr>
            </m:fPr>
            <m:num>
              <m:r>
                <w:rPr>
                  <w:rFonts w:ascii="Cambria Math" w:hAnsi="Cambria Math"/>
                </w:rPr>
                <m:t>1-exp</m:t>
              </m:r>
              <m:d>
                <m:dPr>
                  <m:ctrlPr>
                    <w:rPr>
                      <w:rFonts w:ascii="Cambria Math" w:hAnsi="Cambria Math"/>
                      <w:i/>
                    </w:rPr>
                  </m:ctrlPr>
                </m:dPr>
                <m:e>
                  <m:r>
                    <w:rPr>
                      <w:rFonts w:ascii="Cambria Math" w:hAnsi="Cambria Math"/>
                    </w:rPr>
                    <m:t>-i</m:t>
                  </m:r>
                </m:e>
              </m:d>
            </m:num>
            <m:den>
              <m:r>
                <w:rPr>
                  <w:rFonts w:ascii="Cambria Math" w:hAnsi="Cambria Math"/>
                </w:rPr>
                <m:t>c</m:t>
              </m:r>
            </m:den>
          </m:f>
          <m:r>
            <w:rPr>
              <w:rFonts w:ascii="Cambria Math" w:hAnsi="Cambria Math"/>
            </w:rPr>
            <m:t>,</m:t>
          </m:r>
        </m:oMath>
      </m:oMathPara>
    </w:p>
    <w:p w:rsidR="00851A60" w:rsidRPr="00851A60" w:rsidRDefault="00851A60" w:rsidP="00C02A77">
      <w:pPr>
        <w:widowControl w:val="0"/>
        <w:spacing w:after="0"/>
      </w:pPr>
      <w:r w:rsidRPr="00851A60">
        <w:t xml:space="preserve">unde </w:t>
      </w:r>
      <m:oMath>
        <m:r>
          <w:rPr>
            <w:rFonts w:ascii="Cambria Math" w:hAnsi="Cambria Math"/>
          </w:rPr>
          <m:t>c</m:t>
        </m:r>
      </m:oMath>
      <w:r w:rsidRPr="00851A60">
        <w:t xml:space="preserve"> este un parametru care asigură faptul că </w:t>
      </w:r>
    </w:p>
    <w:p w:rsidR="00851A60" w:rsidRPr="00851A60" w:rsidRDefault="005E58FD" w:rsidP="00851A60">
      <w:pPr>
        <w:widowControl w:val="0"/>
      </w:pPr>
      <m:oMathPara>
        <m:oMathParaPr>
          <m:jc m:val="center"/>
        </m:oMathPara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μ</m:t>
              </m:r>
            </m:sup>
            <m:e>
              <m:sSub>
                <m:sSubPr>
                  <m:ctrlPr>
                    <w:rPr>
                      <w:rFonts w:ascii="Cambria Math" w:hAnsi="Cambria Math"/>
                      <w:i/>
                    </w:rPr>
                  </m:ctrlPr>
                </m:sSubPr>
                <m:e>
                  <m:r>
                    <w:rPr>
                      <w:rFonts w:ascii="Cambria Math" w:hAnsi="Cambria Math"/>
                    </w:rPr>
                    <m:t>P</m:t>
                  </m:r>
                </m:e>
                <m:sub>
                  <m:r>
                    <w:rPr>
                      <w:rFonts w:ascii="Cambria Math" w:hAnsi="Cambria Math"/>
                    </w:rPr>
                    <m:t>rang_e</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e>
          </m:nary>
          <m:r>
            <w:rPr>
              <w:rFonts w:ascii="Cambria Math" w:hAnsi="Cambria Math"/>
            </w:rPr>
            <m:t>=1</m:t>
          </m:r>
        </m:oMath>
      </m:oMathPara>
    </w:p>
    <w:p w:rsidR="00E93614" w:rsidRDefault="00E93614" w:rsidP="00851A60">
      <w:pPr>
        <w:widowControl w:val="0"/>
        <w:ind w:firstLine="708"/>
        <w:rPr>
          <w:b/>
        </w:rPr>
      </w:pPr>
    </w:p>
    <w:p w:rsidR="00851A60" w:rsidRPr="00851A60" w:rsidRDefault="00851A60" w:rsidP="00851A60">
      <w:pPr>
        <w:widowControl w:val="0"/>
        <w:ind w:firstLine="708"/>
        <w:rPr>
          <w:b/>
        </w:rPr>
      </w:pPr>
      <w:r w:rsidRPr="00851A60">
        <w:rPr>
          <w:b/>
        </w:rPr>
        <w:lastRenderedPageBreak/>
        <w:t>Mecanisme de implementare a distribuţiei de probabilitate a selecţiei</w:t>
      </w:r>
    </w:p>
    <w:p w:rsidR="00851A60" w:rsidRPr="00851A60" w:rsidRDefault="00851A60" w:rsidP="00851A60">
      <w:pPr>
        <w:widowControl w:val="0"/>
        <w:ind w:firstLine="708"/>
      </w:pPr>
      <w:r w:rsidRPr="00851A60">
        <w:t xml:space="preserve">Următoarele mecanisme de proiectare a distribuţiei de probabilitate pentru selectarea părinţilor au la bază ideea că, în varianta ideală, bazinul de recombinare format din cromozomii care interschimbă material genetic corespunde exact distribuţiei de probabilitate de selecţie. În practică acest deziderat nu poate fi atins, deoarece populaţia are un număr finit de indivizi. Bazinul de recombinare poate fi ales astfel încât să corespundă unei probe din distribuţia de probabilitate a selecţiei părinţilor, dar nu o poate reflecta exact. </w:t>
      </w:r>
      <w:r w:rsidR="00D5666D">
        <w:t>(Talbi, 2009)</w:t>
      </w:r>
    </w:p>
    <w:p w:rsidR="00851A60" w:rsidRPr="00851A60" w:rsidRDefault="00851A60" w:rsidP="00851A60">
      <w:pPr>
        <w:widowControl w:val="0"/>
        <w:ind w:firstLine="708"/>
      </w:pPr>
      <w:r w:rsidRPr="00851A60">
        <w:rPr>
          <w:i/>
        </w:rPr>
        <w:t>Mecanismul de selecţie a părinţilor de tip ruletă</w:t>
      </w:r>
      <w:r w:rsidRPr="00851A60">
        <w:t xml:space="preserve"> este o variantă de construcţie </w:t>
      </w:r>
      <w:r w:rsidRPr="00851A60">
        <w:rPr>
          <w:i/>
        </w:rPr>
        <w:t>a bazinului de recombinare astfel încât să corespundă unei probe din distribuţia de probabilitate a selecţiei</w:t>
      </w:r>
      <w:r w:rsidRPr="00851A60">
        <w:t>. Distribuţia de probabilitate poate fi în general de tip FPS sau bazată pe ranguri. O variantă de implementare a fost prezentată în §3.1 pentru distribuţia de selecţie de tip fitness (FPS) şi corespunde următorului algoritm.</w:t>
      </w:r>
    </w:p>
    <w:p w:rsidR="00851A60" w:rsidRPr="00851A60" w:rsidRDefault="00851A60" w:rsidP="00C02A77">
      <w:pPr>
        <w:widowControl w:val="0"/>
        <w:spacing w:after="0"/>
      </w:pPr>
      <w:r w:rsidRPr="00851A60">
        <w:rPr>
          <w:i/>
        </w:rPr>
        <w:t>Pas 1</w:t>
      </w:r>
      <w:r w:rsidRPr="00851A60">
        <w:t xml:space="preserve">. Pentru fiecare cromozom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1≤i≤μ</m:t>
        </m:r>
      </m:oMath>
      <w:r w:rsidRPr="00851A60">
        <w:t>:</w:t>
      </w:r>
    </w:p>
    <w:p w:rsidR="00851A60" w:rsidRPr="00851A60" w:rsidRDefault="00851A60" w:rsidP="00851A60">
      <w:pPr>
        <w:widowControl w:val="0"/>
        <w:numPr>
          <w:ilvl w:val="1"/>
          <w:numId w:val="26"/>
        </w:numPr>
        <w:tabs>
          <w:tab w:val="left" w:pos="993"/>
        </w:tabs>
        <w:spacing w:after="0"/>
        <w:ind w:left="567" w:firstLine="0"/>
      </w:pPr>
      <w:r w:rsidRPr="00851A60">
        <w:t xml:space="preserve">evaluează performanţa sa, prin funcţia de evaluare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oMath>
      <w:r w:rsidRPr="00851A60">
        <w:t>;</w:t>
      </w:r>
    </w:p>
    <w:p w:rsidR="00851A60" w:rsidRPr="00851A60" w:rsidRDefault="00851A60" w:rsidP="00851A60">
      <w:pPr>
        <w:widowControl w:val="0"/>
        <w:numPr>
          <w:ilvl w:val="1"/>
          <w:numId w:val="26"/>
        </w:numPr>
        <w:tabs>
          <w:tab w:val="left" w:pos="993"/>
        </w:tabs>
        <w:ind w:left="567" w:firstLine="0"/>
      </w:pPr>
      <w:r w:rsidRPr="00851A60">
        <w:t>calculează probabilitatea de selecţie din mecanismul de tip FPS sau cea bazată pe ranguri,</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oMath>
      <w:r w:rsidRPr="00851A60">
        <w:t xml:space="preserve"> şi probabilitatea cumulată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m:t>
            </m:r>
          </m:sup>
          <m:e>
            <m:sSub>
              <m:sSubPr>
                <m:ctrlPr>
                  <w:rPr>
                    <w:rFonts w:ascii="Cambria Math" w:hAnsi="Cambria Math"/>
                    <w:i/>
                  </w:rPr>
                </m:ctrlPr>
              </m:sSubPr>
              <m:e>
                <m:r>
                  <w:rPr>
                    <w:rFonts w:ascii="Cambria Math" w:hAnsi="Cambria Math"/>
                  </w:rPr>
                  <m:t>p</m:t>
                </m:r>
              </m:e>
              <m:sub>
                <m:r>
                  <w:rPr>
                    <w:rFonts w:ascii="Cambria Math" w:hAnsi="Cambria Math"/>
                  </w:rPr>
                  <m:t>j</m:t>
                </m:r>
              </m:sub>
            </m:sSub>
          </m:e>
        </m:nary>
      </m:oMath>
    </w:p>
    <w:p w:rsidR="00851A60" w:rsidRPr="00851A60" w:rsidRDefault="00851A60" w:rsidP="00C02A77">
      <w:pPr>
        <w:widowControl w:val="0"/>
        <w:spacing w:after="0"/>
      </w:pPr>
      <w:r w:rsidRPr="00851A60">
        <w:rPr>
          <w:i/>
        </w:rPr>
        <w:t>Pas 2</w:t>
      </w:r>
      <w:r w:rsidRPr="00851A60">
        <w:t xml:space="preserve">. Pentru </w:t>
      </w:r>
      <m:oMath>
        <m:r>
          <w:rPr>
            <w:rFonts w:ascii="Cambria Math" w:hAnsi="Cambria Math"/>
          </w:rPr>
          <m:t>k=1..μ</m:t>
        </m:r>
      </m:oMath>
      <w:r w:rsidRPr="00851A60">
        <w:t xml:space="preserve"> execută 2.1 şi 2.2</w:t>
      </w:r>
    </w:p>
    <w:p w:rsidR="00851A60" w:rsidRDefault="00851A60" w:rsidP="00851A60">
      <w:pPr>
        <w:numPr>
          <w:ilvl w:val="1"/>
          <w:numId w:val="42"/>
        </w:numPr>
        <w:tabs>
          <w:tab w:val="left" w:pos="993"/>
        </w:tabs>
        <w:spacing w:after="0"/>
        <w:ind w:left="567" w:firstLine="0"/>
      </w:pPr>
      <w:r w:rsidRPr="00851A60">
        <w:t xml:space="preserve">generează aleator un număr </w:t>
      </w:r>
      <m:oMath>
        <m:r>
          <w:rPr>
            <w:rFonts w:ascii="Cambria Math" w:hAnsi="Cambria Math"/>
          </w:rPr>
          <m:t>r∈</m:t>
        </m:r>
        <m:d>
          <m:dPr>
            <m:begChr m:val="["/>
            <m:endChr m:val="]"/>
            <m:ctrlPr>
              <w:rPr>
                <w:rFonts w:ascii="Cambria Math" w:hAnsi="Cambria Math"/>
                <w:i/>
              </w:rPr>
            </m:ctrlPr>
          </m:dPr>
          <m:e>
            <m:r>
              <w:rPr>
                <w:rFonts w:ascii="Cambria Math" w:hAnsi="Cambria Math"/>
              </w:rPr>
              <m:t>0,1</m:t>
            </m:r>
          </m:e>
        </m:d>
      </m:oMath>
      <w:r w:rsidRPr="00851A60">
        <w:t>;</w:t>
      </w:r>
    </w:p>
    <w:p w:rsidR="00851A60" w:rsidRPr="00851A60" w:rsidRDefault="00851A60" w:rsidP="00851A60">
      <w:pPr>
        <w:widowControl w:val="0"/>
        <w:numPr>
          <w:ilvl w:val="1"/>
          <w:numId w:val="42"/>
        </w:numPr>
        <w:tabs>
          <w:tab w:val="left" w:pos="993"/>
        </w:tabs>
        <w:spacing w:after="0"/>
        <w:ind w:left="567" w:firstLine="0"/>
      </w:pPr>
      <w:r>
        <w:t xml:space="preserve"> </w:t>
      </w:r>
      <w:r w:rsidRPr="00851A60">
        <w:t xml:space="preserve">dacă </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1</m:t>
            </m:r>
          </m:sub>
        </m:sSub>
      </m:oMath>
      <w:r w:rsidRPr="00851A60">
        <w:t xml:space="preserve"> parinte(k)=</w:t>
      </w:r>
      <m:oMath>
        <m:sSub>
          <m:sSubPr>
            <m:ctrlPr>
              <w:rPr>
                <w:rFonts w:ascii="Cambria Math" w:hAnsi="Cambria Math"/>
                <w:i/>
              </w:rPr>
            </m:ctrlPr>
          </m:sSubPr>
          <m:e>
            <m:r>
              <w:rPr>
                <w:rFonts w:ascii="Cambria Math" w:hAnsi="Cambria Math"/>
              </w:rPr>
              <m:t>y</m:t>
            </m:r>
          </m:e>
          <m:sub>
            <m:r>
              <w:rPr>
                <w:rFonts w:ascii="Cambria Math" w:hAnsi="Cambria Math"/>
              </w:rPr>
              <m:t>1</m:t>
            </m:r>
          </m:sub>
        </m:sSub>
      </m:oMath>
      <w:r w:rsidRPr="00851A60">
        <w:t xml:space="preserve">; </w:t>
      </w:r>
    </w:p>
    <w:p w:rsidR="00851A60" w:rsidRDefault="00851A60" w:rsidP="00851A60">
      <w:pPr>
        <w:widowControl w:val="0"/>
        <w:tabs>
          <w:tab w:val="left" w:pos="993"/>
        </w:tabs>
        <w:spacing w:after="0"/>
        <w:ind w:left="567"/>
      </w:pPr>
      <w:r w:rsidRPr="00851A60">
        <w:t xml:space="preserve">         altfel, este selectat cromozomul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851A60">
        <w:t xml:space="preserve">, </w:t>
      </w:r>
      <m:oMath>
        <m:r>
          <w:rPr>
            <w:rFonts w:ascii="Cambria Math" w:hAnsi="Cambria Math"/>
          </w:rPr>
          <m:t>1≤i≤μ</m:t>
        </m:r>
      </m:oMath>
      <w:r w:rsidRPr="00851A60">
        <w:t xml:space="preserve">, </w:t>
      </w:r>
    </w:p>
    <w:p w:rsidR="00851A60" w:rsidRPr="00851A60" w:rsidRDefault="00851A60" w:rsidP="00851A60">
      <w:pPr>
        <w:widowControl w:val="0"/>
        <w:tabs>
          <w:tab w:val="left" w:pos="993"/>
        </w:tabs>
        <w:ind w:left="1701"/>
      </w:pPr>
      <w:r w:rsidRPr="00851A60">
        <w:t xml:space="preserve">cu proprietatea </w:t>
      </w:r>
      <m:oMath>
        <m:sSub>
          <m:sSubPr>
            <m:ctrlPr>
              <w:rPr>
                <w:rFonts w:ascii="Cambria Math" w:hAnsi="Cambria Math"/>
                <w:i/>
              </w:rPr>
            </m:ctrlPr>
          </m:sSubPr>
          <m:e>
            <m:r>
              <w:rPr>
                <w:rFonts w:ascii="Cambria Math" w:hAnsi="Cambria Math"/>
              </w:rPr>
              <m:t>q</m:t>
            </m:r>
          </m:e>
          <m:sub>
            <m:r>
              <w:rPr>
                <w:rFonts w:ascii="Cambria Math" w:hAnsi="Cambria Math"/>
              </w:rPr>
              <m:t>i-1</m:t>
            </m:r>
          </m:sub>
        </m:sSub>
        <m:r>
          <w:rPr>
            <w:rFonts w:ascii="Cambria Math" w:hAnsi="Cambria Math"/>
          </w:rPr>
          <m:t>&lt;r≤</m:t>
        </m:r>
        <m:sSub>
          <m:sSubPr>
            <m:ctrlPr>
              <w:rPr>
                <w:rFonts w:ascii="Cambria Math" w:hAnsi="Cambria Math"/>
                <w:i/>
              </w:rPr>
            </m:ctrlPr>
          </m:sSubPr>
          <m:e>
            <m:r>
              <w:rPr>
                <w:rFonts w:ascii="Cambria Math" w:hAnsi="Cambria Math"/>
              </w:rPr>
              <m:t>q</m:t>
            </m:r>
          </m:e>
          <m:sub>
            <m:r>
              <w:rPr>
                <w:rFonts w:ascii="Cambria Math" w:hAnsi="Cambria Math"/>
              </w:rPr>
              <m:t>i</m:t>
            </m:r>
          </m:sub>
        </m:sSub>
      </m:oMath>
      <w:r w:rsidRPr="00851A60">
        <w:t>: parinte(k)=</w:t>
      </w:r>
      <m:oMath>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i</m:t>
            </m:r>
          </m:sub>
        </m:sSub>
      </m:oMath>
      <w:r w:rsidRPr="00851A60">
        <w:t xml:space="preserve"> </w:t>
      </w:r>
    </w:p>
    <w:p w:rsidR="00851A60" w:rsidRPr="00851A60" w:rsidRDefault="00851A60" w:rsidP="00851A60">
      <w:pPr>
        <w:widowControl w:val="0"/>
        <w:ind w:firstLine="708"/>
      </w:pPr>
      <w:r w:rsidRPr="00851A60">
        <w:t xml:space="preserve">O variantă mai bună pentru construcţia unui bazin de încrucişare cât mai apropiat de o instanţă a distribuţiei de probabilitate a selecţiei este </w:t>
      </w:r>
      <w:r w:rsidRPr="00851A60">
        <w:rPr>
          <w:i/>
        </w:rPr>
        <w:t>algoritmul SUS</w:t>
      </w:r>
      <w:r w:rsidRPr="00851A60">
        <w:t xml:space="preserve"> (</w:t>
      </w:r>
      <w:r w:rsidRPr="00851A60">
        <w:rPr>
          <w:b/>
        </w:rPr>
        <w:t>S</w:t>
      </w:r>
      <w:r w:rsidRPr="00851A60">
        <w:t xml:space="preserve">tochastic </w:t>
      </w:r>
      <w:r w:rsidRPr="00851A60">
        <w:rPr>
          <w:b/>
        </w:rPr>
        <w:t>U</w:t>
      </w:r>
      <w:r w:rsidRPr="00851A60">
        <w:t xml:space="preserve">niversal </w:t>
      </w:r>
      <w:r w:rsidRPr="00851A60">
        <w:rPr>
          <w:b/>
        </w:rPr>
        <w:t>S</w:t>
      </w:r>
      <w:r w:rsidRPr="00851A60">
        <w:t xml:space="preserve">ampling). Spre deosebire de mecanismul de tip ruletă, în care o ruletă cu un braţ este rotită de </w:t>
      </w:r>
      <m:oMath>
        <m:r>
          <w:rPr>
            <w:rFonts w:ascii="Cambria Math" w:hAnsi="Cambria Math"/>
          </w:rPr>
          <m:t>μ</m:t>
        </m:r>
      </m:oMath>
      <w:r w:rsidRPr="00851A60">
        <w:t xml:space="preserve"> ori, mecanismul SUS asigură o rotire a unei rulete cu </w:t>
      </w:r>
      <m:oMath>
        <m:r>
          <w:rPr>
            <w:rFonts w:ascii="Cambria Math" w:hAnsi="Cambria Math"/>
          </w:rPr>
          <m:t>μ</m:t>
        </m:r>
      </m:oMath>
      <w:r w:rsidRPr="00851A60">
        <w:t xml:space="preserve"> braţe echidistante. </w:t>
      </w:r>
    </w:p>
    <w:p w:rsidR="00851A60" w:rsidRPr="00851A60" w:rsidRDefault="00851A60" w:rsidP="00851A60">
      <w:pPr>
        <w:widowControl w:val="0"/>
      </w:pPr>
      <w:r w:rsidRPr="00851A60">
        <w:t xml:space="preserve">Algoritmul este următorul: </w:t>
      </w:r>
    </w:p>
    <w:p w:rsidR="00851A60" w:rsidRPr="00851A60" w:rsidRDefault="00851A60" w:rsidP="00C02A77">
      <w:pPr>
        <w:widowControl w:val="0"/>
        <w:spacing w:after="0"/>
      </w:pPr>
      <w:r w:rsidRPr="00C02A77">
        <w:rPr>
          <w:i/>
        </w:rPr>
        <w:t>Pas 1</w:t>
      </w:r>
      <w:r w:rsidRPr="00851A60">
        <w:t xml:space="preserve">. Pentru fiecare cromozom </w:t>
      </w:r>
      <m:oMath>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 1≤i≤μ</m:t>
        </m:r>
      </m:oMath>
      <w:r w:rsidRPr="00851A60">
        <w:t>:</w:t>
      </w:r>
    </w:p>
    <w:p w:rsidR="00851A60" w:rsidRPr="00851A60" w:rsidRDefault="00851A60" w:rsidP="00C02A77">
      <w:pPr>
        <w:widowControl w:val="0"/>
        <w:numPr>
          <w:ilvl w:val="1"/>
          <w:numId w:val="27"/>
        </w:numPr>
        <w:tabs>
          <w:tab w:val="left" w:pos="993"/>
        </w:tabs>
        <w:spacing w:after="0"/>
        <w:ind w:left="567" w:firstLine="0"/>
      </w:pPr>
      <w:r w:rsidRPr="00851A60">
        <w:t xml:space="preserve">evaluează performanţa sa, prin funcţia de evaluare </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e>
        </m:d>
      </m:oMath>
      <w:r w:rsidRPr="00851A60">
        <w:t>;</w:t>
      </w:r>
    </w:p>
    <w:p w:rsidR="00851A60" w:rsidRPr="00851A60" w:rsidRDefault="00851A60" w:rsidP="00C02A77">
      <w:pPr>
        <w:widowControl w:val="0"/>
        <w:numPr>
          <w:ilvl w:val="1"/>
          <w:numId w:val="27"/>
        </w:numPr>
        <w:tabs>
          <w:tab w:val="left" w:pos="993"/>
        </w:tabs>
        <w:ind w:left="567" w:firstLine="0"/>
      </w:pPr>
      <w:r w:rsidRPr="00851A60">
        <w:t>calculează probabilitatea de selecţie din mecanismul de tip FPS sau cea bazată pe ranguri,</w:t>
      </w:r>
      <m:oMath>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oMath>
      <w:r w:rsidRPr="00851A60">
        <w:t xml:space="preserve"> şi probabilitatea cumulată  </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m:t>
            </m:r>
          </m:sup>
          <m:e>
            <m:sSub>
              <m:sSubPr>
                <m:ctrlPr>
                  <w:rPr>
                    <w:rFonts w:ascii="Cambria Math" w:hAnsi="Cambria Math"/>
                    <w:i/>
                  </w:rPr>
                </m:ctrlPr>
              </m:sSubPr>
              <m:e>
                <m:r>
                  <w:rPr>
                    <w:rFonts w:ascii="Cambria Math" w:hAnsi="Cambria Math"/>
                  </w:rPr>
                  <m:t>p</m:t>
                </m:r>
              </m:e>
              <m:sub>
                <m:r>
                  <w:rPr>
                    <w:rFonts w:ascii="Cambria Math" w:hAnsi="Cambria Math"/>
                  </w:rPr>
                  <m:t>j</m:t>
                </m:r>
              </m:sub>
            </m:sSub>
          </m:e>
        </m:nary>
      </m:oMath>
    </w:p>
    <w:p w:rsidR="00851A60" w:rsidRPr="00851A60" w:rsidRDefault="00851A60" w:rsidP="00851A60">
      <w:pPr>
        <w:widowControl w:val="0"/>
      </w:pPr>
      <w:r w:rsidRPr="00C02A77">
        <w:rPr>
          <w:i/>
        </w:rPr>
        <w:t>Pas 2</w:t>
      </w:r>
      <w:r w:rsidRPr="00851A60">
        <w:t xml:space="preserve">. generează aleator un număr </w:t>
      </w:r>
      <m:oMath>
        <m:r>
          <w:rPr>
            <w:rFonts w:ascii="Cambria Math" w:hAnsi="Cambria Math"/>
          </w:rPr>
          <m:t>r∈</m:t>
        </m:r>
        <m:d>
          <m:dPr>
            <m:begChr m:val="["/>
            <m:endChr m:val="]"/>
            <m:ctrlPr>
              <w:rPr>
                <w:rFonts w:ascii="Cambria Math" w:hAnsi="Cambria Math"/>
                <w:i/>
              </w:rPr>
            </m:ctrlPr>
          </m:dPr>
          <m:e>
            <m:r>
              <w:rPr>
                <w:rFonts w:ascii="Cambria Math" w:hAnsi="Cambria Math"/>
              </w:rPr>
              <m:t>0,</m:t>
            </m:r>
            <m:f>
              <m:fPr>
                <m:type m:val="skw"/>
                <m:ctrlPr>
                  <w:rPr>
                    <w:rFonts w:ascii="Cambria Math" w:hAnsi="Cambria Math"/>
                    <w:i/>
                  </w:rPr>
                </m:ctrlPr>
              </m:fPr>
              <m:num>
                <m:r>
                  <w:rPr>
                    <w:rFonts w:ascii="Cambria Math" w:hAnsi="Cambria Math"/>
                  </w:rPr>
                  <m:t>1</m:t>
                </m:r>
              </m:num>
              <m:den>
                <m:r>
                  <w:rPr>
                    <w:rFonts w:ascii="Cambria Math" w:hAnsi="Cambria Math"/>
                  </w:rPr>
                  <m:t>μ</m:t>
                </m:r>
              </m:den>
            </m:f>
          </m:e>
        </m:d>
      </m:oMath>
      <w:r w:rsidRPr="00851A60">
        <w:t>; i=1; k=1;</w:t>
      </w:r>
    </w:p>
    <w:p w:rsidR="00851A60" w:rsidRPr="00851A60" w:rsidRDefault="00851A60" w:rsidP="00C02A77">
      <w:pPr>
        <w:widowControl w:val="0"/>
        <w:spacing w:after="0"/>
      </w:pPr>
      <w:r w:rsidRPr="00C02A77">
        <w:rPr>
          <w:i/>
        </w:rPr>
        <w:t>Pas 3</w:t>
      </w:r>
      <w:r w:rsidRPr="00851A60">
        <w:t xml:space="preserve">. Cât timp </w:t>
      </w:r>
      <m:oMath>
        <m:r>
          <w:rPr>
            <w:rFonts w:ascii="Cambria Math" w:hAnsi="Cambria Math"/>
          </w:rPr>
          <m:t>k≤μ</m:t>
        </m:r>
      </m:oMath>
      <w:r w:rsidRPr="00851A60">
        <w:t xml:space="preserve"> execută 3.1 şi 3.2</w:t>
      </w:r>
    </w:p>
    <w:p w:rsidR="00C02A77" w:rsidRDefault="00851A60" w:rsidP="00C02A77">
      <w:pPr>
        <w:pStyle w:val="ListParagraph"/>
        <w:widowControl w:val="0"/>
        <w:numPr>
          <w:ilvl w:val="1"/>
          <w:numId w:val="43"/>
        </w:numPr>
        <w:tabs>
          <w:tab w:val="left" w:pos="993"/>
        </w:tabs>
        <w:spacing w:after="0"/>
        <w:ind w:left="567" w:firstLine="0"/>
      </w:pPr>
      <w:r w:rsidRPr="00851A60">
        <w:t xml:space="preserve">cât timp </w:t>
      </w:r>
      <m:oMath>
        <m:r>
          <w:rPr>
            <w:rFonts w:ascii="Cambria Math" w:hAnsi="Cambria Math"/>
          </w:rPr>
          <m:t>r≤</m:t>
        </m:r>
        <m:sSub>
          <m:sSubPr>
            <m:ctrlPr>
              <w:rPr>
                <w:rFonts w:ascii="Cambria Math" w:hAnsi="Cambria Math"/>
                <w:i/>
              </w:rPr>
            </m:ctrlPr>
          </m:sSubPr>
          <m:e>
            <m:r>
              <w:rPr>
                <w:rFonts w:ascii="Cambria Math" w:hAnsi="Cambria Math"/>
              </w:rPr>
              <m:t>q</m:t>
            </m:r>
          </m:e>
          <m:sub>
            <m:r>
              <w:rPr>
                <w:rFonts w:ascii="Cambria Math" w:hAnsi="Cambria Math"/>
              </w:rPr>
              <m:t>i</m:t>
            </m:r>
          </m:sub>
        </m:sSub>
      </m:oMath>
      <w:r w:rsidRPr="00851A60">
        <w:t xml:space="preserve"> execută 3.1.1, 3.1.2 şi 3.1.3</w:t>
      </w:r>
    </w:p>
    <w:p w:rsidR="00C02A77" w:rsidRDefault="00C02A77" w:rsidP="00C02A77">
      <w:pPr>
        <w:pStyle w:val="ListParagraph"/>
        <w:widowControl w:val="0"/>
        <w:numPr>
          <w:ilvl w:val="2"/>
          <w:numId w:val="43"/>
        </w:numPr>
        <w:tabs>
          <w:tab w:val="left" w:pos="1701"/>
        </w:tabs>
        <w:spacing w:after="0"/>
        <w:ind w:left="993" w:firstLine="0"/>
      </w:pPr>
      <w:r w:rsidRPr="00851A60">
        <w:t>parinte(k)=</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851A60">
        <w:t>;</w:t>
      </w:r>
    </w:p>
    <w:p w:rsidR="00C02A77" w:rsidRDefault="00C02A77" w:rsidP="00C02A77">
      <w:pPr>
        <w:pStyle w:val="ListParagraph"/>
        <w:widowControl w:val="0"/>
        <w:numPr>
          <w:ilvl w:val="2"/>
          <w:numId w:val="43"/>
        </w:numPr>
        <w:tabs>
          <w:tab w:val="left" w:pos="1701"/>
        </w:tabs>
        <w:spacing w:after="0"/>
        <w:ind w:left="993" w:firstLine="0"/>
      </w:pPr>
      <m:oMath>
        <m:r>
          <w:rPr>
            <w:rFonts w:ascii="Cambria Math" w:hAnsi="Cambria Math"/>
          </w:rPr>
          <m:t xml:space="preserve"> r=r+</m:t>
        </m:r>
        <m:f>
          <m:fPr>
            <m:type m:val="skw"/>
            <m:ctrlPr>
              <w:rPr>
                <w:rFonts w:ascii="Cambria Math" w:hAnsi="Cambria Math"/>
                <w:i/>
              </w:rPr>
            </m:ctrlPr>
          </m:fPr>
          <m:num>
            <m:r>
              <w:rPr>
                <w:rFonts w:ascii="Cambria Math" w:hAnsi="Cambria Math"/>
              </w:rPr>
              <m:t>1</m:t>
            </m:r>
          </m:num>
          <m:den>
            <m:r>
              <w:rPr>
                <w:rFonts w:ascii="Cambria Math" w:hAnsi="Cambria Math"/>
              </w:rPr>
              <m:t>μ</m:t>
            </m:r>
          </m:den>
        </m:f>
      </m:oMath>
      <w:r w:rsidRPr="00851A60">
        <w:t xml:space="preserve"> ;</w:t>
      </w:r>
    </w:p>
    <w:p w:rsidR="00C02A77" w:rsidRPr="00C02A77" w:rsidRDefault="00C02A77" w:rsidP="00C02A77">
      <w:pPr>
        <w:pStyle w:val="ListParagraph"/>
        <w:widowControl w:val="0"/>
        <w:numPr>
          <w:ilvl w:val="2"/>
          <w:numId w:val="43"/>
        </w:numPr>
        <w:tabs>
          <w:tab w:val="left" w:pos="1701"/>
        </w:tabs>
        <w:spacing w:after="0"/>
        <w:ind w:left="993" w:firstLine="0"/>
      </w:pPr>
      <m:oMath>
        <m:r>
          <w:rPr>
            <w:rFonts w:ascii="Cambria Math" w:hAnsi="Cambria Math"/>
          </w:rPr>
          <m:t>k=k+1</m:t>
        </m:r>
      </m:oMath>
      <w:r>
        <w:rPr>
          <w:rFonts w:eastAsiaTheme="minorEastAsia"/>
        </w:rPr>
        <w:t>;</w:t>
      </w:r>
    </w:p>
    <w:p w:rsidR="00C02A77" w:rsidRPr="00851A60" w:rsidRDefault="00C02A77" w:rsidP="00C02A77">
      <w:pPr>
        <w:pStyle w:val="ListParagraph"/>
        <w:widowControl w:val="0"/>
        <w:numPr>
          <w:ilvl w:val="1"/>
          <w:numId w:val="43"/>
        </w:numPr>
        <w:tabs>
          <w:tab w:val="left" w:pos="993"/>
        </w:tabs>
        <w:ind w:left="567" w:firstLine="0"/>
      </w:pPr>
      <m:oMath>
        <m:r>
          <w:rPr>
            <w:rFonts w:ascii="Cambria Math" w:hAnsi="Cambria Math"/>
          </w:rPr>
          <m:t>i=i+1</m:t>
        </m:r>
      </m:oMath>
    </w:p>
    <w:p w:rsidR="00851A60" w:rsidRPr="00851A60" w:rsidRDefault="00851A60" w:rsidP="00C02A77">
      <w:pPr>
        <w:widowControl w:val="0"/>
        <w:ind w:firstLine="708"/>
      </w:pPr>
      <w:r w:rsidRPr="00851A60">
        <w:t xml:space="preserve">Deoarece r este generat aleator în intervalul </w:t>
      </w:r>
      <m:oMath>
        <m:d>
          <m:dPr>
            <m:begChr m:val="["/>
            <m:endChr m:val="]"/>
            <m:ctrlPr>
              <w:rPr>
                <w:rFonts w:ascii="Cambria Math" w:hAnsi="Cambria Math"/>
                <w:i/>
              </w:rPr>
            </m:ctrlPr>
          </m:dPr>
          <m:e>
            <m:r>
              <w:rPr>
                <w:rFonts w:ascii="Cambria Math" w:hAnsi="Cambria Math"/>
              </w:rPr>
              <m:t>0,</m:t>
            </m:r>
            <m:f>
              <m:fPr>
                <m:type m:val="skw"/>
                <m:ctrlPr>
                  <w:rPr>
                    <w:rFonts w:ascii="Cambria Math" w:hAnsi="Cambria Math"/>
                    <w:i/>
                  </w:rPr>
                </m:ctrlPr>
              </m:fPr>
              <m:num>
                <m:r>
                  <w:rPr>
                    <w:rFonts w:ascii="Cambria Math" w:hAnsi="Cambria Math"/>
                  </w:rPr>
                  <m:t>1</m:t>
                </m:r>
              </m:num>
              <m:den>
                <m:r>
                  <w:rPr>
                    <w:rFonts w:ascii="Cambria Math" w:hAnsi="Cambria Math"/>
                  </w:rPr>
                  <m:t>μ</m:t>
                </m:r>
              </m:den>
            </m:f>
          </m:e>
        </m:d>
      </m:oMath>
      <w:r w:rsidRPr="00851A60">
        <w:t xml:space="preserve"> şi, după fiecare selecţie efectuată este mărit cu </w:t>
      </w:r>
      <m:oMath>
        <m:f>
          <m:fPr>
            <m:type m:val="skw"/>
            <m:ctrlPr>
              <w:rPr>
                <w:rFonts w:ascii="Cambria Math" w:hAnsi="Cambria Math"/>
                <w:i/>
              </w:rPr>
            </m:ctrlPr>
          </m:fPr>
          <m:num>
            <m:r>
              <w:rPr>
                <w:rFonts w:ascii="Cambria Math" w:hAnsi="Cambria Math"/>
              </w:rPr>
              <m:t>1</m:t>
            </m:r>
          </m:num>
          <m:den>
            <m:r>
              <w:rPr>
                <w:rFonts w:ascii="Cambria Math" w:hAnsi="Cambria Math"/>
              </w:rPr>
              <m:t>μ</m:t>
            </m:r>
          </m:den>
        </m:f>
      </m:oMath>
      <w:r w:rsidRPr="00851A60">
        <w:t xml:space="preserve">, numărul de copii ale fiecărui cromozom </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Pr="00851A60">
        <w:t xml:space="preserve"> în bazinul de recombinare este cel puţin </w:t>
      </w:r>
      <m:oMath>
        <m:d>
          <m:dPr>
            <m:begChr m:val="["/>
            <m:endChr m:val="]"/>
            <m:ctrlPr>
              <w:rPr>
                <w:rFonts w:ascii="Cambria Math" w:hAnsi="Cambria Math"/>
                <w:i/>
              </w:rPr>
            </m:ctrlPr>
          </m:dPr>
          <m:e>
            <m:r>
              <w:rPr>
                <w:rFonts w:ascii="Cambria Math" w:hAnsi="Cambria Math"/>
              </w:rPr>
              <m:t>μ∙</m:t>
            </m:r>
            <m:sSub>
              <m:sSubPr>
                <m:ctrlPr>
                  <w:rPr>
                    <w:rFonts w:ascii="Cambria Math" w:hAnsi="Cambria Math"/>
                    <w:i/>
                  </w:rPr>
                </m:ctrlPr>
              </m:sSubPr>
              <m:e>
                <m:r>
                  <w:rPr>
                    <w:rFonts w:ascii="Cambria Math" w:hAnsi="Cambria Math"/>
                  </w:rPr>
                  <m:t>p</m:t>
                </m:r>
              </m:e>
              <m:sub>
                <m:r>
                  <w:rPr>
                    <w:rFonts w:ascii="Cambria Math" w:hAnsi="Cambria Math"/>
                  </w:rPr>
                  <m:t>i</m:t>
                </m:r>
              </m:sub>
            </m:sSub>
          </m:e>
        </m:d>
      </m:oMath>
      <w:r w:rsidRPr="00851A60">
        <w:t xml:space="preserve"> şi cel mult </w:t>
      </w:r>
      <m:oMath>
        <m:d>
          <m:dPr>
            <m:begChr m:val="["/>
            <m:endChr m:val="]"/>
            <m:ctrlPr>
              <w:rPr>
                <w:rFonts w:ascii="Cambria Math" w:hAnsi="Cambria Math"/>
                <w:i/>
              </w:rPr>
            </m:ctrlPr>
          </m:dPr>
          <m:e>
            <m:r>
              <w:rPr>
                <w:rFonts w:ascii="Cambria Math" w:hAnsi="Cambria Math"/>
              </w:rPr>
              <m:t>μ∙</m:t>
            </m:r>
            <m:sSub>
              <m:sSubPr>
                <m:ctrlPr>
                  <w:rPr>
                    <w:rFonts w:ascii="Cambria Math" w:hAnsi="Cambria Math"/>
                    <w:i/>
                  </w:rPr>
                </m:ctrlPr>
              </m:sSubPr>
              <m:e>
                <m:r>
                  <w:rPr>
                    <w:rFonts w:ascii="Cambria Math" w:hAnsi="Cambria Math"/>
                  </w:rPr>
                  <m:t>p</m:t>
                </m:r>
              </m:e>
              <m:sub>
                <m:r>
                  <w:rPr>
                    <w:rFonts w:ascii="Cambria Math" w:hAnsi="Cambria Math"/>
                  </w:rPr>
                  <m:t>i</m:t>
                </m:r>
              </m:sub>
            </m:sSub>
          </m:e>
        </m:d>
        <m:r>
          <w:rPr>
            <w:rFonts w:ascii="Cambria Math" w:hAnsi="Cambria Math"/>
          </w:rPr>
          <m:t>+1</m:t>
        </m:r>
      </m:oMath>
      <w:r w:rsidRPr="00851A60">
        <w:t xml:space="preserve">, unde </w:t>
      </w:r>
      <m:oMath>
        <m:d>
          <m:dPr>
            <m:begChr m:val="["/>
            <m:endChr m:val="]"/>
            <m:ctrlPr>
              <w:rPr>
                <w:rFonts w:ascii="Cambria Math" w:hAnsi="Cambria Math"/>
                <w:i/>
              </w:rPr>
            </m:ctrlPr>
          </m:dPr>
          <m:e>
            <m:r>
              <w:rPr>
                <w:rFonts w:ascii="Cambria Math" w:hAnsi="Cambria Math"/>
              </w:rPr>
              <m:t>x</m:t>
            </m:r>
          </m:e>
        </m:d>
      </m:oMath>
      <w:r w:rsidRPr="00851A60">
        <w:t xml:space="preserve"> este partea întreagă a numărului real </w:t>
      </w:r>
      <w:r w:rsidRPr="00851A60">
        <w:rPr>
          <w:i/>
        </w:rPr>
        <w:t>x</w:t>
      </w:r>
      <w:r w:rsidRPr="00851A60">
        <w:t>.</w:t>
      </w:r>
    </w:p>
    <w:p w:rsidR="00851A60" w:rsidRPr="00851A60" w:rsidRDefault="00851A60" w:rsidP="00C02A77">
      <w:pPr>
        <w:widowControl w:val="0"/>
        <w:ind w:firstLine="708"/>
      </w:pPr>
      <w:r w:rsidRPr="00851A60">
        <w:t xml:space="preserve">În următoarea funcţie MATLAB este implementat algoritmul SUS pentru selecţia părinţilor în cadrul </w:t>
      </w:r>
      <w:r w:rsidRPr="00851A60">
        <w:lastRenderedPageBreak/>
        <w:t xml:space="preserve">problemei prezentate în </w:t>
      </w:r>
      <m:oMath>
        <m:r>
          <w:rPr>
            <w:rFonts w:ascii="Cambria Math" w:hAnsi="Cambria Math"/>
          </w:rPr>
          <m:t>§</m:t>
        </m:r>
      </m:oMath>
      <w:r w:rsidRPr="00851A60">
        <w:t xml:space="preserve"> 3.1, cu probabilitatea de selecţie corespunzătoare mecanismului FPS standard.</w:t>
      </w:r>
    </w:p>
    <w:p w:rsidR="00851A60" w:rsidRPr="00851A60" w:rsidRDefault="00851A60" w:rsidP="00C02A77">
      <w:pPr>
        <w:pStyle w:val="Codsurs"/>
      </w:pPr>
      <w:r w:rsidRPr="00851A60">
        <w:t>function [parinti,p,q]=selectie_SUS(pop);</w:t>
      </w:r>
    </w:p>
    <w:p w:rsidR="00851A60" w:rsidRPr="00851A60" w:rsidRDefault="00C02A77" w:rsidP="00C02A77">
      <w:pPr>
        <w:pStyle w:val="Codsurs"/>
      </w:pPr>
      <w:r>
        <w:t xml:space="preserve">  </w:t>
      </w:r>
      <w:r w:rsidR="00851A60" w:rsidRPr="00851A60">
        <w:t>[dim,m]=size(pop);</w:t>
      </w:r>
    </w:p>
    <w:p w:rsidR="00851A60" w:rsidRPr="00851A60" w:rsidRDefault="00C02A77" w:rsidP="00C02A77">
      <w:pPr>
        <w:pStyle w:val="Codsurs"/>
      </w:pPr>
      <w:r>
        <w:t xml:space="preserve">  </w:t>
      </w:r>
      <w:r w:rsidR="00851A60" w:rsidRPr="00851A60">
        <w:t>p=zeros(dim,1);</w:t>
      </w:r>
    </w:p>
    <w:p w:rsidR="00851A60" w:rsidRPr="00851A60" w:rsidRDefault="00C02A77" w:rsidP="00C02A77">
      <w:pPr>
        <w:pStyle w:val="Codsurs"/>
      </w:pPr>
      <w:r>
        <w:t xml:space="preserve">  </w:t>
      </w:r>
      <w:r w:rsidR="00851A60" w:rsidRPr="00851A60">
        <w:t>p(1:dim)=pop(1:dim,6);</w:t>
      </w:r>
    </w:p>
    <w:p w:rsidR="00851A60" w:rsidRPr="00851A60" w:rsidRDefault="00C02A77" w:rsidP="00C02A77">
      <w:pPr>
        <w:pStyle w:val="Codsurs"/>
      </w:pPr>
      <w:r>
        <w:t xml:space="preserve">  </w:t>
      </w:r>
      <w:r w:rsidR="00851A60" w:rsidRPr="00851A60">
        <w:t>s=sum(p);</w:t>
      </w:r>
    </w:p>
    <w:p w:rsidR="00851A60" w:rsidRPr="00851A60" w:rsidRDefault="00C02A77" w:rsidP="00C02A77">
      <w:pPr>
        <w:pStyle w:val="Codsurs"/>
      </w:pPr>
      <w:r>
        <w:t xml:space="preserve">  </w:t>
      </w:r>
      <w:r w:rsidR="00851A60" w:rsidRPr="00851A60">
        <w:t>p(1:dim)=p(1:dim)/s;</w:t>
      </w:r>
    </w:p>
    <w:p w:rsidR="00851A60" w:rsidRPr="00851A60" w:rsidRDefault="00C02A77" w:rsidP="00C02A77">
      <w:pPr>
        <w:pStyle w:val="Codsurs"/>
      </w:pPr>
      <w:r>
        <w:t xml:space="preserve">  </w:t>
      </w:r>
      <w:r w:rsidR="00851A60" w:rsidRPr="00851A60">
        <w:t>q=zeros(dim,1);</w:t>
      </w:r>
    </w:p>
    <w:p w:rsidR="00851A60" w:rsidRPr="00851A60" w:rsidRDefault="00C02A77" w:rsidP="00C02A77">
      <w:pPr>
        <w:pStyle w:val="Codsurs"/>
      </w:pPr>
      <w:r>
        <w:t xml:space="preserve">  </w:t>
      </w:r>
      <w:r w:rsidR="00851A60" w:rsidRPr="00851A60">
        <w:t>for i=1:dim</w:t>
      </w:r>
    </w:p>
    <w:p w:rsidR="00851A60" w:rsidRPr="00851A60" w:rsidRDefault="00851A60" w:rsidP="00C02A77">
      <w:pPr>
        <w:pStyle w:val="Codsurs"/>
      </w:pPr>
      <w:r w:rsidRPr="00851A60">
        <w:t xml:space="preserve">    q(i)=sum(p(1:i));</w:t>
      </w:r>
    </w:p>
    <w:p w:rsidR="00851A60" w:rsidRPr="00851A60" w:rsidRDefault="00C02A77" w:rsidP="00C02A77">
      <w:pPr>
        <w:pStyle w:val="Codsurs"/>
      </w:pPr>
      <w:r>
        <w:t xml:space="preserve">  </w:t>
      </w:r>
      <w:r w:rsidR="00851A60" w:rsidRPr="00851A60">
        <w:t>end;</w:t>
      </w:r>
    </w:p>
    <w:p w:rsidR="00851A60" w:rsidRPr="00851A60" w:rsidRDefault="00C02A77" w:rsidP="00C02A77">
      <w:pPr>
        <w:pStyle w:val="Codsurs"/>
      </w:pPr>
      <w:r>
        <w:t xml:space="preserve">  </w:t>
      </w:r>
      <w:r w:rsidR="00851A60" w:rsidRPr="00851A60">
        <w:t>parinti=zeros(dim,m);</w:t>
      </w:r>
    </w:p>
    <w:p w:rsidR="00851A60" w:rsidRPr="00851A60" w:rsidRDefault="00C02A77" w:rsidP="00C02A77">
      <w:pPr>
        <w:pStyle w:val="Codsurs"/>
      </w:pPr>
      <w:r>
        <w:t xml:space="preserve">  </w:t>
      </w:r>
      <w:r w:rsidR="00851A60" w:rsidRPr="00851A60">
        <w:t>i=1;k=1;r=unifrnd(0,1/dim);</w:t>
      </w:r>
    </w:p>
    <w:p w:rsidR="00851A60" w:rsidRPr="00851A60" w:rsidRDefault="00C02A77" w:rsidP="00C02A77">
      <w:pPr>
        <w:pStyle w:val="Codsurs"/>
      </w:pPr>
      <w:r>
        <w:t xml:space="preserve">  </w:t>
      </w:r>
      <w:r w:rsidR="00851A60" w:rsidRPr="00851A60">
        <w:t>while(k&lt;=dim)</w:t>
      </w:r>
    </w:p>
    <w:p w:rsidR="00851A60" w:rsidRPr="00851A60" w:rsidRDefault="00851A60" w:rsidP="00C02A77">
      <w:pPr>
        <w:pStyle w:val="Codsurs"/>
      </w:pPr>
      <w:r w:rsidRPr="00851A60">
        <w:t xml:space="preserve">    while(r&lt;=q(i))</w:t>
      </w:r>
    </w:p>
    <w:p w:rsidR="00851A60" w:rsidRPr="00851A60" w:rsidRDefault="00851A60" w:rsidP="00C02A77">
      <w:pPr>
        <w:pStyle w:val="Codsurs"/>
      </w:pPr>
      <w:r w:rsidRPr="00851A60">
        <w:t xml:space="preserve">      parinti(k,1:m)=pop(i,1:m);</w:t>
      </w:r>
    </w:p>
    <w:p w:rsidR="00851A60" w:rsidRPr="00851A60" w:rsidRDefault="00851A60" w:rsidP="00C02A77">
      <w:pPr>
        <w:pStyle w:val="Codsurs"/>
      </w:pPr>
      <w:r w:rsidRPr="00851A60">
        <w:t xml:space="preserve">      r=r+1/dim;</w:t>
      </w:r>
    </w:p>
    <w:p w:rsidR="00851A60" w:rsidRPr="00851A60" w:rsidRDefault="00851A60" w:rsidP="00C02A77">
      <w:pPr>
        <w:pStyle w:val="Codsurs"/>
      </w:pPr>
      <w:r w:rsidRPr="00851A60">
        <w:t xml:space="preserve">      k=k+1;</w:t>
      </w:r>
    </w:p>
    <w:p w:rsidR="00851A60" w:rsidRPr="00851A60" w:rsidRDefault="00851A60" w:rsidP="00C02A77">
      <w:pPr>
        <w:pStyle w:val="Codsurs"/>
      </w:pPr>
      <w:r w:rsidRPr="00851A60">
        <w:t xml:space="preserve">  </w:t>
      </w:r>
      <w:r w:rsidR="00C02A77">
        <w:t xml:space="preserve">  </w:t>
      </w:r>
      <w:r w:rsidRPr="00851A60">
        <w:t>end;</w:t>
      </w:r>
    </w:p>
    <w:p w:rsidR="00851A60" w:rsidRPr="00851A60" w:rsidRDefault="00851A60" w:rsidP="00C02A77">
      <w:pPr>
        <w:pStyle w:val="Codsurs"/>
      </w:pPr>
      <w:r w:rsidRPr="00851A60">
        <w:t xml:space="preserve">  </w:t>
      </w:r>
      <w:r w:rsidR="00C02A77">
        <w:t xml:space="preserve">  </w:t>
      </w:r>
      <w:r w:rsidRPr="00851A60">
        <w:t>i=i+1;</w:t>
      </w:r>
    </w:p>
    <w:p w:rsidR="00851A60" w:rsidRPr="00851A60" w:rsidRDefault="00C02A77" w:rsidP="00C02A77">
      <w:pPr>
        <w:pStyle w:val="Codsurs"/>
      </w:pPr>
      <w:r>
        <w:t xml:space="preserve">  </w:t>
      </w:r>
      <w:r w:rsidR="00851A60" w:rsidRPr="00851A60">
        <w:t>end;</w:t>
      </w:r>
    </w:p>
    <w:p w:rsidR="00851A60" w:rsidRDefault="00851A60" w:rsidP="00C02A77">
      <w:pPr>
        <w:pStyle w:val="Codsurs"/>
      </w:pPr>
      <w:r w:rsidRPr="00851A60">
        <w:t>end</w:t>
      </w:r>
    </w:p>
    <w:p w:rsidR="00C02A77" w:rsidRPr="00851A60" w:rsidRDefault="00C02A77" w:rsidP="00C02A77">
      <w:pPr>
        <w:pStyle w:val="Codsurs"/>
      </w:pPr>
    </w:p>
    <w:p w:rsidR="00851A60" w:rsidRPr="00851A60" w:rsidRDefault="00851A60" w:rsidP="00C02A77">
      <w:pPr>
        <w:widowControl w:val="0"/>
        <w:ind w:firstLine="708"/>
      </w:pPr>
      <w:r w:rsidRPr="00851A60">
        <w:t>Păstrând celelalte funcţii neschimbate, la o iteraţie a algoritmului GA cu implementarea selecţiei SUS poate fi obţinut rezultatul:</w:t>
      </w:r>
    </w:p>
    <w:p w:rsidR="00851A60" w:rsidRPr="00851A60" w:rsidRDefault="00851A60" w:rsidP="00851A60">
      <w:pPr>
        <w:widowControl w:val="0"/>
      </w:pPr>
      <w:r w:rsidRPr="00851A60">
        <w:t>Populaţia iniţială</w:t>
      </w:r>
    </w:p>
    <w:tbl>
      <w:tblPr>
        <w:tblStyle w:val="TableGrid"/>
        <w:tblW w:w="5000" w:type="pct"/>
        <w:tblCellMar>
          <w:left w:w="6" w:type="dxa"/>
          <w:right w:w="6" w:type="dxa"/>
        </w:tblCellMar>
        <w:tblLook w:val="04A0" w:firstRow="1" w:lastRow="0" w:firstColumn="1" w:lastColumn="0" w:noHBand="0" w:noVBand="1"/>
      </w:tblPr>
      <w:tblGrid>
        <w:gridCol w:w="1463"/>
        <w:gridCol w:w="2503"/>
        <w:gridCol w:w="2114"/>
        <w:gridCol w:w="1726"/>
        <w:gridCol w:w="1836"/>
      </w:tblGrid>
      <w:tr w:rsidR="00851A60" w:rsidRPr="00C02A77" w:rsidTr="00C02A77">
        <w:tc>
          <w:tcPr>
            <w:tcW w:w="759"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Indice cromozom</w:t>
            </w:r>
          </w:p>
        </w:tc>
        <w:tc>
          <w:tcPr>
            <w:tcW w:w="1298"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Cromozom</w:t>
            </w:r>
          </w:p>
        </w:tc>
        <w:tc>
          <w:tcPr>
            <w:tcW w:w="1096"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Valoarea funcţiei obiectiv</w:t>
            </w:r>
          </w:p>
        </w:tc>
        <w:tc>
          <w:tcPr>
            <w:tcW w:w="895"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Probabilitatea de selecţie FPS</w:t>
            </w:r>
          </w:p>
        </w:tc>
        <w:tc>
          <w:tcPr>
            <w:tcW w:w="952"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Probabilitatea cumulată</w:t>
            </w:r>
          </w:p>
        </w:tc>
      </w:tr>
      <w:tr w:rsidR="00851A60" w:rsidRPr="00C02A77" w:rsidTr="00C02A77">
        <w:tc>
          <w:tcPr>
            <w:tcW w:w="759"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w:t>
            </w:r>
          </w:p>
        </w:tc>
        <w:tc>
          <w:tcPr>
            <w:tcW w:w="1298"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1     0     0     1</w:t>
            </w:r>
          </w:p>
        </w:tc>
        <w:tc>
          <w:tcPr>
            <w:tcW w:w="1096"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625</w:t>
            </w:r>
          </w:p>
        </w:tc>
        <w:tc>
          <w:tcPr>
            <w:tcW w:w="895"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3531</w:t>
            </w:r>
          </w:p>
        </w:tc>
        <w:tc>
          <w:tcPr>
            <w:tcW w:w="952"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3531</w:t>
            </w:r>
          </w:p>
        </w:tc>
      </w:tr>
      <w:tr w:rsidR="00851A60" w:rsidRPr="00C02A77" w:rsidTr="00C02A77">
        <w:tc>
          <w:tcPr>
            <w:tcW w:w="759"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2</w:t>
            </w:r>
          </w:p>
        </w:tc>
        <w:tc>
          <w:tcPr>
            <w:tcW w:w="1298"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0     0     1     1</w:t>
            </w:r>
          </w:p>
        </w:tc>
        <w:tc>
          <w:tcPr>
            <w:tcW w:w="1096"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361</w:t>
            </w:r>
          </w:p>
        </w:tc>
        <w:tc>
          <w:tcPr>
            <w:tcW w:w="895"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2040</w:t>
            </w:r>
          </w:p>
        </w:tc>
        <w:tc>
          <w:tcPr>
            <w:tcW w:w="952"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5571</w:t>
            </w:r>
          </w:p>
        </w:tc>
      </w:tr>
      <w:tr w:rsidR="00851A60" w:rsidRPr="00C02A77" w:rsidTr="00C02A77">
        <w:tc>
          <w:tcPr>
            <w:tcW w:w="759"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3</w:t>
            </w:r>
          </w:p>
        </w:tc>
        <w:tc>
          <w:tcPr>
            <w:tcW w:w="1298"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     0     0     0     0</w:t>
            </w:r>
          </w:p>
        </w:tc>
        <w:tc>
          <w:tcPr>
            <w:tcW w:w="1096"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w:t>
            </w:r>
          </w:p>
        </w:tc>
        <w:tc>
          <w:tcPr>
            <w:tcW w:w="895"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w:t>
            </w:r>
          </w:p>
        </w:tc>
        <w:tc>
          <w:tcPr>
            <w:tcW w:w="952"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5571</w:t>
            </w:r>
          </w:p>
        </w:tc>
      </w:tr>
      <w:tr w:rsidR="00851A60" w:rsidRPr="00C02A77" w:rsidTr="00C02A77">
        <w:tc>
          <w:tcPr>
            <w:tcW w:w="759"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4</w:t>
            </w:r>
          </w:p>
        </w:tc>
        <w:tc>
          <w:tcPr>
            <w:tcW w:w="1298"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1     1     0     0</w:t>
            </w:r>
          </w:p>
        </w:tc>
        <w:tc>
          <w:tcPr>
            <w:tcW w:w="1096"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784</w:t>
            </w:r>
          </w:p>
        </w:tc>
        <w:tc>
          <w:tcPr>
            <w:tcW w:w="895"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0.4429</w:t>
            </w:r>
          </w:p>
        </w:tc>
        <w:tc>
          <w:tcPr>
            <w:tcW w:w="952" w:type="pct"/>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0000</w:t>
            </w:r>
          </w:p>
        </w:tc>
      </w:tr>
    </w:tbl>
    <w:p w:rsidR="00851A60" w:rsidRPr="00851A60" w:rsidRDefault="00851A60" w:rsidP="00851A60">
      <w:pPr>
        <w:widowControl w:val="0"/>
      </w:pPr>
    </w:p>
    <w:p w:rsidR="00851A60" w:rsidRPr="00851A60" w:rsidRDefault="00851A60" w:rsidP="00851A60">
      <w:pPr>
        <w:widowControl w:val="0"/>
      </w:pPr>
      <w:r w:rsidRPr="00851A60">
        <w:t xml:space="preserve">Populaţia selectată pentru recombinare şi populaţia rezultată </w:t>
      </w:r>
    </w:p>
    <w:tbl>
      <w:tblPr>
        <w:tblStyle w:val="TableGrid"/>
        <w:tblW w:w="0" w:type="auto"/>
        <w:jc w:val="center"/>
        <w:tblCellMar>
          <w:left w:w="6" w:type="dxa"/>
          <w:right w:w="6" w:type="dxa"/>
        </w:tblCellMar>
        <w:tblLook w:val="04A0" w:firstRow="1" w:lastRow="0" w:firstColumn="1" w:lastColumn="0" w:noHBand="0" w:noVBand="1"/>
      </w:tblPr>
      <w:tblGrid>
        <w:gridCol w:w="1291"/>
        <w:gridCol w:w="912"/>
        <w:gridCol w:w="1779"/>
        <w:gridCol w:w="2969"/>
        <w:gridCol w:w="912"/>
        <w:gridCol w:w="1779"/>
      </w:tblGrid>
      <w:tr w:rsidR="00851A60" w:rsidRPr="00C02A77" w:rsidTr="00C02A77">
        <w:trPr>
          <w:jc w:val="center"/>
        </w:trPr>
        <w:tc>
          <w:tcPr>
            <w:tcW w:w="0" w:type="auto"/>
            <w:gridSpan w:val="4"/>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Bazinul de împerechere selectat şi modul de împerechere</w:t>
            </w:r>
          </w:p>
        </w:tc>
        <w:tc>
          <w:tcPr>
            <w:tcW w:w="0" w:type="auto"/>
            <w:gridSpan w:val="2"/>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Indivizii rezultaţi (copiii)</w:t>
            </w:r>
          </w:p>
        </w:tc>
      </w:tr>
      <w:tr w:rsidR="00851A60" w:rsidRPr="00C02A77" w:rsidTr="00C02A77">
        <w:trPr>
          <w:jc w:val="center"/>
        </w:trPr>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Indice cromozom</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Cromozom</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Valoarea funcţiei obiectiv</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Împerecherea</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Cromozom</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Valoarea funcţiei obiectiv</w:t>
            </w:r>
          </w:p>
        </w:tc>
      </w:tr>
      <w:tr w:rsidR="00851A60" w:rsidRPr="00C02A77" w:rsidTr="00C02A77">
        <w:trPr>
          <w:jc w:val="center"/>
        </w:trPr>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1  0  0  1</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625</w:t>
            </w:r>
          </w:p>
        </w:tc>
        <w:tc>
          <w:tcPr>
            <w:tcW w:w="0" w:type="auto"/>
            <w:vMerge w:val="restart"/>
            <w:vAlign w:val="center"/>
          </w:tcPr>
          <w:p w:rsidR="00851A60" w:rsidRPr="00C02A77" w:rsidRDefault="00851A60" w:rsidP="00C02A77">
            <w:pPr>
              <w:widowControl w:val="0"/>
              <w:spacing w:line="276" w:lineRule="auto"/>
              <w:jc w:val="left"/>
              <w:rPr>
                <w:rFonts w:ascii="Times New Roman" w:hAnsi="Times New Roman" w:cs="Times New Roman"/>
                <w:sz w:val="20"/>
                <w:szCs w:val="20"/>
              </w:rPr>
            </w:pPr>
            <w:r w:rsidRPr="00C02A77">
              <w:rPr>
                <w:rFonts w:ascii="Times New Roman" w:hAnsi="Times New Roman" w:cs="Times New Roman"/>
                <w:sz w:val="20"/>
                <w:szCs w:val="20"/>
              </w:rPr>
              <w:t>Cromozomii 4 şi 2, punctul de încrucişare 2</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1  0  1  1</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729</w:t>
            </w:r>
          </w:p>
        </w:tc>
      </w:tr>
      <w:tr w:rsidR="00851A60" w:rsidRPr="00C02A77" w:rsidTr="00C02A77">
        <w:trPr>
          <w:jc w:val="center"/>
        </w:trPr>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2</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0  0  1  1</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361</w:t>
            </w:r>
          </w:p>
        </w:tc>
        <w:tc>
          <w:tcPr>
            <w:tcW w:w="0" w:type="auto"/>
            <w:vMerge/>
            <w:vAlign w:val="center"/>
          </w:tcPr>
          <w:p w:rsidR="00851A60" w:rsidRPr="00C02A77" w:rsidRDefault="00851A60" w:rsidP="00C02A77">
            <w:pPr>
              <w:widowControl w:val="0"/>
              <w:spacing w:line="276" w:lineRule="auto"/>
              <w:jc w:val="left"/>
              <w:rPr>
                <w:rFonts w:ascii="Times New Roman" w:hAnsi="Times New Roman" w:cs="Times New Roman"/>
                <w:sz w:val="20"/>
                <w:szCs w:val="20"/>
              </w:rPr>
            </w:pP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0  1  0  0</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400</w:t>
            </w:r>
          </w:p>
        </w:tc>
      </w:tr>
      <w:tr w:rsidR="00851A60" w:rsidRPr="00C02A77" w:rsidTr="00C02A77">
        <w:trPr>
          <w:jc w:val="center"/>
        </w:trPr>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3</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1  1  0  0</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784</w:t>
            </w:r>
          </w:p>
        </w:tc>
        <w:tc>
          <w:tcPr>
            <w:tcW w:w="0" w:type="auto"/>
            <w:vMerge w:val="restart"/>
            <w:vAlign w:val="center"/>
          </w:tcPr>
          <w:p w:rsidR="00851A60" w:rsidRPr="00C02A77" w:rsidRDefault="00851A60" w:rsidP="00C02A77">
            <w:pPr>
              <w:widowControl w:val="0"/>
              <w:spacing w:line="276" w:lineRule="auto"/>
              <w:jc w:val="left"/>
              <w:rPr>
                <w:rFonts w:ascii="Times New Roman" w:hAnsi="Times New Roman" w:cs="Times New Roman"/>
                <w:sz w:val="20"/>
                <w:szCs w:val="20"/>
              </w:rPr>
            </w:pPr>
            <w:r w:rsidRPr="00C02A77">
              <w:rPr>
                <w:rFonts w:ascii="Times New Roman" w:hAnsi="Times New Roman" w:cs="Times New Roman"/>
                <w:sz w:val="20"/>
                <w:szCs w:val="20"/>
              </w:rPr>
              <w:t>Cromozomii 3 şi 1, punctul de încrucişare 3</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1  1  0  1</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841</w:t>
            </w:r>
          </w:p>
        </w:tc>
      </w:tr>
      <w:tr w:rsidR="00851A60" w:rsidRPr="00C02A77" w:rsidTr="00C02A77">
        <w:trPr>
          <w:jc w:val="center"/>
        </w:trPr>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4</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1  1  0  0</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784</w:t>
            </w:r>
          </w:p>
        </w:tc>
        <w:tc>
          <w:tcPr>
            <w:tcW w:w="0" w:type="auto"/>
            <w:vMerge/>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1  1  0  0  0</w:t>
            </w:r>
          </w:p>
        </w:tc>
        <w:tc>
          <w:tcPr>
            <w:tcW w:w="0" w:type="auto"/>
            <w:vAlign w:val="center"/>
          </w:tcPr>
          <w:p w:rsidR="00851A60" w:rsidRPr="00C02A77" w:rsidRDefault="00851A60" w:rsidP="00C02A77">
            <w:pPr>
              <w:widowControl w:val="0"/>
              <w:spacing w:line="276" w:lineRule="auto"/>
              <w:jc w:val="center"/>
              <w:rPr>
                <w:rFonts w:ascii="Times New Roman" w:hAnsi="Times New Roman" w:cs="Times New Roman"/>
                <w:sz w:val="20"/>
                <w:szCs w:val="20"/>
              </w:rPr>
            </w:pPr>
            <w:r w:rsidRPr="00C02A77">
              <w:rPr>
                <w:rFonts w:ascii="Times New Roman" w:hAnsi="Times New Roman" w:cs="Times New Roman"/>
                <w:sz w:val="20"/>
                <w:szCs w:val="20"/>
              </w:rPr>
              <w:t>576</w:t>
            </w:r>
          </w:p>
        </w:tc>
      </w:tr>
    </w:tbl>
    <w:p w:rsidR="00851A60" w:rsidRPr="00851A60" w:rsidRDefault="00851A60" w:rsidP="00C02A77">
      <w:pPr>
        <w:widowControl w:val="0"/>
        <w:spacing w:before="200"/>
      </w:pPr>
      <w:r w:rsidRPr="00851A60">
        <w:t>Nu este efectuată nici o operaţiei de mutaţie.</w:t>
      </w:r>
    </w:p>
    <w:p w:rsidR="00851A60" w:rsidRPr="00851A60" w:rsidRDefault="00851A60" w:rsidP="00C02A77">
      <w:pPr>
        <w:widowControl w:val="0"/>
        <w:ind w:firstLine="708"/>
        <w:rPr>
          <w:b/>
        </w:rPr>
      </w:pPr>
      <w:r w:rsidRPr="00851A60">
        <w:rPr>
          <w:b/>
        </w:rPr>
        <w:t>Selecţia de tip turneu</w:t>
      </w:r>
    </w:p>
    <w:p w:rsidR="00851A60" w:rsidRPr="00851A60" w:rsidRDefault="00851A60" w:rsidP="00851A60">
      <w:pPr>
        <w:widowControl w:val="0"/>
      </w:pPr>
      <w:r w:rsidRPr="00851A60">
        <w:t xml:space="preserve">În situaţiile în care dimensiunea populaţiei este foarte mare sau populaţia este distribuită în sisteme paralele, calculul probabilităţilor de selecţie de tip FPS poate dura foarte mult sau poate fi imposibil. Selecţia de tip turneu este un operator cu proprietatea importantă că nu necesită informaţii globale relativ la populaţia curentă şi presupune definirea unei relaţii de ordine pe doi (sau în general k, unde </w:t>
      </w:r>
      <m:oMath>
        <m:r>
          <w:rPr>
            <w:rFonts w:ascii="Cambria Math" w:hAnsi="Cambria Math"/>
          </w:rPr>
          <m:t>k≪μ</m:t>
        </m:r>
      </m:oMath>
      <w:r w:rsidRPr="00851A60">
        <w:t xml:space="preserve">) indivizi. Aplicarea operatorului de selecţie de tip turneu pentru selectarea a </w:t>
      </w:r>
      <m:oMath>
        <m:r>
          <w:rPr>
            <w:rFonts w:ascii="Cambria Math" w:hAnsi="Cambria Math"/>
          </w:rPr>
          <m:t>μ</m:t>
        </m:r>
      </m:oMath>
      <w:r w:rsidRPr="00851A60">
        <w:t xml:space="preserve"> părinţi revine la implementarea următorului algoritm. </w:t>
      </w:r>
    </w:p>
    <w:p w:rsidR="00851A60" w:rsidRPr="00851A60" w:rsidRDefault="00851A60" w:rsidP="008E433F">
      <w:pPr>
        <w:widowControl w:val="0"/>
        <w:spacing w:after="0"/>
      </w:pPr>
      <w:r w:rsidRPr="00CE2D7F">
        <w:rPr>
          <w:i/>
        </w:rPr>
        <w:lastRenderedPageBreak/>
        <w:t>Pas 1</w:t>
      </w:r>
      <w:r w:rsidRPr="00851A60">
        <w:t xml:space="preserve">. Pentru </w:t>
      </w:r>
      <m:oMath>
        <m:r>
          <w:rPr>
            <w:rFonts w:ascii="Cambria Math" w:hAnsi="Cambria Math"/>
          </w:rPr>
          <m:t>i=1..μ</m:t>
        </m:r>
      </m:oMath>
      <w:r w:rsidRPr="00851A60">
        <w:t xml:space="preserve"> execută 1.1, 1.2 şi 1.3</w:t>
      </w:r>
    </w:p>
    <w:p w:rsidR="00851A60" w:rsidRPr="00851A60" w:rsidRDefault="00851A60" w:rsidP="008E433F">
      <w:pPr>
        <w:pStyle w:val="ListParagraph"/>
        <w:widowControl w:val="0"/>
        <w:numPr>
          <w:ilvl w:val="1"/>
          <w:numId w:val="44"/>
        </w:numPr>
        <w:tabs>
          <w:tab w:val="left" w:pos="709"/>
        </w:tabs>
        <w:ind w:left="284" w:firstLine="0"/>
      </w:pPr>
      <w:r w:rsidRPr="00851A60">
        <w:t xml:space="preserve">generează aleator </w:t>
      </w:r>
      <w:r w:rsidRPr="00CE2D7F">
        <w:rPr>
          <w:i/>
        </w:rPr>
        <w:t>k</w:t>
      </w:r>
      <w:r w:rsidRPr="00851A60">
        <w:t xml:space="preserve"> indivizi din populaţie în setul </w:t>
      </w:r>
      <w:r w:rsidRPr="00CE2D7F">
        <w:rPr>
          <w:i/>
        </w:rPr>
        <w:t xml:space="preserve">S </w:t>
      </w:r>
      <w:r w:rsidRPr="00851A60">
        <w:t>(cu sau fără înlocuire);</w:t>
      </w:r>
    </w:p>
    <w:p w:rsidR="00851A60" w:rsidRPr="00CE2D7F" w:rsidRDefault="00851A60" w:rsidP="008E433F">
      <w:pPr>
        <w:pStyle w:val="ListParagraph"/>
        <w:widowControl w:val="0"/>
        <w:numPr>
          <w:ilvl w:val="1"/>
          <w:numId w:val="44"/>
        </w:numPr>
        <w:tabs>
          <w:tab w:val="left" w:pos="709"/>
        </w:tabs>
        <w:ind w:left="284" w:firstLine="0"/>
        <w:rPr>
          <w:i/>
        </w:rPr>
      </w:pPr>
      <w:r w:rsidRPr="00851A60">
        <w:t xml:space="preserve">calculează </w:t>
      </w:r>
      <m:oMath>
        <m:r>
          <w:rPr>
            <w:rFonts w:ascii="Cambria Math" w:hAnsi="Cambria Math"/>
          </w:rPr>
          <m:t>y, f</m:t>
        </m:r>
        <m:d>
          <m:dPr>
            <m:ctrlPr>
              <w:rPr>
                <w:rFonts w:ascii="Cambria Math" w:hAnsi="Cambria Math"/>
                <w:i/>
              </w:rPr>
            </m:ctrlPr>
          </m:dPr>
          <m:e>
            <m:r>
              <w:rPr>
                <w:rFonts w:ascii="Cambria Math" w:hAnsi="Cambria Math"/>
              </w:rPr>
              <m:t>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ax</m:t>
                </m:r>
              </m:e>
              <m:lim>
                <m:r>
                  <w:rPr>
                    <w:rFonts w:ascii="Cambria Math" w:hAnsi="Cambria Math"/>
                  </w:rPr>
                  <m:t>x∈S</m:t>
                </m:r>
              </m:lim>
            </m:limLow>
          </m:fName>
          <m:e>
            <m:r>
              <w:rPr>
                <w:rFonts w:ascii="Cambria Math" w:hAnsi="Cambria Math"/>
              </w:rPr>
              <m:t>f</m:t>
            </m:r>
            <m:d>
              <m:dPr>
                <m:ctrlPr>
                  <w:rPr>
                    <w:rFonts w:ascii="Cambria Math" w:hAnsi="Cambria Math"/>
                    <w:i/>
                  </w:rPr>
                </m:ctrlPr>
              </m:dPr>
              <m:e>
                <m:r>
                  <w:rPr>
                    <w:rFonts w:ascii="Cambria Math" w:hAnsi="Cambria Math"/>
                  </w:rPr>
                  <m:t>x</m:t>
                </m:r>
              </m:e>
            </m:d>
          </m:e>
        </m:func>
      </m:oMath>
      <w:r w:rsidRPr="00851A60">
        <w:t xml:space="preserve">, cel mai bun individ din </w:t>
      </w:r>
      <w:r w:rsidRPr="00CE2D7F">
        <w:rPr>
          <w:i/>
        </w:rPr>
        <w:t>S</w:t>
      </w:r>
      <w:r w:rsidRPr="00851A60">
        <w:t>;</w:t>
      </w:r>
    </w:p>
    <w:p w:rsidR="00851A60" w:rsidRPr="00CE2D7F" w:rsidRDefault="00851A60" w:rsidP="008E433F">
      <w:pPr>
        <w:pStyle w:val="ListParagraph"/>
        <w:widowControl w:val="0"/>
        <w:numPr>
          <w:ilvl w:val="1"/>
          <w:numId w:val="44"/>
        </w:numPr>
        <w:tabs>
          <w:tab w:val="left" w:pos="709"/>
        </w:tabs>
        <w:ind w:left="284" w:firstLine="0"/>
        <w:rPr>
          <w:i/>
        </w:rPr>
      </w:pPr>
      <w:r w:rsidRPr="00851A60">
        <w:t>parinte(i)=</w:t>
      </w:r>
      <m:oMath>
        <m:r>
          <w:rPr>
            <w:rFonts w:ascii="Cambria Math" w:hAnsi="Cambria Math"/>
          </w:rPr>
          <m:t>y</m:t>
        </m:r>
      </m:oMath>
      <w:r w:rsidRPr="00851A60">
        <w:t xml:space="preserve">; </w:t>
      </w:r>
    </w:p>
    <w:p w:rsidR="00851A60" w:rsidRPr="00851A60" w:rsidRDefault="00851A60" w:rsidP="008E433F">
      <w:pPr>
        <w:widowControl w:val="0"/>
        <w:ind w:firstLine="708"/>
        <w:rPr>
          <w:i/>
        </w:rPr>
      </w:pPr>
      <w:r w:rsidRPr="00851A60">
        <w:t xml:space="preserve">Un astfel de operator de selecţie a fost implementat în §2.4 pentru rezolvarea problemei rucsacului de tip 0-1, unde </w:t>
      </w:r>
      <m:oMath>
        <m:r>
          <w:rPr>
            <w:rFonts w:ascii="Cambria Math" w:hAnsi="Cambria Math"/>
          </w:rPr>
          <m:t>k=2</m:t>
        </m:r>
      </m:oMath>
      <w:r w:rsidRPr="00851A60">
        <w:t xml:space="preserve"> şi generarea este fără înlocuire.</w:t>
      </w:r>
    </w:p>
    <w:p w:rsidR="00851A60" w:rsidRPr="00851A60" w:rsidRDefault="00851A60" w:rsidP="008E433F">
      <w:pPr>
        <w:widowControl w:val="0"/>
        <w:ind w:firstLine="708"/>
      </w:pPr>
      <w:r w:rsidRPr="00851A60">
        <w:t>Probabilitatea de selecţie a unui individ în sistemul turneu depinde de următorii factori:</w:t>
      </w:r>
    </w:p>
    <w:p w:rsidR="00851A60" w:rsidRPr="00851A60" w:rsidRDefault="00851A60" w:rsidP="008E433F">
      <w:pPr>
        <w:widowControl w:val="0"/>
        <w:numPr>
          <w:ilvl w:val="0"/>
          <w:numId w:val="28"/>
        </w:numPr>
        <w:tabs>
          <w:tab w:val="left" w:pos="284"/>
        </w:tabs>
        <w:spacing w:after="0"/>
        <w:ind w:left="0" w:firstLine="0"/>
      </w:pPr>
      <w:r w:rsidRPr="00851A60">
        <w:t>rangul (poziţia ocupată în cadrul populaţiei);</w:t>
      </w:r>
    </w:p>
    <w:p w:rsidR="00851A60" w:rsidRPr="00851A60" w:rsidRDefault="00851A60" w:rsidP="008E433F">
      <w:pPr>
        <w:widowControl w:val="0"/>
        <w:numPr>
          <w:ilvl w:val="0"/>
          <w:numId w:val="28"/>
        </w:numPr>
        <w:tabs>
          <w:tab w:val="left" w:pos="284"/>
        </w:tabs>
        <w:spacing w:after="0"/>
        <w:ind w:left="0" w:firstLine="0"/>
      </w:pPr>
      <w:r w:rsidRPr="00851A60">
        <w:t xml:space="preserve">dimensiunea turneului, </w:t>
      </w:r>
      <w:r w:rsidRPr="00851A60">
        <w:rPr>
          <w:i/>
        </w:rPr>
        <w:t>k</w:t>
      </w:r>
      <w:r w:rsidRPr="00851A60">
        <w:t xml:space="preserve">; cu cât </w:t>
      </w:r>
      <w:r w:rsidRPr="00851A60">
        <w:rPr>
          <w:i/>
        </w:rPr>
        <w:t>k</w:t>
      </w:r>
      <w:r w:rsidRPr="00851A60">
        <w:t xml:space="preserve"> este mai mare, cu atât este mai mare probabilitatea de a include în turneu indivizi cu calitate superioară mediei;</w:t>
      </w:r>
    </w:p>
    <w:p w:rsidR="00851A60" w:rsidRPr="00851A60" w:rsidRDefault="00851A60" w:rsidP="008E433F">
      <w:pPr>
        <w:widowControl w:val="0"/>
        <w:numPr>
          <w:ilvl w:val="0"/>
          <w:numId w:val="28"/>
        </w:numPr>
        <w:tabs>
          <w:tab w:val="left" w:pos="284"/>
        </w:tabs>
        <w:spacing w:after="0"/>
        <w:ind w:left="0" w:firstLine="0"/>
      </w:pPr>
      <w:r w:rsidRPr="00851A60">
        <w:rPr>
          <w:i/>
        </w:rPr>
        <w:t>p</w:t>
      </w:r>
      <w:r w:rsidRPr="00851A60">
        <w:t xml:space="preserve">, probabilitatea de a selecta cel mai bun individ din turneu; în cele mai multe situaţii şi conform algoritmului prezentat, </w:t>
      </w:r>
      <m:oMath>
        <m:r>
          <w:rPr>
            <w:rFonts w:ascii="Cambria Math" w:hAnsi="Cambria Math"/>
          </w:rPr>
          <m:t>p=1</m:t>
        </m:r>
      </m:oMath>
      <w:r w:rsidRPr="00851A60">
        <w:t xml:space="preserve">, adică turneul este determinist, dar pot fi folosite şi variante stochastice, în care </w:t>
      </w:r>
      <m:oMath>
        <m:r>
          <w:rPr>
            <w:rFonts w:ascii="Cambria Math" w:hAnsi="Cambria Math"/>
          </w:rPr>
          <m:t>p&lt;1</m:t>
        </m:r>
      </m:oMath>
      <w:r w:rsidRPr="00851A60">
        <w:t xml:space="preserve"> şi, evident, constrângerea de selecţie este scăzută;</w:t>
      </w:r>
    </w:p>
    <w:p w:rsidR="00851A60" w:rsidRPr="00851A60" w:rsidRDefault="00851A60" w:rsidP="008E433F">
      <w:pPr>
        <w:widowControl w:val="0"/>
        <w:numPr>
          <w:ilvl w:val="0"/>
          <w:numId w:val="28"/>
        </w:numPr>
        <w:tabs>
          <w:tab w:val="left" w:pos="284"/>
        </w:tabs>
        <w:ind w:left="0" w:firstLine="0"/>
      </w:pPr>
      <w:r w:rsidRPr="00851A60">
        <w:t xml:space="preserve">modul de alegere a indivizilor pentru turneu; dacă alegerea se face fără înlocuire, în cazul turneului determinist, cei mai slabi </w:t>
      </w:r>
      <w:r w:rsidRPr="00851A60">
        <w:rPr>
          <w:i/>
        </w:rPr>
        <w:t>k</w:t>
      </w:r>
      <w:r w:rsidRPr="00851A60">
        <w:t xml:space="preserve">-1 indivizi din populaţie nu vor fi niciodată selectaţi, indiferent de faptul că generare este aleatoare; în caz contrar, poate fi selectat şi cel mai slab individ (evident, cu o probabilitate extrem de mică). </w:t>
      </w:r>
    </w:p>
    <w:p w:rsidR="00851A60" w:rsidRPr="00851A60" w:rsidRDefault="00851A60" w:rsidP="008E433F">
      <w:pPr>
        <w:widowControl w:val="0"/>
        <w:ind w:firstLine="360"/>
      </w:pPr>
      <w:r w:rsidRPr="00851A60">
        <w:t xml:space="preserve">Deoarece, pentru selectarea a </w:t>
      </w:r>
      <m:oMath>
        <m:r>
          <w:rPr>
            <w:rFonts w:ascii="Cambria Math" w:hAnsi="Cambria Math"/>
          </w:rPr>
          <m:t>λ</m:t>
        </m:r>
      </m:oMath>
      <w:r w:rsidRPr="00851A60">
        <w:t xml:space="preserve"> indivizi este necesară organizarea a </w:t>
      </w:r>
      <m:oMath>
        <m:r>
          <w:rPr>
            <w:rFonts w:ascii="Cambria Math" w:hAnsi="Cambria Math"/>
          </w:rPr>
          <m:t>λ</m:t>
        </m:r>
      </m:oMath>
      <w:r w:rsidRPr="00851A60">
        <w:t xml:space="preserve"> turnee, acest operator de selecţie are acelaşi inconvenient ca şi selecţia de tip ruletă: indivizii selectaţi nu respectă distribuţia de probabilitate teoretică. În ciuda acestui inconvenient, operatorul de selecţie de tip turneu este unul dintre cei mai utilizaţi în GA, datorită simplităţii implementării şi a faptului că este uşor de controlat constrângerea selecţiei prin modificarea dimensiunii turneului, </w:t>
      </w:r>
      <w:r w:rsidRPr="00851A60">
        <w:rPr>
          <w:i/>
        </w:rPr>
        <w:t>k</w:t>
      </w:r>
      <w:r w:rsidRPr="00851A60">
        <w:t>.</w:t>
      </w:r>
    </w:p>
    <w:p w:rsidR="00323BDB" w:rsidRPr="00323BDB" w:rsidRDefault="00323BDB" w:rsidP="00A814F8">
      <w:pPr>
        <w:widowControl w:val="0"/>
      </w:pPr>
    </w:p>
    <w:p w:rsidR="00F734DD" w:rsidRDefault="00F734DD" w:rsidP="00A814F8">
      <w:pPr>
        <w:pStyle w:val="Heading2"/>
        <w:widowControl w:val="0"/>
        <w:numPr>
          <w:ilvl w:val="1"/>
          <w:numId w:val="11"/>
        </w:numPr>
      </w:pPr>
      <w:r>
        <w:t>Selecția generației următoare</w:t>
      </w:r>
    </w:p>
    <w:p w:rsidR="00323BDB" w:rsidRDefault="00323BDB" w:rsidP="00A814F8">
      <w:pPr>
        <w:widowControl w:val="0"/>
      </w:pPr>
    </w:p>
    <w:p w:rsidR="004926C3" w:rsidRPr="004926C3" w:rsidRDefault="004926C3" w:rsidP="004926C3">
      <w:pPr>
        <w:widowControl w:val="0"/>
        <w:ind w:firstLine="708"/>
      </w:pPr>
      <w:r w:rsidRPr="004926C3">
        <w:t xml:space="preserve">Mecanismul de selectare a generaţiei următoare (numit şi schimbul de generaţii) este responsabil de modalitatea de a selecta, din </w:t>
      </w:r>
      <m:oMath>
        <m:r>
          <w:rPr>
            <w:rFonts w:ascii="Cambria Math" w:hAnsi="Cambria Math"/>
          </w:rPr>
          <m:t>μ</m:t>
        </m:r>
      </m:oMath>
      <w:r w:rsidRPr="004926C3">
        <w:t xml:space="preserve"> indivizi ai populaţiei curente şi </w:t>
      </w:r>
      <m:oMath>
        <m:r>
          <w:rPr>
            <w:rFonts w:ascii="Cambria Math" w:hAnsi="Cambria Math"/>
          </w:rPr>
          <m:t>1≤λ≤μ</m:t>
        </m:r>
      </m:oMath>
      <w:r w:rsidRPr="004926C3">
        <w:t xml:space="preserve"> progenituri (eventual mutante) </w:t>
      </w:r>
      <m:oMath>
        <m:r>
          <w:rPr>
            <w:rFonts w:ascii="Cambria Math" w:hAnsi="Cambria Math"/>
          </w:rPr>
          <m:t>μ</m:t>
        </m:r>
      </m:oMath>
      <w:r w:rsidRPr="004926C3">
        <w:t xml:space="preserve"> indivizi care să formeze generaţia următoare. Aşa cum am menţionat şi în capitolul 2, există două clase de mecanisme care să asigure schimbul de generaţii.</w:t>
      </w:r>
    </w:p>
    <w:p w:rsidR="004926C3" w:rsidRPr="004926C3" w:rsidRDefault="004926C3" w:rsidP="004926C3">
      <w:pPr>
        <w:widowControl w:val="0"/>
        <w:ind w:firstLine="708"/>
        <w:rPr>
          <w:b/>
        </w:rPr>
      </w:pPr>
      <w:r w:rsidRPr="004926C3">
        <w:rPr>
          <w:b/>
        </w:rPr>
        <w:t>Schimbul de generaţii bazat pe vârstă</w:t>
      </w:r>
    </w:p>
    <w:p w:rsidR="004926C3" w:rsidRPr="004926C3" w:rsidRDefault="004926C3" w:rsidP="004926C3">
      <w:pPr>
        <w:widowControl w:val="0"/>
        <w:ind w:firstLine="708"/>
      </w:pPr>
      <w:r w:rsidRPr="004926C3">
        <w:t xml:space="preserve">Ideea care stă la baza schimbului de generaţii efectuat în funcţie de factorul vârstă este de a asigura prezenţa fiecărui individ într-un număr fixat de generaţii şi nu în funcţie de calitatea indivizilor. Un mecanism de acest tip este utilizat de obicei în cazul GA simpli. </w:t>
      </w:r>
    </w:p>
    <w:p w:rsidR="004926C3" w:rsidRPr="004926C3" w:rsidRDefault="004926C3" w:rsidP="004926C3">
      <w:pPr>
        <w:widowControl w:val="0"/>
        <w:ind w:firstLine="708"/>
      </w:pPr>
      <w:r w:rsidRPr="004926C3">
        <w:t xml:space="preserve">Deoarece, în general, numărul urmaşilor, </w:t>
      </w:r>
      <m:oMath>
        <m:r>
          <w:rPr>
            <w:rFonts w:ascii="Cambria Math" w:hAnsi="Cambria Math"/>
          </w:rPr>
          <m:t>λ</m:t>
        </m:r>
      </m:oMath>
      <w:r w:rsidRPr="004926C3">
        <w:t xml:space="preserve">, este egal cu dimensiunea populaţiei, </w:t>
      </w:r>
      <m:oMath>
        <m:r>
          <w:rPr>
            <w:rFonts w:ascii="Cambria Math" w:hAnsi="Cambria Math"/>
          </w:rPr>
          <m:t>μ</m:t>
        </m:r>
      </m:oMath>
      <w:r w:rsidRPr="004926C3">
        <w:t xml:space="preserve">, strategia schimbă populaţia curentă cu multisetul de progenituri (eventual mutante) create, indiferent dacă populaţia curentă şi/sau multisetul progeniturilor conţin indivizi care se repetă (sunt mutiseturi de cromozomi, nu mulţimi în sens matematic). </w:t>
      </w:r>
    </w:p>
    <w:p w:rsidR="004926C3" w:rsidRPr="004926C3" w:rsidRDefault="004926C3" w:rsidP="004926C3">
      <w:pPr>
        <w:widowControl w:val="0"/>
        <w:ind w:firstLine="708"/>
      </w:pPr>
      <w:r w:rsidRPr="004926C3">
        <w:t xml:space="preserve">La polul opus este strategia care constă în crearea unui singur cromozom copil la fiecare ciclu şi înlocuirea celui mai „bătrân” individ al populaţiei curente cu noul cromozom creat. O astfel de strategie este de corespunde unei organizări FIFO (First-In-First-Out) a cromozomilor. O alternativă la această strategie utilizată în modelele cu stări stabile revine la selectarea aleatoare a unui individ din populaţie şi înlocuirea lui </w:t>
      </w:r>
      <w:r w:rsidRPr="004926C3">
        <w:lastRenderedPageBreak/>
        <w:t>cu cromozomul copil nou creat. Aplicarea acestei strategii conduce la obţinerea de GA cu performanţe care pot varia foarte mult comparativ cu GA generaţionali, motivul principal fiind acela că probabilitatea ca cel mai bun individ din populaţie să fie eliminat la o alegere aleatoare este mult superioară situaţiei strategiei FIFO de eliminare a celui mai vechi individ (Smith, Vavac,1999).</w:t>
      </w:r>
    </w:p>
    <w:p w:rsidR="004926C3" w:rsidRPr="004926C3" w:rsidRDefault="004926C3" w:rsidP="004926C3">
      <w:pPr>
        <w:widowControl w:val="0"/>
        <w:ind w:firstLine="708"/>
        <w:rPr>
          <w:b/>
        </w:rPr>
      </w:pPr>
      <w:r w:rsidRPr="004926C3">
        <w:rPr>
          <w:b/>
        </w:rPr>
        <w:t>Schimbul de generaţii bazat pe calitatea indivizilor</w:t>
      </w:r>
    </w:p>
    <w:p w:rsidR="004926C3" w:rsidRPr="004926C3" w:rsidRDefault="004926C3" w:rsidP="004926C3">
      <w:pPr>
        <w:widowControl w:val="0"/>
        <w:ind w:firstLine="708"/>
      </w:pPr>
      <w:r w:rsidRPr="004926C3">
        <w:t>Schimbul de generaţii dirijat de valorile funcţiei de evaluare poate fi realizat prin strategii utilizate şi în selectarea părinţilor, cele mai utilizate fiind FPS, selecţia de tip turneu şi varianta stochastică a selecţiei bazate pe ranguri. În plus faţă de acestea, sunt uzual folosite mecanismul GENITOR şi elitismul.</w:t>
      </w:r>
    </w:p>
    <w:p w:rsidR="004926C3" w:rsidRPr="004926C3" w:rsidRDefault="004926C3" w:rsidP="004926C3">
      <w:pPr>
        <w:widowControl w:val="0"/>
        <w:ind w:firstLine="708"/>
      </w:pPr>
      <w:r w:rsidRPr="004926C3">
        <w:rPr>
          <w:i/>
        </w:rPr>
        <w:t>Schema de substituire GENITOR</w:t>
      </w:r>
      <w:r w:rsidRPr="004926C3">
        <w:t xml:space="preserve"> presupune înlocuirea celor mai slabi </w:t>
      </w:r>
      <m:oMath>
        <m:r>
          <w:rPr>
            <w:rFonts w:ascii="Cambria Math" w:hAnsi="Cambria Math"/>
          </w:rPr>
          <m:t>λ&lt;μ</m:t>
        </m:r>
      </m:oMath>
      <w:r w:rsidRPr="004926C3">
        <w:t xml:space="preserve"> indivizi din populaţia curentă. Acest mecanism conduce la îmbunătăţirea semnificativă a calităţii globale a populaţiei (măsurată ca media calităţii indivizilor care compun populaţia), dar are dezavantajul că poate conduce la convergenţă prematură. Din acest motiv modelul este utilizat pentru populaţii de dimensiuni mari sau în cazul populaţiilor care nu conţin duplicate.</w:t>
      </w:r>
    </w:p>
    <w:p w:rsidR="004926C3" w:rsidRPr="004926C3" w:rsidRDefault="004926C3" w:rsidP="004926C3">
      <w:pPr>
        <w:widowControl w:val="0"/>
        <w:ind w:firstLine="708"/>
      </w:pPr>
      <w:r w:rsidRPr="004926C3">
        <w:rPr>
          <w:i/>
        </w:rPr>
        <w:t>Elitismul</w:t>
      </w:r>
      <w:r w:rsidRPr="004926C3">
        <w:t xml:space="preserve"> este o strategie utilizată în combinaţie cu scheme de substituire bazate pe vârstă şi scheme stochastice de înlocuire bazate pe funcţia de evaluare, scopul fiind acela de a evita pierderea celor mai bine adaptaţi indivizi la schimbul de generaţii. Aceasta presupune urmărirea celui mai bun individ din populaţia curentă, </w:t>
      </w:r>
      <w:r w:rsidRPr="004926C3">
        <w:rPr>
          <w:i/>
        </w:rPr>
        <w:t>b</w:t>
      </w:r>
      <w:r w:rsidRPr="004926C3">
        <w:t xml:space="preserve">: dacă </w:t>
      </w:r>
      <w:r w:rsidRPr="004926C3">
        <w:rPr>
          <w:i/>
        </w:rPr>
        <w:t>b</w:t>
      </w:r>
      <w:r w:rsidRPr="004926C3">
        <w:t xml:space="preserve"> este ales pentru înlocuire şi nici unul dintre urmaşii care sunt selectaţi pentru schimbul de generaţii nu are valoarea funcţiei obiectiv cel puţin egală cu cea corespunzătoare lui </w:t>
      </w:r>
      <w:r w:rsidRPr="004926C3">
        <w:rPr>
          <w:i/>
        </w:rPr>
        <w:t>b</w:t>
      </w:r>
      <w:r w:rsidRPr="004926C3">
        <w:t xml:space="preserve">, atunci </w:t>
      </w:r>
      <w:r w:rsidRPr="004926C3">
        <w:rPr>
          <w:i/>
        </w:rPr>
        <w:t>b</w:t>
      </w:r>
      <w:r w:rsidRPr="004926C3">
        <w:t xml:space="preserve"> este menţinut în generaţia următoare şi este eliminat unul dintre urmaşii selectaţi pentru înlocuire.</w:t>
      </w:r>
    </w:p>
    <w:p w:rsidR="004926C3" w:rsidRPr="004926C3" w:rsidRDefault="004926C3" w:rsidP="004926C3">
      <w:pPr>
        <w:widowControl w:val="0"/>
        <w:ind w:firstLine="708"/>
      </w:pPr>
      <w:r w:rsidRPr="004926C3">
        <w:t xml:space="preserve">În următoarea funcţie MATLAB este implementată o schemă de tip elitist pentru selecţia generaţiei următoare în cadrul problemei prezentate în </w:t>
      </w:r>
      <m:oMath>
        <m:r>
          <w:rPr>
            <w:rFonts w:ascii="Cambria Math" w:hAnsi="Cambria Math"/>
          </w:rPr>
          <m:t>§</m:t>
        </m:r>
      </m:oMath>
      <w:r>
        <w:rPr>
          <w:rFonts w:eastAsiaTheme="minorEastAsia"/>
        </w:rPr>
        <w:fldChar w:fldCharType="begin"/>
      </w:r>
      <m:oMath>
        <m:r>
          <m:rPr>
            <m:sty m:val="p"/>
          </m:rPr>
          <w:rPr>
            <w:rFonts w:ascii="Cambria Math" w:hAnsi="Cambria Math"/>
          </w:rPr>
          <m:t xml:space="preserve"> REF _Ref410827062 \r \h </m:t>
        </m:r>
      </m:oMath>
      <w:r>
        <w:rPr>
          <w:rFonts w:eastAsiaTheme="minorEastAsia"/>
        </w:rPr>
      </w:r>
      <w:r>
        <w:rPr>
          <w:rFonts w:eastAsiaTheme="minorEastAsia"/>
        </w:rPr>
        <w:fldChar w:fldCharType="separate"/>
      </w:r>
      <m:oMath>
        <m:r>
          <m:rPr>
            <m:sty m:val="p"/>
          </m:rPr>
          <w:rPr>
            <w:rFonts w:ascii="Cambria Math" w:hAnsi="Cambria Math"/>
          </w:rPr>
          <m:t>3.1</m:t>
        </m:r>
      </m:oMath>
      <w:r>
        <w:rPr>
          <w:rFonts w:eastAsiaTheme="minorEastAsia"/>
        </w:rPr>
        <w:fldChar w:fldCharType="end"/>
      </w:r>
      <w:r w:rsidRPr="004926C3">
        <w:t>.</w:t>
      </w:r>
    </w:p>
    <w:p w:rsidR="004926C3" w:rsidRPr="004926C3" w:rsidRDefault="004926C3" w:rsidP="004926C3">
      <w:pPr>
        <w:pStyle w:val="Codsurs"/>
      </w:pPr>
      <w:r w:rsidRPr="004926C3">
        <w:t>function [generatieN]=schimba_generatii(pop,popN);</w:t>
      </w:r>
    </w:p>
    <w:p w:rsidR="004926C3" w:rsidRDefault="004926C3" w:rsidP="004926C3">
      <w:pPr>
        <w:pStyle w:val="Codsurs"/>
      </w:pPr>
      <w:r>
        <w:t xml:space="preserve">  </w:t>
      </w:r>
      <w:r w:rsidRPr="004926C3">
        <w:t xml:space="preserve">% in ultimul argument, din fiecare linie este situat meritul </w:t>
      </w:r>
    </w:p>
    <w:p w:rsidR="004926C3" w:rsidRPr="004926C3" w:rsidRDefault="004926C3" w:rsidP="004926C3">
      <w:pPr>
        <w:pStyle w:val="Codsurs"/>
      </w:pPr>
      <w:r>
        <w:t xml:space="preserve">  % </w:t>
      </w:r>
      <w:r w:rsidRPr="004926C3">
        <w:t>individului</w:t>
      </w:r>
      <w:r>
        <w:t xml:space="preserve"> </w:t>
      </w:r>
      <w:r w:rsidRPr="004926C3">
        <w:t>corespunzator liniei</w:t>
      </w:r>
    </w:p>
    <w:p w:rsidR="004926C3" w:rsidRPr="004926C3" w:rsidRDefault="004926C3" w:rsidP="004926C3">
      <w:pPr>
        <w:pStyle w:val="Codsurs"/>
      </w:pPr>
      <w:r>
        <w:t xml:space="preserve">  </w:t>
      </w:r>
      <w:r w:rsidRPr="004926C3">
        <w:t>generatieN=popN;</w:t>
      </w:r>
    </w:p>
    <w:p w:rsidR="004926C3" w:rsidRPr="004926C3" w:rsidRDefault="004926C3" w:rsidP="004926C3">
      <w:pPr>
        <w:pStyle w:val="Codsurs"/>
      </w:pPr>
      <w:r>
        <w:t xml:space="preserve">  </w:t>
      </w:r>
      <w:r w:rsidRPr="004926C3">
        <w:t>[dim,n]=size(pop);</w:t>
      </w:r>
    </w:p>
    <w:p w:rsidR="004926C3" w:rsidRPr="004926C3" w:rsidRDefault="004926C3" w:rsidP="004926C3">
      <w:pPr>
        <w:pStyle w:val="Codsurs"/>
      </w:pPr>
      <w:r>
        <w:t xml:space="preserve">  </w:t>
      </w:r>
      <w:r w:rsidRPr="004926C3">
        <w:t>[max1,i]=max(pop(:,n));</w:t>
      </w:r>
    </w:p>
    <w:p w:rsidR="004926C3" w:rsidRPr="004926C3" w:rsidRDefault="004926C3" w:rsidP="004926C3">
      <w:pPr>
        <w:pStyle w:val="Codsurs"/>
      </w:pPr>
      <w:r>
        <w:t xml:space="preserve">  </w:t>
      </w:r>
      <w:r w:rsidRPr="004926C3">
        <w:t>[max2,j]=max(popN(:,n));</w:t>
      </w:r>
    </w:p>
    <w:p w:rsidR="004926C3" w:rsidRPr="004926C3" w:rsidRDefault="004926C3" w:rsidP="004926C3">
      <w:pPr>
        <w:pStyle w:val="Codsurs"/>
      </w:pPr>
      <w:r>
        <w:t xml:space="preserve">  </w:t>
      </w:r>
      <w:r w:rsidRPr="004926C3">
        <w:t>if(max1&gt;max2)</w:t>
      </w:r>
    </w:p>
    <w:p w:rsidR="004926C3" w:rsidRPr="004926C3" w:rsidRDefault="004926C3" w:rsidP="004926C3">
      <w:pPr>
        <w:pStyle w:val="Codsurs"/>
      </w:pPr>
      <w:r w:rsidRPr="004926C3">
        <w:t xml:space="preserve">    [min1,k]=min(popN(:,n));</w:t>
      </w:r>
    </w:p>
    <w:p w:rsidR="004926C3" w:rsidRPr="004926C3" w:rsidRDefault="004926C3" w:rsidP="004926C3">
      <w:pPr>
        <w:pStyle w:val="Codsurs"/>
      </w:pPr>
      <w:r w:rsidRPr="004926C3">
        <w:t xml:space="preserve">    generatieN(k,:)=pop(i,:);</w:t>
      </w:r>
    </w:p>
    <w:p w:rsidR="004926C3" w:rsidRPr="004926C3" w:rsidRDefault="004926C3" w:rsidP="004926C3">
      <w:pPr>
        <w:pStyle w:val="Codsurs"/>
      </w:pPr>
      <w:r>
        <w:t xml:space="preserve">  </w:t>
      </w:r>
      <w:r w:rsidRPr="004926C3">
        <w:t>end;</w:t>
      </w:r>
    </w:p>
    <w:p w:rsidR="004926C3" w:rsidRDefault="004926C3" w:rsidP="004926C3">
      <w:pPr>
        <w:pStyle w:val="Codsurs"/>
      </w:pPr>
      <w:r w:rsidRPr="004926C3">
        <w:t>end</w:t>
      </w:r>
    </w:p>
    <w:p w:rsidR="004926C3" w:rsidRPr="004926C3" w:rsidRDefault="004926C3" w:rsidP="004926C3">
      <w:pPr>
        <w:pStyle w:val="Codsurs"/>
      </w:pPr>
    </w:p>
    <w:p w:rsidR="004926C3" w:rsidRPr="004926C3" w:rsidRDefault="004926C3" w:rsidP="004926C3">
      <w:pPr>
        <w:widowControl w:val="0"/>
        <w:ind w:firstLine="708"/>
      </w:pPr>
      <w:r w:rsidRPr="004926C3">
        <w:t xml:space="preserve">În următorul exemplu, populaţia generată la momentul iniţial conţine individul cel mai bun, </w:t>
      </w:r>
    </w:p>
    <w:p w:rsidR="004926C3" w:rsidRDefault="004926C3" w:rsidP="004926C3">
      <w:pPr>
        <w:pStyle w:val="Codsurs"/>
        <w:ind w:firstLine="708"/>
      </w:pPr>
      <w:r w:rsidRPr="004926C3">
        <w:t xml:space="preserve">1     1     1     1     1 </w:t>
      </w:r>
    </w:p>
    <w:p w:rsidR="004926C3" w:rsidRPr="004926C3" w:rsidRDefault="004926C3" w:rsidP="004926C3">
      <w:pPr>
        <w:pStyle w:val="Codsurs"/>
      </w:pPr>
    </w:p>
    <w:p w:rsidR="004926C3" w:rsidRPr="004926C3" w:rsidRDefault="004926C3" w:rsidP="004926C3">
      <w:pPr>
        <w:widowControl w:val="0"/>
      </w:pPr>
      <w:r w:rsidRPr="004926C3">
        <w:t xml:space="preserve">cu valoarea funcţiei obiectiv  961 (marcat cu roşu). În urma operaţiilor de încrucişare şi mutaţie, populaţia rezultată are drept cel mai bun individ </w:t>
      </w:r>
    </w:p>
    <w:p w:rsidR="004926C3" w:rsidRDefault="004926C3" w:rsidP="004926C3">
      <w:pPr>
        <w:pStyle w:val="Codsurs"/>
        <w:ind w:firstLine="708"/>
      </w:pPr>
      <w:r w:rsidRPr="004926C3">
        <w:t xml:space="preserve">1     1     1     0     0   </w:t>
      </w:r>
    </w:p>
    <w:p w:rsidR="004926C3" w:rsidRPr="004926C3" w:rsidRDefault="004926C3" w:rsidP="004926C3">
      <w:pPr>
        <w:pStyle w:val="Codsurs"/>
      </w:pPr>
    </w:p>
    <w:p w:rsidR="004926C3" w:rsidRPr="004926C3" w:rsidRDefault="004926C3" w:rsidP="004926C3">
      <w:pPr>
        <w:widowControl w:val="0"/>
      </w:pPr>
      <w:r w:rsidRPr="004926C3">
        <w:t xml:space="preserve">cu valoarea funcţiei obiectiv 784 şi un cel mai slab individ </w:t>
      </w:r>
    </w:p>
    <w:p w:rsidR="004926C3" w:rsidRDefault="004926C3" w:rsidP="004926C3">
      <w:pPr>
        <w:pStyle w:val="Codsurs"/>
        <w:ind w:firstLine="708"/>
      </w:pPr>
      <w:r w:rsidRPr="004926C3">
        <w:t xml:space="preserve">0     1     1     1     1   </w:t>
      </w:r>
    </w:p>
    <w:p w:rsidR="004926C3" w:rsidRPr="004926C3" w:rsidRDefault="004926C3" w:rsidP="004926C3">
      <w:pPr>
        <w:pStyle w:val="Codsurs"/>
      </w:pPr>
    </w:p>
    <w:p w:rsidR="004926C3" w:rsidRPr="004926C3" w:rsidRDefault="004926C3" w:rsidP="004926C3">
      <w:pPr>
        <w:widowControl w:val="0"/>
      </w:pPr>
      <w:r w:rsidRPr="004926C3">
        <w:t xml:space="preserve">cu valoarea funcţiei obiectiv 225 (marcat cu albastru). Selectarea generaţiei următoare (de la momentul de timp 1) consideră populaţia rezultată în urma aplicării operatorilor de variaţie şi înlocuieşte cel mai slab individ din aceasta cu individul cel mai bun al populaţiei de la momentul 0 (acesta nefiind membru în </w:t>
      </w:r>
      <w:r w:rsidRPr="004926C3">
        <w:lastRenderedPageBreak/>
        <w:t>multisetul urmaşilor). Rezultă o evoluţie de tipul următor.</w:t>
      </w:r>
    </w:p>
    <w:p w:rsidR="004926C3" w:rsidRPr="004926C3" w:rsidRDefault="004926C3" w:rsidP="004926C3">
      <w:pPr>
        <w:pStyle w:val="Codsurs"/>
      </w:pPr>
      <w:r w:rsidRPr="004926C3">
        <w:t>Populatia initiala si valorile functiei obiectiv</w:t>
      </w:r>
    </w:p>
    <w:p w:rsidR="004926C3" w:rsidRPr="004926C3" w:rsidRDefault="004926C3" w:rsidP="004926C3">
      <w:pPr>
        <w:pStyle w:val="Codsurs"/>
      </w:pPr>
      <w:r w:rsidRPr="004926C3">
        <w:t xml:space="preserve">     0     0     1     1     1    49</w:t>
      </w:r>
    </w:p>
    <w:p w:rsidR="004926C3" w:rsidRPr="004926C3" w:rsidRDefault="004926C3" w:rsidP="004926C3">
      <w:pPr>
        <w:pStyle w:val="Codsurs"/>
      </w:pPr>
      <w:r w:rsidRPr="004926C3">
        <w:t xml:space="preserve">     1     0     0     0     0   256</w:t>
      </w:r>
    </w:p>
    <w:p w:rsidR="004926C3" w:rsidRPr="004926C3" w:rsidRDefault="004926C3" w:rsidP="004926C3">
      <w:pPr>
        <w:pStyle w:val="Codsurs"/>
      </w:pPr>
      <w:r w:rsidRPr="004926C3">
        <w:t xml:space="preserve">     0     1     1     0     0   144</w:t>
      </w:r>
    </w:p>
    <w:p w:rsidR="004926C3" w:rsidRPr="004926C3" w:rsidRDefault="004926C3" w:rsidP="004926C3">
      <w:pPr>
        <w:pStyle w:val="Codsurs"/>
      </w:pPr>
      <w:r w:rsidRPr="004926C3">
        <w:t xml:space="preserve">     0     1     1     1     0   196</w:t>
      </w:r>
    </w:p>
    <w:p w:rsidR="004926C3" w:rsidRPr="004926C3" w:rsidRDefault="004926C3" w:rsidP="004926C3">
      <w:pPr>
        <w:pStyle w:val="Codsurs"/>
      </w:pPr>
      <w:r w:rsidRPr="004926C3">
        <w:t xml:space="preserve">     0     1     0     0     0    64</w:t>
      </w:r>
    </w:p>
    <w:p w:rsidR="004926C3" w:rsidRPr="004926C3" w:rsidRDefault="004926C3" w:rsidP="004926C3">
      <w:pPr>
        <w:pStyle w:val="Codsurs"/>
        <w:rPr>
          <w:b/>
          <w:i/>
          <w:color w:val="FF0000"/>
        </w:rPr>
      </w:pPr>
      <w:r w:rsidRPr="004926C3">
        <w:rPr>
          <w:color w:val="FF0000"/>
        </w:rPr>
        <w:t xml:space="preserve">     </w:t>
      </w:r>
      <w:r w:rsidRPr="004926C3">
        <w:rPr>
          <w:b/>
          <w:i/>
          <w:color w:val="FF0000"/>
        </w:rPr>
        <w:t>1     1     1     1     1   961</w:t>
      </w:r>
    </w:p>
    <w:p w:rsidR="004926C3" w:rsidRPr="004926C3" w:rsidRDefault="004926C3" w:rsidP="004926C3">
      <w:pPr>
        <w:pStyle w:val="Codsurs"/>
      </w:pPr>
    </w:p>
    <w:p w:rsidR="004926C3" w:rsidRPr="004926C3" w:rsidRDefault="004926C3" w:rsidP="004926C3">
      <w:pPr>
        <w:pStyle w:val="Codsurs"/>
      </w:pPr>
      <w:r w:rsidRPr="004926C3">
        <w:t>Bazinul de imperechere si valorile functiei obiectiv</w:t>
      </w:r>
    </w:p>
    <w:p w:rsidR="004926C3" w:rsidRPr="004926C3" w:rsidRDefault="004926C3" w:rsidP="004926C3">
      <w:pPr>
        <w:pStyle w:val="Codsurs"/>
      </w:pPr>
      <w:r w:rsidRPr="004926C3">
        <w:t xml:space="preserve">     1     0     0     0     0   256</w:t>
      </w:r>
    </w:p>
    <w:p w:rsidR="004926C3" w:rsidRPr="004926C3" w:rsidRDefault="004926C3" w:rsidP="004926C3">
      <w:pPr>
        <w:pStyle w:val="Codsurs"/>
      </w:pPr>
      <w:r w:rsidRPr="004926C3">
        <w:t xml:space="preserve">     0     1     1     0     0   144</w:t>
      </w:r>
    </w:p>
    <w:p w:rsidR="004926C3" w:rsidRPr="004926C3" w:rsidRDefault="004926C3" w:rsidP="004926C3">
      <w:pPr>
        <w:pStyle w:val="Codsurs"/>
      </w:pPr>
      <w:r w:rsidRPr="004926C3">
        <w:t xml:space="preserve">     0     1     0     0     0    64</w:t>
      </w:r>
    </w:p>
    <w:p w:rsidR="004926C3" w:rsidRPr="004926C3" w:rsidRDefault="004926C3" w:rsidP="004926C3">
      <w:pPr>
        <w:pStyle w:val="Codsurs"/>
      </w:pPr>
      <w:r w:rsidRPr="004926C3">
        <w:t xml:space="preserve">     1     1     1     1     1   961</w:t>
      </w:r>
    </w:p>
    <w:p w:rsidR="004926C3" w:rsidRPr="004926C3" w:rsidRDefault="004926C3" w:rsidP="004926C3">
      <w:pPr>
        <w:pStyle w:val="Codsurs"/>
      </w:pPr>
      <w:r w:rsidRPr="004926C3">
        <w:t xml:space="preserve">     1     1     1     1     1   961</w:t>
      </w:r>
    </w:p>
    <w:p w:rsidR="004926C3" w:rsidRPr="004926C3" w:rsidRDefault="004926C3" w:rsidP="004926C3">
      <w:pPr>
        <w:pStyle w:val="Codsurs"/>
      </w:pPr>
      <w:r w:rsidRPr="004926C3">
        <w:t xml:space="preserve">     1     1     1     1     1   961</w:t>
      </w:r>
    </w:p>
    <w:p w:rsidR="004926C3" w:rsidRPr="004926C3" w:rsidRDefault="004926C3" w:rsidP="004926C3">
      <w:pPr>
        <w:pStyle w:val="Codsurs"/>
      </w:pPr>
    </w:p>
    <w:p w:rsidR="004926C3" w:rsidRPr="004926C3" w:rsidRDefault="004926C3" w:rsidP="004926C3">
      <w:pPr>
        <w:pStyle w:val="Codsurs"/>
      </w:pPr>
      <w:r w:rsidRPr="004926C3">
        <w:t>Operatia de incrucisare</w:t>
      </w:r>
    </w:p>
    <w:p w:rsidR="004926C3" w:rsidRPr="004926C3" w:rsidRDefault="004926C3" w:rsidP="004926C3">
      <w:pPr>
        <w:pStyle w:val="Codsurs"/>
      </w:pPr>
      <w:r w:rsidRPr="004926C3">
        <w:t>Incrucisare intre indivizii din pozitiile</w:t>
      </w:r>
    </w:p>
    <w:p w:rsidR="004926C3" w:rsidRPr="004926C3" w:rsidRDefault="004926C3" w:rsidP="004926C3">
      <w:pPr>
        <w:pStyle w:val="Codsurs"/>
      </w:pPr>
      <w:r w:rsidRPr="004926C3">
        <w:t xml:space="preserve">     2</w:t>
      </w:r>
    </w:p>
    <w:p w:rsidR="004926C3" w:rsidRPr="004926C3" w:rsidRDefault="004926C3" w:rsidP="004926C3">
      <w:pPr>
        <w:pStyle w:val="Codsurs"/>
      </w:pPr>
      <w:r w:rsidRPr="004926C3">
        <w:t xml:space="preserve">     5</w:t>
      </w:r>
    </w:p>
    <w:p w:rsidR="004926C3" w:rsidRPr="004926C3" w:rsidRDefault="004926C3" w:rsidP="004926C3">
      <w:pPr>
        <w:pStyle w:val="Codsurs"/>
      </w:pPr>
    </w:p>
    <w:p w:rsidR="004926C3" w:rsidRPr="004926C3" w:rsidRDefault="004926C3" w:rsidP="004926C3">
      <w:pPr>
        <w:pStyle w:val="Codsurs"/>
      </w:pPr>
      <w:r w:rsidRPr="004926C3">
        <w:t>Punctul de incrucisare</w:t>
      </w:r>
    </w:p>
    <w:p w:rsidR="004926C3" w:rsidRPr="004926C3" w:rsidRDefault="004926C3" w:rsidP="004926C3">
      <w:pPr>
        <w:pStyle w:val="Codsurs"/>
      </w:pPr>
      <w:r w:rsidRPr="004926C3">
        <w:t xml:space="preserve">     3</w:t>
      </w:r>
    </w:p>
    <w:p w:rsidR="004926C3" w:rsidRPr="004926C3" w:rsidRDefault="004926C3" w:rsidP="004926C3">
      <w:pPr>
        <w:pStyle w:val="Codsurs"/>
      </w:pPr>
    </w:p>
    <w:p w:rsidR="004926C3" w:rsidRPr="004926C3" w:rsidRDefault="004926C3" w:rsidP="004926C3">
      <w:pPr>
        <w:pStyle w:val="Codsurs"/>
      </w:pPr>
      <w:r w:rsidRPr="004926C3">
        <w:t>Incrucisare intre indivizii din pozitiile</w:t>
      </w:r>
    </w:p>
    <w:p w:rsidR="004926C3" w:rsidRPr="004926C3" w:rsidRDefault="004926C3" w:rsidP="004926C3">
      <w:pPr>
        <w:pStyle w:val="Codsurs"/>
      </w:pPr>
      <w:r w:rsidRPr="004926C3">
        <w:t xml:space="preserve">     3</w:t>
      </w:r>
    </w:p>
    <w:p w:rsidR="004926C3" w:rsidRPr="004926C3" w:rsidRDefault="004926C3" w:rsidP="004926C3">
      <w:pPr>
        <w:pStyle w:val="Codsurs"/>
      </w:pPr>
      <w:r w:rsidRPr="004926C3">
        <w:t xml:space="preserve">     6</w:t>
      </w:r>
    </w:p>
    <w:p w:rsidR="004926C3" w:rsidRPr="004926C3" w:rsidRDefault="004926C3" w:rsidP="004926C3">
      <w:pPr>
        <w:pStyle w:val="Codsurs"/>
      </w:pPr>
    </w:p>
    <w:p w:rsidR="004926C3" w:rsidRPr="004926C3" w:rsidRDefault="004926C3" w:rsidP="004926C3">
      <w:pPr>
        <w:pStyle w:val="Codsurs"/>
      </w:pPr>
      <w:r w:rsidRPr="004926C3">
        <w:t>Punctul de incrucisare</w:t>
      </w:r>
    </w:p>
    <w:p w:rsidR="004926C3" w:rsidRPr="004926C3" w:rsidRDefault="004926C3" w:rsidP="004926C3">
      <w:pPr>
        <w:pStyle w:val="Codsurs"/>
      </w:pPr>
      <w:r w:rsidRPr="004926C3">
        <w:t xml:space="preserve">     2</w:t>
      </w:r>
    </w:p>
    <w:p w:rsidR="004926C3" w:rsidRPr="004926C3" w:rsidRDefault="004926C3" w:rsidP="004926C3">
      <w:pPr>
        <w:pStyle w:val="Codsurs"/>
      </w:pPr>
    </w:p>
    <w:p w:rsidR="004926C3" w:rsidRPr="004926C3" w:rsidRDefault="004926C3" w:rsidP="004926C3">
      <w:pPr>
        <w:pStyle w:val="Codsurs"/>
      </w:pPr>
      <w:r w:rsidRPr="004926C3">
        <w:t>Incrucisare intre indivizii din pozitiile</w:t>
      </w:r>
    </w:p>
    <w:p w:rsidR="004926C3" w:rsidRPr="004926C3" w:rsidRDefault="004926C3" w:rsidP="004926C3">
      <w:pPr>
        <w:pStyle w:val="Codsurs"/>
      </w:pPr>
      <w:r w:rsidRPr="004926C3">
        <w:t xml:space="preserve">     1</w:t>
      </w:r>
    </w:p>
    <w:p w:rsidR="004926C3" w:rsidRPr="004926C3" w:rsidRDefault="004926C3" w:rsidP="004926C3">
      <w:pPr>
        <w:pStyle w:val="Codsurs"/>
      </w:pPr>
      <w:r w:rsidRPr="004926C3">
        <w:t xml:space="preserve">     4</w:t>
      </w:r>
    </w:p>
    <w:p w:rsidR="004926C3" w:rsidRPr="004926C3" w:rsidRDefault="004926C3" w:rsidP="004926C3">
      <w:pPr>
        <w:pStyle w:val="Codsurs"/>
      </w:pPr>
    </w:p>
    <w:p w:rsidR="004926C3" w:rsidRPr="004926C3" w:rsidRDefault="004926C3" w:rsidP="004926C3">
      <w:pPr>
        <w:pStyle w:val="Codsurs"/>
      </w:pPr>
      <w:r w:rsidRPr="004926C3">
        <w:t>Punctul de incrucisare</w:t>
      </w:r>
    </w:p>
    <w:p w:rsidR="004926C3" w:rsidRPr="004926C3" w:rsidRDefault="004926C3" w:rsidP="004926C3">
      <w:pPr>
        <w:pStyle w:val="Codsurs"/>
      </w:pPr>
      <w:r w:rsidRPr="004926C3">
        <w:t xml:space="preserve">     3</w:t>
      </w:r>
    </w:p>
    <w:p w:rsidR="004926C3" w:rsidRPr="004926C3" w:rsidRDefault="004926C3" w:rsidP="004926C3">
      <w:pPr>
        <w:pStyle w:val="Codsurs"/>
      </w:pPr>
    </w:p>
    <w:p w:rsidR="004926C3" w:rsidRPr="004926C3" w:rsidRDefault="004926C3" w:rsidP="004926C3">
      <w:pPr>
        <w:pStyle w:val="Codsurs"/>
      </w:pPr>
      <w:r w:rsidRPr="004926C3">
        <w:t>Copii rezultati</w:t>
      </w:r>
    </w:p>
    <w:p w:rsidR="004926C3" w:rsidRPr="004926C3" w:rsidRDefault="004926C3" w:rsidP="004926C3">
      <w:pPr>
        <w:pStyle w:val="Codsurs"/>
      </w:pPr>
      <w:r w:rsidRPr="004926C3">
        <w:t xml:space="preserve">     0     1     1     1     1   225</w:t>
      </w:r>
    </w:p>
    <w:p w:rsidR="004926C3" w:rsidRPr="004926C3" w:rsidRDefault="004926C3" w:rsidP="004926C3">
      <w:pPr>
        <w:pStyle w:val="Codsurs"/>
      </w:pPr>
      <w:r w:rsidRPr="004926C3">
        <w:t xml:space="preserve">     1     1     1     0     0   784</w:t>
      </w:r>
    </w:p>
    <w:p w:rsidR="004926C3" w:rsidRPr="004926C3" w:rsidRDefault="004926C3" w:rsidP="004926C3">
      <w:pPr>
        <w:pStyle w:val="Codsurs"/>
      </w:pPr>
      <w:r w:rsidRPr="004926C3">
        <w:t xml:space="preserve">     0     1     1     1     1   225</w:t>
      </w:r>
    </w:p>
    <w:p w:rsidR="004926C3" w:rsidRPr="004926C3" w:rsidRDefault="004926C3" w:rsidP="004926C3">
      <w:pPr>
        <w:pStyle w:val="Codsurs"/>
      </w:pPr>
      <w:r w:rsidRPr="004926C3">
        <w:t xml:space="preserve">     1     1     0     0     0   576</w:t>
      </w:r>
    </w:p>
    <w:p w:rsidR="004926C3" w:rsidRPr="004926C3" w:rsidRDefault="004926C3" w:rsidP="004926C3">
      <w:pPr>
        <w:pStyle w:val="Codsurs"/>
      </w:pPr>
      <w:r w:rsidRPr="004926C3">
        <w:t xml:space="preserve">     1     0     0     1     1   361</w:t>
      </w:r>
    </w:p>
    <w:p w:rsidR="004926C3" w:rsidRPr="004926C3" w:rsidRDefault="004926C3" w:rsidP="004926C3">
      <w:pPr>
        <w:pStyle w:val="Codsurs"/>
      </w:pPr>
      <w:r w:rsidRPr="004926C3">
        <w:t xml:space="preserve">     1     1     1     0     0   784</w:t>
      </w:r>
    </w:p>
    <w:p w:rsidR="004926C3" w:rsidRPr="004926C3" w:rsidRDefault="004926C3" w:rsidP="004926C3">
      <w:pPr>
        <w:pStyle w:val="Codsurs"/>
      </w:pPr>
    </w:p>
    <w:p w:rsidR="004926C3" w:rsidRPr="004926C3" w:rsidRDefault="004926C3" w:rsidP="004926C3">
      <w:pPr>
        <w:pStyle w:val="Codsurs"/>
      </w:pPr>
      <w:r w:rsidRPr="004926C3">
        <w:t xml:space="preserve">Operatia de mutatie - </w:t>
      </w:r>
    </w:p>
    <w:p w:rsidR="004926C3" w:rsidRPr="004926C3" w:rsidRDefault="004926C3" w:rsidP="004926C3">
      <w:pPr>
        <w:pStyle w:val="Codsurs"/>
      </w:pPr>
      <w:r w:rsidRPr="004926C3">
        <w:t>Populatia rezultata</w:t>
      </w:r>
    </w:p>
    <w:p w:rsidR="004926C3" w:rsidRPr="004926C3" w:rsidRDefault="004926C3" w:rsidP="004926C3">
      <w:pPr>
        <w:pStyle w:val="Codsurs"/>
        <w:rPr>
          <w:i/>
          <w:color w:val="0070C0"/>
        </w:rPr>
      </w:pPr>
      <w:r w:rsidRPr="004926C3">
        <w:rPr>
          <w:i/>
          <w:color w:val="0070C0"/>
        </w:rPr>
        <w:t xml:space="preserve">     0     1     1     1     1   225</w:t>
      </w:r>
    </w:p>
    <w:p w:rsidR="004926C3" w:rsidRPr="004926C3" w:rsidRDefault="004926C3" w:rsidP="004926C3">
      <w:pPr>
        <w:pStyle w:val="Codsurs"/>
      </w:pPr>
      <w:r w:rsidRPr="004926C3">
        <w:t xml:space="preserve">     1     1     1     0     0   784</w:t>
      </w:r>
    </w:p>
    <w:p w:rsidR="004926C3" w:rsidRPr="004926C3" w:rsidRDefault="004926C3" w:rsidP="004926C3">
      <w:pPr>
        <w:pStyle w:val="Codsurs"/>
      </w:pPr>
      <w:r w:rsidRPr="004926C3">
        <w:t xml:space="preserve">     0     1     1     1     1   225</w:t>
      </w:r>
    </w:p>
    <w:p w:rsidR="004926C3" w:rsidRPr="004926C3" w:rsidRDefault="004926C3" w:rsidP="004926C3">
      <w:pPr>
        <w:pStyle w:val="Codsurs"/>
      </w:pPr>
      <w:r w:rsidRPr="004926C3">
        <w:t xml:space="preserve">     1     1     0     0     0   576</w:t>
      </w:r>
    </w:p>
    <w:p w:rsidR="004926C3" w:rsidRPr="004926C3" w:rsidRDefault="004926C3" w:rsidP="004926C3">
      <w:pPr>
        <w:pStyle w:val="Codsurs"/>
      </w:pPr>
      <w:r w:rsidRPr="004926C3">
        <w:t xml:space="preserve">     1     0     0     1     1   361</w:t>
      </w:r>
    </w:p>
    <w:p w:rsidR="004926C3" w:rsidRPr="004926C3" w:rsidRDefault="004926C3" w:rsidP="004926C3">
      <w:pPr>
        <w:pStyle w:val="Codsurs"/>
      </w:pPr>
      <w:r w:rsidRPr="004926C3">
        <w:t xml:space="preserve">     1     1     1     0     0   784</w:t>
      </w:r>
    </w:p>
    <w:p w:rsidR="004926C3" w:rsidRPr="004926C3" w:rsidRDefault="004926C3" w:rsidP="004926C3">
      <w:pPr>
        <w:pStyle w:val="Codsurs"/>
      </w:pPr>
    </w:p>
    <w:p w:rsidR="004926C3" w:rsidRPr="004926C3" w:rsidRDefault="004926C3" w:rsidP="004926C3">
      <w:pPr>
        <w:pStyle w:val="Codsurs"/>
      </w:pPr>
      <w:r w:rsidRPr="004926C3">
        <w:t>Generatia urmatoare</w:t>
      </w:r>
    </w:p>
    <w:p w:rsidR="004926C3" w:rsidRPr="004926C3" w:rsidRDefault="004926C3" w:rsidP="004926C3">
      <w:pPr>
        <w:pStyle w:val="Codsurs"/>
        <w:rPr>
          <w:b/>
          <w:i/>
          <w:color w:val="FF0000"/>
        </w:rPr>
      </w:pPr>
      <w:r w:rsidRPr="004926C3">
        <w:rPr>
          <w:b/>
          <w:i/>
          <w:color w:val="FF0000"/>
        </w:rPr>
        <w:t xml:space="preserve">     1     1     1     1     1   961</w:t>
      </w:r>
    </w:p>
    <w:p w:rsidR="004926C3" w:rsidRPr="004926C3" w:rsidRDefault="004926C3" w:rsidP="004926C3">
      <w:pPr>
        <w:pStyle w:val="Codsurs"/>
      </w:pPr>
      <w:r w:rsidRPr="004926C3">
        <w:t xml:space="preserve">     1     1     1     0     0   784</w:t>
      </w:r>
    </w:p>
    <w:p w:rsidR="004926C3" w:rsidRPr="004926C3" w:rsidRDefault="004926C3" w:rsidP="004926C3">
      <w:pPr>
        <w:pStyle w:val="Codsurs"/>
      </w:pPr>
      <w:r w:rsidRPr="004926C3">
        <w:t xml:space="preserve">     0     1     1     1     1   225</w:t>
      </w:r>
    </w:p>
    <w:p w:rsidR="004926C3" w:rsidRPr="004926C3" w:rsidRDefault="004926C3" w:rsidP="004926C3">
      <w:pPr>
        <w:pStyle w:val="Codsurs"/>
      </w:pPr>
      <w:r w:rsidRPr="004926C3">
        <w:lastRenderedPageBreak/>
        <w:t xml:space="preserve">     1     1     0     0     0   576</w:t>
      </w:r>
    </w:p>
    <w:p w:rsidR="004926C3" w:rsidRPr="004926C3" w:rsidRDefault="004926C3" w:rsidP="004926C3">
      <w:pPr>
        <w:pStyle w:val="Codsurs"/>
      </w:pPr>
      <w:r w:rsidRPr="004926C3">
        <w:t xml:space="preserve">     1     0     0     1     1   361</w:t>
      </w:r>
    </w:p>
    <w:p w:rsidR="004926C3" w:rsidRPr="004926C3" w:rsidRDefault="004926C3" w:rsidP="004926C3">
      <w:pPr>
        <w:pStyle w:val="Codsurs"/>
      </w:pPr>
      <w:r w:rsidRPr="004926C3">
        <w:t xml:space="preserve">     1     1     1     0     0   784</w:t>
      </w:r>
    </w:p>
    <w:p w:rsidR="00323BDB" w:rsidRDefault="00323BDB" w:rsidP="00A814F8">
      <w:pPr>
        <w:widowControl w:val="0"/>
      </w:pPr>
    </w:p>
    <w:p w:rsidR="004926C3" w:rsidRPr="00323BDB" w:rsidRDefault="004926C3" w:rsidP="00A814F8">
      <w:pPr>
        <w:widowControl w:val="0"/>
      </w:pPr>
    </w:p>
    <w:p w:rsidR="00F734DD" w:rsidRDefault="00F734DD" w:rsidP="00A814F8">
      <w:pPr>
        <w:pStyle w:val="Heading2"/>
        <w:widowControl w:val="0"/>
        <w:numPr>
          <w:ilvl w:val="1"/>
          <w:numId w:val="11"/>
        </w:numPr>
      </w:pPr>
      <w:r>
        <w:t>Aplicații</w:t>
      </w:r>
    </w:p>
    <w:p w:rsidR="00323BDB" w:rsidRDefault="00323BDB" w:rsidP="00A814F8">
      <w:pPr>
        <w:widowControl w:val="0"/>
      </w:pPr>
    </w:p>
    <w:p w:rsidR="00323BDB" w:rsidRDefault="00132F0C" w:rsidP="00132F0C">
      <w:pPr>
        <w:widowControl w:val="0"/>
        <w:ind w:firstLine="708"/>
      </w:pPr>
      <w:r w:rsidRPr="00132F0C">
        <w:t>În continuare sunt prezentate câteva probleme rezolvate cu ajutorul GA, pentru diferite alegeri ale tipului de populaţie, operatorilor de variaţie şi parametrilor asociaţi acestora, mecanisme de selectare a părinţilor şi respectiv metode de schimbare a generaţiilor.</w:t>
      </w:r>
    </w:p>
    <w:p w:rsidR="00F734DD" w:rsidRDefault="00F734DD" w:rsidP="00A814F8">
      <w:pPr>
        <w:pStyle w:val="Heading3"/>
        <w:widowControl w:val="0"/>
        <w:numPr>
          <w:ilvl w:val="2"/>
          <w:numId w:val="11"/>
        </w:numPr>
      </w:pPr>
      <w:r>
        <w:t>Rezolvarea problemei One-Max</w:t>
      </w:r>
    </w:p>
    <w:p w:rsidR="00132F0C" w:rsidRPr="00132F0C" w:rsidRDefault="00132F0C" w:rsidP="00132F0C">
      <w:pPr>
        <w:widowControl w:val="0"/>
        <w:ind w:firstLine="708"/>
      </w:pPr>
      <w:r w:rsidRPr="00132F0C">
        <w:t xml:space="preserve">Problema One-Max este printre primele prezentate în literatura de specialitate, datorită pe de o parte simplităţii ei şi, pe de altă parte, multiplelor modalităţi de rezolvare permise, care oferă posibilitatea efectuării de comparaţii între diversele opţiuni de rezolvare (Eiben, Smith, 2003).  </w:t>
      </w:r>
    </w:p>
    <w:p w:rsidR="00132F0C" w:rsidRPr="00132F0C" w:rsidRDefault="00132F0C" w:rsidP="00132F0C">
      <w:pPr>
        <w:widowControl w:val="0"/>
        <w:ind w:firstLine="708"/>
      </w:pPr>
      <w:r w:rsidRPr="00132F0C">
        <w:t xml:space="preserve">Funcţia corespunzătoare problemei One-Max este definită pe mulţimea şirurilor binare de lungime </w:t>
      </w:r>
      <w:r w:rsidRPr="00132F0C">
        <w:rPr>
          <w:i/>
        </w:rPr>
        <w:t>L</w:t>
      </w:r>
      <w:r w:rsidRPr="00132F0C">
        <w:t xml:space="preserve"> prin:</w:t>
      </w:r>
    </w:p>
    <w:p w:rsidR="00132F0C" w:rsidRPr="00132F0C" w:rsidRDefault="00132F0C" w:rsidP="00132F0C">
      <w:pPr>
        <w:widowControl w:val="0"/>
      </w:pPr>
      <m:oMathPara>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sSub>
                <m:sSubPr>
                  <m:ctrlPr>
                    <w:rPr>
                      <w:rFonts w:ascii="Cambria Math" w:hAnsi="Cambria Math"/>
                      <w:i/>
                    </w:rPr>
                  </m:ctrlPr>
                </m:sSubPr>
                <m:e>
                  <m:r>
                    <w:rPr>
                      <w:rFonts w:ascii="Cambria Math" w:hAnsi="Cambria Math"/>
                    </w:rPr>
                    <m:t>x</m:t>
                  </m:r>
                </m:e>
                <m:sub>
                  <m:r>
                    <w:rPr>
                      <w:rFonts w:ascii="Cambria Math" w:hAnsi="Cambria Math"/>
                    </w:rPr>
                    <m:t>i</m:t>
                  </m:r>
                </m:sub>
              </m:sSub>
            </m:e>
          </m:nary>
          <m:r>
            <w:rPr>
              <w:rFonts w:ascii="Cambria Math" w:hAnsi="Cambria Math"/>
            </w:rPr>
            <m:t>, x=</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L</m:t>
                  </m:r>
                </m:sub>
              </m:sSub>
            </m:e>
          </m:d>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L</m:t>
              </m:r>
            </m:sup>
          </m:sSup>
        </m:oMath>
      </m:oMathPara>
    </w:p>
    <w:p w:rsidR="00132F0C" w:rsidRPr="00132F0C" w:rsidRDefault="00132F0C" w:rsidP="00132F0C">
      <w:pPr>
        <w:widowControl w:val="0"/>
        <w:ind w:firstLine="708"/>
      </w:pPr>
      <w:r w:rsidRPr="00132F0C">
        <w:t xml:space="preserve">Problema este de a maximiza funcţia </w:t>
      </w:r>
      <w:r w:rsidRPr="00132F0C">
        <w:rPr>
          <w:i/>
        </w:rPr>
        <w:t>f</w:t>
      </w:r>
      <w:r w:rsidRPr="00132F0C">
        <w:t xml:space="preserve">. Evident optimul global este </w:t>
      </w:r>
      <w:r w:rsidRPr="00132F0C">
        <w:rPr>
          <w:i/>
        </w:rPr>
        <w:t>L</w:t>
      </w:r>
      <w:r w:rsidRPr="00132F0C">
        <w:t xml:space="preserve"> şi este atins pentru </w:t>
      </w:r>
      <m:oMath>
        <m:r>
          <w:rPr>
            <w:rFonts w:ascii="Cambria Math" w:hAnsi="Cambria Math"/>
          </w:rPr>
          <m:t>x=</m:t>
        </m:r>
        <m:d>
          <m:dPr>
            <m:ctrlPr>
              <w:rPr>
                <w:rFonts w:ascii="Cambria Math" w:hAnsi="Cambria Math"/>
                <w:i/>
              </w:rPr>
            </m:ctrlPr>
          </m:dPr>
          <m:e>
            <m:r>
              <w:rPr>
                <w:rFonts w:ascii="Cambria Math" w:hAnsi="Cambria Math"/>
              </w:rPr>
              <m:t>1,…,1</m:t>
            </m:r>
          </m:e>
        </m:d>
      </m:oMath>
      <w:r w:rsidRPr="00132F0C">
        <w:t>.</w:t>
      </w:r>
    </w:p>
    <w:p w:rsidR="00132F0C" w:rsidRPr="00132F0C" w:rsidRDefault="00132F0C" w:rsidP="00132F0C">
      <w:pPr>
        <w:widowControl w:val="0"/>
        <w:ind w:firstLine="708"/>
      </w:pPr>
      <w:r w:rsidRPr="00132F0C">
        <w:t xml:space="preserve">În continuare sunt prezentate două implementări GA, pentru </w:t>
      </w:r>
      <m:oMath>
        <m:r>
          <w:rPr>
            <w:rFonts w:ascii="Cambria Math" w:hAnsi="Cambria Math"/>
          </w:rPr>
          <m:t>L=25</m:t>
        </m:r>
      </m:oMath>
      <w:r w:rsidRPr="00132F0C">
        <w:t>. În ambele implementări sunt considerate următoarele setări:</w:t>
      </w:r>
    </w:p>
    <w:p w:rsidR="00132F0C" w:rsidRPr="00132F0C" w:rsidRDefault="00132F0C" w:rsidP="00132F0C">
      <w:pPr>
        <w:widowControl w:val="0"/>
        <w:numPr>
          <w:ilvl w:val="0"/>
          <w:numId w:val="29"/>
        </w:numPr>
        <w:tabs>
          <w:tab w:val="left" w:pos="284"/>
        </w:tabs>
        <w:spacing w:after="0"/>
        <w:ind w:left="0" w:firstLine="0"/>
      </w:pPr>
      <w:r w:rsidRPr="00132F0C">
        <w:t xml:space="preserve">spaţiul genotipurilor este identic cu spaţiul fenotipurilor: </w:t>
      </w:r>
      <m:oMath>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L</m:t>
            </m:r>
          </m:sup>
        </m:sSup>
      </m:oMath>
      <w:r w:rsidRPr="00132F0C">
        <w:t>;</w:t>
      </w:r>
    </w:p>
    <w:p w:rsidR="00132F0C" w:rsidRPr="00132F0C" w:rsidRDefault="00132F0C" w:rsidP="00132F0C">
      <w:pPr>
        <w:widowControl w:val="0"/>
        <w:numPr>
          <w:ilvl w:val="0"/>
          <w:numId w:val="29"/>
        </w:numPr>
        <w:tabs>
          <w:tab w:val="left" w:pos="284"/>
        </w:tabs>
        <w:spacing w:after="0"/>
        <w:ind w:left="0" w:firstLine="0"/>
      </w:pPr>
      <w:r w:rsidRPr="00132F0C">
        <w:t>populaţia iniţială este generată aleator, dimensiunea populaţiei este 100;</w:t>
      </w:r>
    </w:p>
    <w:p w:rsidR="00132F0C" w:rsidRPr="00132F0C" w:rsidRDefault="00132F0C" w:rsidP="00132F0C">
      <w:pPr>
        <w:widowControl w:val="0"/>
        <w:numPr>
          <w:ilvl w:val="0"/>
          <w:numId w:val="29"/>
        </w:numPr>
        <w:tabs>
          <w:tab w:val="left" w:pos="284"/>
        </w:tabs>
        <w:spacing w:after="0"/>
        <w:ind w:left="0" w:firstLine="0"/>
      </w:pPr>
      <w:r w:rsidRPr="00132F0C">
        <w:t xml:space="preserve">operatorul de recombinare: încrucişare uni-punct, cu probabilitatea </w:t>
      </w:r>
      <m:oMath>
        <m:r>
          <w:rPr>
            <w:rFonts w:ascii="Cambria Math" w:hAnsi="Cambria Math"/>
          </w:rPr>
          <m:t>pc=0.8</m:t>
        </m:r>
      </m:oMath>
      <w:r w:rsidRPr="00132F0C">
        <w:t>;</w:t>
      </w:r>
    </w:p>
    <w:p w:rsidR="00132F0C" w:rsidRPr="00132F0C" w:rsidRDefault="00132F0C" w:rsidP="00132F0C">
      <w:pPr>
        <w:widowControl w:val="0"/>
        <w:numPr>
          <w:ilvl w:val="0"/>
          <w:numId w:val="29"/>
        </w:numPr>
        <w:tabs>
          <w:tab w:val="left" w:pos="284"/>
        </w:tabs>
        <w:spacing w:after="0"/>
        <w:ind w:left="0" w:firstLine="0"/>
      </w:pPr>
      <w:r w:rsidRPr="00132F0C">
        <w:t xml:space="preserve">operatorul mutaţie: inversarea valorii biţilor, cu probabilitatea </w:t>
      </w:r>
      <m:oMath>
        <m:r>
          <w:rPr>
            <w:rFonts w:ascii="Cambria Math" w:hAnsi="Cambria Math"/>
          </w:rPr>
          <m:t>pm=</m:t>
        </m:r>
        <m:f>
          <m:fPr>
            <m:ctrlPr>
              <w:rPr>
                <w:rFonts w:ascii="Cambria Math" w:hAnsi="Cambria Math"/>
                <w:i/>
              </w:rPr>
            </m:ctrlPr>
          </m:fPr>
          <m:num>
            <m:r>
              <w:rPr>
                <w:rFonts w:ascii="Cambria Math" w:hAnsi="Cambria Math"/>
              </w:rPr>
              <m:t>1</m:t>
            </m:r>
          </m:num>
          <m:den>
            <m:r>
              <w:rPr>
                <w:rFonts w:ascii="Cambria Math" w:hAnsi="Cambria Math"/>
              </w:rPr>
              <m:t>L</m:t>
            </m:r>
          </m:den>
        </m:f>
      </m:oMath>
      <w:r w:rsidRPr="00132F0C">
        <w:t>;</w:t>
      </w:r>
    </w:p>
    <w:p w:rsidR="00132F0C" w:rsidRPr="00132F0C" w:rsidRDefault="00132F0C" w:rsidP="00132F0C">
      <w:pPr>
        <w:widowControl w:val="0"/>
        <w:numPr>
          <w:ilvl w:val="0"/>
          <w:numId w:val="29"/>
        </w:numPr>
        <w:tabs>
          <w:tab w:val="left" w:pos="284"/>
        </w:tabs>
        <w:spacing w:after="0"/>
        <w:ind w:left="0" w:firstLine="0"/>
      </w:pPr>
      <w:r w:rsidRPr="00132F0C">
        <w:t>schimbul de generaţii: strict generaţional, pe baza vârstei, cu înlocuirea completă a populaţiei curente cu multisetul progeniturilor;</w:t>
      </w:r>
    </w:p>
    <w:p w:rsidR="00132F0C" w:rsidRPr="00132F0C" w:rsidRDefault="00132F0C" w:rsidP="00132F0C">
      <w:pPr>
        <w:widowControl w:val="0"/>
        <w:numPr>
          <w:ilvl w:val="0"/>
          <w:numId w:val="29"/>
        </w:numPr>
        <w:tabs>
          <w:tab w:val="left" w:pos="284"/>
        </w:tabs>
        <w:ind w:left="0" w:firstLine="0"/>
      </w:pPr>
      <w:r w:rsidRPr="00132F0C">
        <w:t xml:space="preserve">condiţia de oprire: maxim 100 de iteraţii sau atingerea valorii maxime, </w:t>
      </w:r>
      <w:r w:rsidRPr="00132F0C">
        <w:rPr>
          <w:i/>
        </w:rPr>
        <w:t>L</w:t>
      </w:r>
      <w:r w:rsidRPr="00132F0C">
        <w:t xml:space="preserve">.      </w:t>
      </w:r>
    </w:p>
    <w:p w:rsidR="00132F0C" w:rsidRPr="00132F0C" w:rsidRDefault="00132F0C" w:rsidP="003A4D99">
      <w:pPr>
        <w:widowControl w:val="0"/>
        <w:ind w:firstLine="708"/>
      </w:pPr>
      <w:r w:rsidRPr="00132F0C">
        <w:t xml:space="preserve">În prima variantă de implementare, selecţia părinţilor este realizată prin algoritmul SUS cu probabilitatea de selecţie din modelul FPS standard, în cea de-a doua prin metoda turneu cu dimensiune 2. La fiecare generaţie se reprezintă într-un grafic cu </w:t>
      </w:r>
      <m:oMath>
        <m:r>
          <w:rPr>
            <w:rFonts w:ascii="Cambria Math" w:hAnsi="Cambria Math"/>
          </w:rPr>
          <m:t>Ox</m:t>
        </m:r>
      </m:oMath>
      <w:r w:rsidRPr="00132F0C">
        <w:t xml:space="preserve"> axa timpului următorele valori: calitatea celui mai slab membru al populaţiei, calitate celui mai bun membru al populaţiei şi calitatea medie.</w:t>
      </w:r>
    </w:p>
    <w:p w:rsidR="00132F0C" w:rsidRPr="00132F0C" w:rsidRDefault="00132F0C" w:rsidP="00132F0C">
      <w:pPr>
        <w:widowControl w:val="0"/>
      </w:pPr>
      <w:r w:rsidRPr="00132F0C">
        <w:t>Următoarele funcţii MATLAB implementează prima metodă:</w:t>
      </w:r>
    </w:p>
    <w:p w:rsidR="00132F0C" w:rsidRPr="00132F0C" w:rsidRDefault="00132F0C" w:rsidP="003A4D99">
      <w:pPr>
        <w:pStyle w:val="Codsurs"/>
      </w:pPr>
      <w:r w:rsidRPr="00132F0C">
        <w:t>function []=GA_SUS(dim,L,pc,pm,MNrIt);</w:t>
      </w:r>
    </w:p>
    <w:p w:rsidR="00132F0C" w:rsidRPr="00132F0C" w:rsidRDefault="003A4D99" w:rsidP="003A4D99">
      <w:pPr>
        <w:pStyle w:val="Codsurs"/>
      </w:pPr>
      <w:r>
        <w:t xml:space="preserve">  </w:t>
      </w:r>
      <w:r w:rsidR="00132F0C" w:rsidRPr="00132F0C">
        <w:t>[pop]=genereaza_ini(L,dim);</w:t>
      </w:r>
    </w:p>
    <w:p w:rsidR="00132F0C" w:rsidRPr="00132F0C" w:rsidRDefault="003A4D99" w:rsidP="003A4D99">
      <w:pPr>
        <w:pStyle w:val="Codsurs"/>
      </w:pPr>
      <w:r>
        <w:t xml:space="preserve">  </w:t>
      </w:r>
      <w:r w:rsidR="00132F0C" w:rsidRPr="00132F0C">
        <w:t>maxc=0;i=0;</w:t>
      </w:r>
    </w:p>
    <w:p w:rsidR="00132F0C" w:rsidRPr="00132F0C" w:rsidRDefault="003A4D99" w:rsidP="003A4D99">
      <w:pPr>
        <w:pStyle w:val="Codsurs"/>
      </w:pPr>
      <w:r>
        <w:t xml:space="preserve">  </w:t>
      </w:r>
      <w:r w:rsidR="00132F0C" w:rsidRPr="00132F0C">
        <w:t>Mmax=[];</w:t>
      </w:r>
    </w:p>
    <w:p w:rsidR="00132F0C" w:rsidRPr="00132F0C" w:rsidRDefault="003A4D99" w:rsidP="003A4D99">
      <w:pPr>
        <w:pStyle w:val="Codsurs"/>
      </w:pPr>
      <w:r>
        <w:t xml:space="preserve">  </w:t>
      </w:r>
      <w:r w:rsidR="00132F0C" w:rsidRPr="00132F0C">
        <w:t>Mmed=[];</w:t>
      </w:r>
    </w:p>
    <w:p w:rsidR="00132F0C" w:rsidRPr="00132F0C" w:rsidRDefault="003A4D99" w:rsidP="003A4D99">
      <w:pPr>
        <w:pStyle w:val="Codsurs"/>
      </w:pPr>
      <w:r>
        <w:t xml:space="preserve">  </w:t>
      </w:r>
      <w:r w:rsidR="00132F0C" w:rsidRPr="00132F0C">
        <w:t>Mmin=[];</w:t>
      </w:r>
    </w:p>
    <w:p w:rsidR="00132F0C" w:rsidRPr="00132F0C" w:rsidRDefault="003A4D99" w:rsidP="003A4D99">
      <w:pPr>
        <w:pStyle w:val="Codsurs"/>
      </w:pPr>
      <w:r>
        <w:t xml:space="preserve">  </w:t>
      </w:r>
      <w:r w:rsidR="00132F0C" w:rsidRPr="00132F0C">
        <w:t>while((maxc&lt;L)&amp;&amp;(i&lt;MNrIt))</w:t>
      </w:r>
    </w:p>
    <w:p w:rsidR="00132F0C" w:rsidRPr="00132F0C" w:rsidRDefault="00132F0C" w:rsidP="003A4D99">
      <w:pPr>
        <w:pStyle w:val="Codsurs"/>
      </w:pPr>
      <w:r w:rsidRPr="00132F0C">
        <w:lastRenderedPageBreak/>
        <w:t xml:space="preserve">    %selectia paritilor</w:t>
      </w:r>
    </w:p>
    <w:p w:rsidR="00132F0C" w:rsidRPr="00132F0C" w:rsidRDefault="00132F0C" w:rsidP="003A4D99">
      <w:pPr>
        <w:pStyle w:val="Codsurs"/>
      </w:pPr>
      <w:r w:rsidRPr="00132F0C">
        <w:t xml:space="preserve">    parinti=selectie_SUS(pop);</w:t>
      </w:r>
    </w:p>
    <w:p w:rsidR="00132F0C" w:rsidRPr="00132F0C" w:rsidRDefault="00132F0C" w:rsidP="003A4D99">
      <w:pPr>
        <w:pStyle w:val="Codsurs"/>
      </w:pPr>
      <w:r w:rsidRPr="00132F0C">
        <w:t xml:space="preserve">    %aplicarea recombinarii</w:t>
      </w:r>
    </w:p>
    <w:p w:rsidR="00132F0C" w:rsidRPr="00132F0C" w:rsidRDefault="00132F0C" w:rsidP="003A4D99">
      <w:pPr>
        <w:pStyle w:val="Codsurs"/>
      </w:pPr>
      <w:r w:rsidRPr="00132F0C">
        <w:t xml:space="preserve">    popN1=crossover(parinti,pc);</w:t>
      </w:r>
    </w:p>
    <w:p w:rsidR="00132F0C" w:rsidRPr="00132F0C" w:rsidRDefault="00132F0C" w:rsidP="003A4D99">
      <w:pPr>
        <w:pStyle w:val="Codsurs"/>
      </w:pPr>
      <w:r w:rsidRPr="00132F0C">
        <w:t xml:space="preserve">    %aplicarea mutatiei</w:t>
      </w:r>
    </w:p>
    <w:p w:rsidR="00132F0C" w:rsidRPr="00132F0C" w:rsidRDefault="00132F0C" w:rsidP="003A4D99">
      <w:pPr>
        <w:pStyle w:val="Codsurs"/>
      </w:pPr>
      <w:r w:rsidRPr="00132F0C">
        <w:t xml:space="preserve">    popN=mutatie(popN1,pm);</w:t>
      </w:r>
    </w:p>
    <w:p w:rsidR="00132F0C" w:rsidRPr="00132F0C" w:rsidRDefault="00132F0C" w:rsidP="003A4D99">
      <w:pPr>
        <w:pStyle w:val="Codsurs"/>
      </w:pPr>
      <w:r w:rsidRPr="00132F0C">
        <w:t xml:space="preserve">    %calculul meritului fiecarui individ</w:t>
      </w:r>
    </w:p>
    <w:p w:rsidR="00132F0C" w:rsidRPr="00132F0C" w:rsidRDefault="00132F0C" w:rsidP="003A4D99">
      <w:pPr>
        <w:pStyle w:val="Codsurs"/>
      </w:pPr>
      <w:r w:rsidRPr="00132F0C">
        <w:t xml:space="preserve">    fob=zeros(dim,1);</w:t>
      </w:r>
    </w:p>
    <w:p w:rsidR="00132F0C" w:rsidRPr="00132F0C" w:rsidRDefault="00132F0C" w:rsidP="003A4D99">
      <w:pPr>
        <w:pStyle w:val="Codsurs"/>
      </w:pPr>
      <w:r w:rsidRPr="00132F0C">
        <w:t xml:space="preserve">    for k=1:dim</w:t>
      </w:r>
    </w:p>
    <w:p w:rsidR="00132F0C" w:rsidRPr="00132F0C" w:rsidRDefault="00132F0C" w:rsidP="003A4D99">
      <w:pPr>
        <w:pStyle w:val="Codsurs"/>
      </w:pPr>
      <w:r w:rsidRPr="00132F0C">
        <w:t xml:space="preserve">      fob(k)=f_one_max(popN(k,:));</w:t>
      </w:r>
    </w:p>
    <w:p w:rsidR="00132F0C" w:rsidRPr="00132F0C" w:rsidRDefault="00132F0C" w:rsidP="003A4D99">
      <w:pPr>
        <w:pStyle w:val="Codsurs"/>
      </w:pPr>
      <w:r w:rsidRPr="00132F0C">
        <w:t xml:space="preserve">    end;</w:t>
      </w:r>
    </w:p>
    <w:p w:rsidR="00132F0C" w:rsidRPr="00132F0C" w:rsidRDefault="00132F0C" w:rsidP="003A4D99">
      <w:pPr>
        <w:pStyle w:val="Codsurs"/>
      </w:pPr>
      <w:r w:rsidRPr="00132F0C">
        <w:t xml:space="preserve">    % meritul mediu</w:t>
      </w:r>
    </w:p>
    <w:p w:rsidR="00132F0C" w:rsidRPr="00132F0C" w:rsidRDefault="00132F0C" w:rsidP="003A4D99">
      <w:pPr>
        <w:pStyle w:val="Codsurs"/>
      </w:pPr>
      <w:r w:rsidRPr="00132F0C">
        <w:t xml:space="preserve">    medie=sum(fob)/dim;</w:t>
      </w:r>
    </w:p>
    <w:p w:rsidR="00132F0C" w:rsidRPr="00132F0C" w:rsidRDefault="00132F0C" w:rsidP="003A4D99">
      <w:pPr>
        <w:pStyle w:val="Codsurs"/>
      </w:pPr>
      <w:r w:rsidRPr="00132F0C">
        <w:t xml:space="preserve">    Mmed=[Mmed medie];</w:t>
      </w:r>
    </w:p>
    <w:p w:rsidR="00132F0C" w:rsidRPr="00132F0C" w:rsidRDefault="00132F0C" w:rsidP="003A4D99">
      <w:pPr>
        <w:pStyle w:val="Codsurs"/>
      </w:pPr>
      <w:r w:rsidRPr="00132F0C">
        <w:t xml:space="preserve">    %meritul minim</w:t>
      </w:r>
    </w:p>
    <w:p w:rsidR="00132F0C" w:rsidRPr="00132F0C" w:rsidRDefault="00132F0C" w:rsidP="003A4D99">
      <w:pPr>
        <w:pStyle w:val="Codsurs"/>
      </w:pPr>
      <w:r w:rsidRPr="00132F0C">
        <w:t xml:space="preserve">    minim=min(fob);</w:t>
      </w:r>
    </w:p>
    <w:p w:rsidR="00132F0C" w:rsidRPr="00132F0C" w:rsidRDefault="00132F0C" w:rsidP="003A4D99">
      <w:pPr>
        <w:pStyle w:val="Codsurs"/>
      </w:pPr>
      <w:r w:rsidRPr="00132F0C">
        <w:t xml:space="preserve">    Mmin=[Mmin minim];</w:t>
      </w:r>
    </w:p>
    <w:p w:rsidR="00132F0C" w:rsidRPr="00132F0C" w:rsidRDefault="00132F0C" w:rsidP="003A4D99">
      <w:pPr>
        <w:pStyle w:val="Codsurs"/>
      </w:pPr>
      <w:r w:rsidRPr="00132F0C">
        <w:t xml:space="preserve">    %meritul maxim</w:t>
      </w:r>
    </w:p>
    <w:p w:rsidR="00132F0C" w:rsidRPr="00132F0C" w:rsidRDefault="00132F0C" w:rsidP="003A4D99">
      <w:pPr>
        <w:pStyle w:val="Codsurs"/>
      </w:pPr>
      <w:r w:rsidRPr="00132F0C">
        <w:t xml:space="preserve">    maxim=max(fob);</w:t>
      </w:r>
    </w:p>
    <w:p w:rsidR="00132F0C" w:rsidRPr="00132F0C" w:rsidRDefault="00132F0C" w:rsidP="003A4D99">
      <w:pPr>
        <w:pStyle w:val="Codsurs"/>
      </w:pPr>
      <w:r w:rsidRPr="00132F0C">
        <w:t xml:space="preserve">    Mmax=[Mmax maxim];</w:t>
      </w:r>
    </w:p>
    <w:p w:rsidR="00132F0C" w:rsidRPr="00132F0C" w:rsidRDefault="00132F0C" w:rsidP="003A4D99">
      <w:pPr>
        <w:pStyle w:val="Codsurs"/>
      </w:pPr>
      <w:r w:rsidRPr="00132F0C">
        <w:t xml:space="preserve">    maxc=maxim;</w:t>
      </w:r>
    </w:p>
    <w:p w:rsidR="00132F0C" w:rsidRPr="00132F0C" w:rsidRDefault="00132F0C" w:rsidP="003A4D99">
      <w:pPr>
        <w:pStyle w:val="Codsurs"/>
      </w:pPr>
      <w:r w:rsidRPr="00132F0C">
        <w:t xml:space="preserve">    i=i+1;</w:t>
      </w:r>
    </w:p>
    <w:p w:rsidR="00132F0C" w:rsidRPr="00132F0C" w:rsidRDefault="00132F0C" w:rsidP="003A4D99">
      <w:pPr>
        <w:pStyle w:val="Codsurs"/>
      </w:pPr>
      <w:r w:rsidRPr="00132F0C">
        <w:t xml:space="preserve">    pop=popN;</w:t>
      </w:r>
    </w:p>
    <w:p w:rsidR="00132F0C" w:rsidRPr="00132F0C" w:rsidRDefault="003A4D99" w:rsidP="003A4D99">
      <w:pPr>
        <w:pStyle w:val="Codsurs"/>
      </w:pPr>
      <w:r>
        <w:t xml:space="preserve">  </w:t>
      </w:r>
      <w:r w:rsidR="00132F0C" w:rsidRPr="00132F0C">
        <w:t>end;</w:t>
      </w:r>
    </w:p>
    <w:p w:rsidR="00132F0C" w:rsidRPr="00132F0C" w:rsidRDefault="003A4D99" w:rsidP="003A4D99">
      <w:pPr>
        <w:pStyle w:val="Codsurs"/>
      </w:pPr>
      <w:r>
        <w:t xml:space="preserve">  </w:t>
      </w:r>
      <w:r w:rsidR="00132F0C" w:rsidRPr="00132F0C">
        <w:t>[val,indice]=max(Mmax);</w:t>
      </w:r>
    </w:p>
    <w:p w:rsidR="00132F0C" w:rsidRPr="00132F0C" w:rsidRDefault="003A4D99" w:rsidP="003A4D99">
      <w:pPr>
        <w:pStyle w:val="Codsurs"/>
      </w:pPr>
      <w:r>
        <w:t xml:space="preserve">  </w:t>
      </w:r>
      <w:r w:rsidR="00132F0C" w:rsidRPr="00132F0C">
        <w:t>figure</w:t>
      </w:r>
    </w:p>
    <w:p w:rsidR="00132F0C" w:rsidRPr="00132F0C" w:rsidRDefault="003A4D99" w:rsidP="003A4D99">
      <w:pPr>
        <w:pStyle w:val="Codsurs"/>
      </w:pPr>
      <w:r>
        <w:t xml:space="preserve">    </w:t>
      </w:r>
      <w:r w:rsidR="00132F0C" w:rsidRPr="00132F0C">
        <w:t>x=1:i-1;</w:t>
      </w:r>
    </w:p>
    <w:p w:rsidR="00132F0C" w:rsidRPr="00132F0C" w:rsidRDefault="003A4D99" w:rsidP="003A4D99">
      <w:pPr>
        <w:pStyle w:val="Codsurs"/>
      </w:pPr>
      <w:r>
        <w:t xml:space="preserve">    </w:t>
      </w:r>
      <w:r w:rsidR="00132F0C" w:rsidRPr="00132F0C">
        <w:t>plot(x,Mmin(x),'m','LineWidth',1);</w:t>
      </w:r>
    </w:p>
    <w:p w:rsidR="00132F0C" w:rsidRPr="00132F0C" w:rsidRDefault="003A4D99" w:rsidP="003A4D99">
      <w:pPr>
        <w:pStyle w:val="Codsurs"/>
      </w:pPr>
      <w:r>
        <w:t xml:space="preserve">    </w:t>
      </w:r>
      <w:r w:rsidR="00132F0C" w:rsidRPr="00132F0C">
        <w:t>hold on;</w:t>
      </w:r>
    </w:p>
    <w:p w:rsidR="00132F0C" w:rsidRPr="00132F0C" w:rsidRDefault="003A4D99" w:rsidP="003A4D99">
      <w:pPr>
        <w:pStyle w:val="Codsurs"/>
      </w:pPr>
      <w:r>
        <w:t xml:space="preserve">    </w:t>
      </w:r>
      <w:r w:rsidR="00132F0C" w:rsidRPr="00132F0C">
        <w:t>plot(x,Mmed(x),'b','LineWidth',2);</w:t>
      </w:r>
    </w:p>
    <w:p w:rsidR="00132F0C" w:rsidRPr="00132F0C" w:rsidRDefault="003A4D99" w:rsidP="003A4D99">
      <w:pPr>
        <w:pStyle w:val="Codsurs"/>
      </w:pPr>
      <w:r>
        <w:t xml:space="preserve">    </w:t>
      </w:r>
      <w:r w:rsidR="00132F0C" w:rsidRPr="00132F0C">
        <w:t>hold on;</w:t>
      </w:r>
    </w:p>
    <w:p w:rsidR="00132F0C" w:rsidRPr="00132F0C" w:rsidRDefault="003A4D99" w:rsidP="003A4D99">
      <w:pPr>
        <w:pStyle w:val="Codsurs"/>
      </w:pPr>
      <w:r>
        <w:t xml:space="preserve">    </w:t>
      </w:r>
      <w:r w:rsidR="00132F0C" w:rsidRPr="00132F0C">
        <w:t>plot(x,Mmax(x),'r','LineWidth',4);</w:t>
      </w:r>
    </w:p>
    <w:p w:rsidR="00132F0C" w:rsidRPr="00132F0C" w:rsidRDefault="003A4D99" w:rsidP="003A4D99">
      <w:pPr>
        <w:pStyle w:val="Codsurs"/>
      </w:pPr>
      <w:r>
        <w:t xml:space="preserve">    </w:t>
      </w:r>
      <w:r w:rsidR="00132F0C" w:rsidRPr="00132F0C">
        <w:t>hold on;</w:t>
      </w:r>
    </w:p>
    <w:p w:rsidR="003A4D99" w:rsidRDefault="003A4D99" w:rsidP="003A4D99">
      <w:pPr>
        <w:pStyle w:val="Codsurs"/>
      </w:pPr>
      <w:r>
        <w:t xml:space="preserve">    </w:t>
      </w:r>
      <w:r w:rsidR="00132F0C" w:rsidRPr="00132F0C">
        <w:t>plot(indice,val,'rs','MarkerEdgeColor','k','MarkerFaceColor',</w:t>
      </w:r>
    </w:p>
    <w:p w:rsidR="00132F0C" w:rsidRPr="00132F0C" w:rsidRDefault="003A4D99" w:rsidP="003A4D99">
      <w:pPr>
        <w:pStyle w:val="Codsurs"/>
      </w:pPr>
      <w:r>
        <w:t xml:space="preserve">        </w:t>
      </w:r>
      <w:r w:rsidR="00132F0C" w:rsidRPr="00132F0C">
        <w:t>'y','MarkerSize',12);</w:t>
      </w:r>
    </w:p>
    <w:p w:rsidR="00132F0C" w:rsidRPr="00132F0C" w:rsidRDefault="003A4D99" w:rsidP="003A4D99">
      <w:pPr>
        <w:pStyle w:val="Codsurs"/>
      </w:pPr>
      <w:r>
        <w:t xml:space="preserve">    </w:t>
      </w:r>
      <w:r w:rsidR="00132F0C" w:rsidRPr="00132F0C">
        <w:t>axis([0 MNrIt 0 L]);</w:t>
      </w:r>
    </w:p>
    <w:p w:rsidR="00132F0C" w:rsidRPr="00132F0C" w:rsidRDefault="00132F0C" w:rsidP="003A4D99">
      <w:pPr>
        <w:pStyle w:val="Codsurs"/>
      </w:pPr>
      <w:r w:rsidRPr="00132F0C">
        <w:t>end</w:t>
      </w:r>
    </w:p>
    <w:p w:rsidR="00132F0C" w:rsidRPr="00132F0C" w:rsidRDefault="00132F0C" w:rsidP="003A4D99">
      <w:pPr>
        <w:pStyle w:val="Codsurs"/>
      </w:pPr>
    </w:p>
    <w:p w:rsidR="00132F0C" w:rsidRPr="00132F0C" w:rsidRDefault="00132F0C" w:rsidP="003A4D99">
      <w:pPr>
        <w:pStyle w:val="Codsurs"/>
      </w:pPr>
      <w:r w:rsidRPr="00132F0C">
        <w:t>function [pop]=genereaza_ini(L,dim);</w:t>
      </w:r>
    </w:p>
    <w:p w:rsidR="00132F0C" w:rsidRPr="00132F0C" w:rsidRDefault="003A4D99" w:rsidP="003A4D99">
      <w:pPr>
        <w:pStyle w:val="Codsurs"/>
      </w:pPr>
      <w:r>
        <w:t xml:space="preserve">  </w:t>
      </w:r>
      <w:r w:rsidR="00132F0C" w:rsidRPr="00132F0C">
        <w:t>pop=zeros(dim,L);</w:t>
      </w:r>
    </w:p>
    <w:p w:rsidR="00132F0C" w:rsidRPr="00132F0C" w:rsidRDefault="003A4D99" w:rsidP="003A4D99">
      <w:pPr>
        <w:pStyle w:val="Codsurs"/>
      </w:pPr>
      <w:r>
        <w:t xml:space="preserve">  </w:t>
      </w:r>
      <w:r w:rsidR="00132F0C" w:rsidRPr="00132F0C">
        <w:t>z=ones(1,L);</w:t>
      </w:r>
    </w:p>
    <w:p w:rsidR="00132F0C" w:rsidRPr="00132F0C" w:rsidRDefault="003A4D99" w:rsidP="003A4D99">
      <w:pPr>
        <w:pStyle w:val="Codsurs"/>
      </w:pPr>
      <w:r>
        <w:t xml:space="preserve">  </w:t>
      </w:r>
      <w:r w:rsidR="00132F0C" w:rsidRPr="00132F0C">
        <w:t>for i=1:dim</w:t>
      </w:r>
    </w:p>
    <w:p w:rsidR="00132F0C" w:rsidRPr="00132F0C" w:rsidRDefault="00132F0C" w:rsidP="003A4D99">
      <w:pPr>
        <w:pStyle w:val="Codsurs"/>
      </w:pPr>
      <w:r w:rsidRPr="00132F0C">
        <w:t xml:space="preserve">    x=unidrnd(2,1,L)-z;</w:t>
      </w:r>
    </w:p>
    <w:p w:rsidR="00132F0C" w:rsidRPr="00132F0C" w:rsidRDefault="00132F0C" w:rsidP="003A4D99">
      <w:pPr>
        <w:pStyle w:val="Codsurs"/>
      </w:pPr>
      <w:r w:rsidRPr="00132F0C">
        <w:t xml:space="preserve">    pop(i,1:L)=x(1:L);</w:t>
      </w:r>
    </w:p>
    <w:p w:rsidR="00132F0C" w:rsidRPr="00132F0C" w:rsidRDefault="003A4D99" w:rsidP="003A4D99">
      <w:pPr>
        <w:pStyle w:val="Codsurs"/>
      </w:pPr>
      <w:r>
        <w:t xml:space="preserve">  </w:t>
      </w:r>
      <w:r w:rsidR="00132F0C" w:rsidRPr="00132F0C">
        <w:t>end;</w:t>
      </w:r>
    </w:p>
    <w:p w:rsidR="00132F0C" w:rsidRPr="00132F0C" w:rsidRDefault="00132F0C" w:rsidP="003A4D99">
      <w:pPr>
        <w:pStyle w:val="Codsurs"/>
      </w:pPr>
      <w:r w:rsidRPr="00132F0C">
        <w:t>end</w:t>
      </w:r>
    </w:p>
    <w:p w:rsidR="00132F0C" w:rsidRPr="00132F0C" w:rsidRDefault="00132F0C" w:rsidP="003A4D99">
      <w:pPr>
        <w:pStyle w:val="Codsurs"/>
      </w:pPr>
      <w:r w:rsidRPr="00132F0C">
        <w:t xml:space="preserve">    </w:t>
      </w:r>
    </w:p>
    <w:p w:rsidR="00132F0C" w:rsidRPr="00132F0C" w:rsidRDefault="00132F0C" w:rsidP="003A4D99">
      <w:pPr>
        <w:pStyle w:val="Codsurs"/>
      </w:pPr>
      <w:r w:rsidRPr="00132F0C">
        <w:t>function [val]=f_one_max(x);</w:t>
      </w:r>
    </w:p>
    <w:p w:rsidR="00132F0C" w:rsidRPr="00132F0C" w:rsidRDefault="003A4D99" w:rsidP="003A4D99">
      <w:pPr>
        <w:pStyle w:val="Codsurs"/>
      </w:pPr>
      <w:r>
        <w:t xml:space="preserve">  </w:t>
      </w:r>
      <w:r w:rsidR="00132F0C" w:rsidRPr="00132F0C">
        <w:t>val=sum(x);</w:t>
      </w:r>
    </w:p>
    <w:p w:rsidR="00132F0C" w:rsidRPr="00132F0C" w:rsidRDefault="00132F0C" w:rsidP="003A4D99">
      <w:pPr>
        <w:pStyle w:val="Codsurs"/>
      </w:pPr>
      <w:r w:rsidRPr="00132F0C">
        <w:t>end</w:t>
      </w:r>
    </w:p>
    <w:p w:rsidR="00132F0C" w:rsidRPr="00132F0C" w:rsidRDefault="00132F0C" w:rsidP="003A4D99">
      <w:pPr>
        <w:pStyle w:val="Codsurs"/>
      </w:pPr>
    </w:p>
    <w:p w:rsidR="00132F0C" w:rsidRPr="00132F0C" w:rsidRDefault="00132F0C" w:rsidP="003A4D99">
      <w:pPr>
        <w:pStyle w:val="Codsurs"/>
      </w:pPr>
      <w:r w:rsidRPr="00132F0C">
        <w:t>function [parinti]=selectie_SUS(pop);</w:t>
      </w:r>
    </w:p>
    <w:p w:rsidR="00132F0C" w:rsidRPr="00132F0C" w:rsidRDefault="003A4D99" w:rsidP="003A4D99">
      <w:pPr>
        <w:pStyle w:val="Codsurs"/>
      </w:pPr>
      <w:r>
        <w:t xml:space="preserve">  </w:t>
      </w:r>
      <w:r w:rsidR="00132F0C" w:rsidRPr="00132F0C">
        <w:t>[dim,L]=size(pop);</w:t>
      </w:r>
    </w:p>
    <w:p w:rsidR="00132F0C" w:rsidRPr="00132F0C" w:rsidRDefault="003A4D99" w:rsidP="003A4D99">
      <w:pPr>
        <w:pStyle w:val="Codsurs"/>
      </w:pPr>
      <w:r>
        <w:t xml:space="preserve">  </w:t>
      </w:r>
      <w:r w:rsidR="00132F0C" w:rsidRPr="00132F0C">
        <w:t>fob=zeros(dim,1);</w:t>
      </w:r>
    </w:p>
    <w:p w:rsidR="00132F0C" w:rsidRPr="00132F0C" w:rsidRDefault="003A4D99" w:rsidP="003A4D99">
      <w:pPr>
        <w:pStyle w:val="Codsurs"/>
      </w:pPr>
      <w:r>
        <w:t xml:space="preserve">  </w:t>
      </w:r>
      <w:r w:rsidR="00132F0C" w:rsidRPr="00132F0C">
        <w:t>for i=1:dim</w:t>
      </w:r>
    </w:p>
    <w:p w:rsidR="00132F0C" w:rsidRPr="00132F0C" w:rsidRDefault="00132F0C" w:rsidP="003A4D99">
      <w:pPr>
        <w:pStyle w:val="Codsurs"/>
      </w:pPr>
      <w:r w:rsidRPr="00132F0C">
        <w:t xml:space="preserve">    fob(i)=f_one_max(pop(i,:));</w:t>
      </w:r>
    </w:p>
    <w:p w:rsidR="00132F0C" w:rsidRPr="00132F0C" w:rsidRDefault="003A4D99" w:rsidP="003A4D99">
      <w:pPr>
        <w:pStyle w:val="Codsurs"/>
      </w:pPr>
      <w:r>
        <w:t xml:space="preserve">  </w:t>
      </w:r>
      <w:r w:rsidR="00132F0C" w:rsidRPr="00132F0C">
        <w:t>end;</w:t>
      </w:r>
    </w:p>
    <w:p w:rsidR="00132F0C" w:rsidRPr="00132F0C" w:rsidRDefault="003A4D99" w:rsidP="003A4D99">
      <w:pPr>
        <w:pStyle w:val="Codsurs"/>
      </w:pPr>
      <w:r>
        <w:t xml:space="preserve">  </w:t>
      </w:r>
      <w:r w:rsidR="00132F0C" w:rsidRPr="00132F0C">
        <w:t>p=fob;</w:t>
      </w:r>
    </w:p>
    <w:p w:rsidR="00132F0C" w:rsidRPr="00132F0C" w:rsidRDefault="003A4D99" w:rsidP="003A4D99">
      <w:pPr>
        <w:pStyle w:val="Codsurs"/>
      </w:pPr>
      <w:r>
        <w:t xml:space="preserve">  </w:t>
      </w:r>
      <w:r w:rsidR="00132F0C" w:rsidRPr="00132F0C">
        <w:t>s=sum(p);</w:t>
      </w:r>
    </w:p>
    <w:p w:rsidR="00132F0C" w:rsidRPr="00132F0C" w:rsidRDefault="003A4D99" w:rsidP="003A4D99">
      <w:pPr>
        <w:pStyle w:val="Codsurs"/>
      </w:pPr>
      <w:r>
        <w:t xml:space="preserve">  </w:t>
      </w:r>
      <w:r w:rsidR="00132F0C" w:rsidRPr="00132F0C">
        <w:t>p(1:dim)=p(1:dim)/s;</w:t>
      </w:r>
    </w:p>
    <w:p w:rsidR="00132F0C" w:rsidRPr="00132F0C" w:rsidRDefault="003A4D99" w:rsidP="003A4D99">
      <w:pPr>
        <w:pStyle w:val="Codsurs"/>
      </w:pPr>
      <w:r>
        <w:t xml:space="preserve">  </w:t>
      </w:r>
      <w:r w:rsidR="00132F0C" w:rsidRPr="00132F0C">
        <w:t>q=zeros(dim,1);</w:t>
      </w:r>
    </w:p>
    <w:p w:rsidR="00132F0C" w:rsidRPr="00132F0C" w:rsidRDefault="003A4D99" w:rsidP="003A4D99">
      <w:pPr>
        <w:pStyle w:val="Codsurs"/>
      </w:pPr>
      <w:r>
        <w:lastRenderedPageBreak/>
        <w:t xml:space="preserve">  </w:t>
      </w:r>
      <w:r w:rsidR="00132F0C" w:rsidRPr="00132F0C">
        <w:t>for i=1:dim</w:t>
      </w:r>
    </w:p>
    <w:p w:rsidR="00132F0C" w:rsidRPr="00132F0C" w:rsidRDefault="00132F0C" w:rsidP="003A4D99">
      <w:pPr>
        <w:pStyle w:val="Codsurs"/>
      </w:pPr>
      <w:r w:rsidRPr="00132F0C">
        <w:t xml:space="preserve">    q(i)=sum(p(1:i));</w:t>
      </w:r>
    </w:p>
    <w:p w:rsidR="00132F0C" w:rsidRPr="00132F0C" w:rsidRDefault="003A4D99" w:rsidP="003A4D99">
      <w:pPr>
        <w:pStyle w:val="Codsurs"/>
      </w:pPr>
      <w:r>
        <w:t xml:space="preserve">  </w:t>
      </w:r>
      <w:r w:rsidR="00132F0C" w:rsidRPr="00132F0C">
        <w:t>end;</w:t>
      </w:r>
    </w:p>
    <w:p w:rsidR="00132F0C" w:rsidRPr="00132F0C" w:rsidRDefault="003A4D99" w:rsidP="003A4D99">
      <w:pPr>
        <w:pStyle w:val="Codsurs"/>
      </w:pPr>
      <w:r>
        <w:t xml:space="preserve">  </w:t>
      </w:r>
      <w:r w:rsidR="00132F0C" w:rsidRPr="00132F0C">
        <w:t>parinti=zeros(dim,L);</w:t>
      </w:r>
    </w:p>
    <w:p w:rsidR="00132F0C" w:rsidRPr="00132F0C" w:rsidRDefault="003A4D99" w:rsidP="003A4D99">
      <w:pPr>
        <w:pStyle w:val="Codsurs"/>
      </w:pPr>
      <w:r>
        <w:t xml:space="preserve">  </w:t>
      </w:r>
      <w:r w:rsidR="00132F0C" w:rsidRPr="00132F0C">
        <w:t>i=1;k=1;r=unifrnd(0,1/dim);</w:t>
      </w:r>
    </w:p>
    <w:p w:rsidR="00132F0C" w:rsidRPr="00132F0C" w:rsidRDefault="003A4D99" w:rsidP="003A4D99">
      <w:pPr>
        <w:pStyle w:val="Codsurs"/>
      </w:pPr>
      <w:r>
        <w:t xml:space="preserve">  </w:t>
      </w:r>
      <w:r w:rsidR="00132F0C" w:rsidRPr="00132F0C">
        <w:t>while(k&lt;=dim)</w:t>
      </w:r>
    </w:p>
    <w:p w:rsidR="00132F0C" w:rsidRPr="00132F0C" w:rsidRDefault="00132F0C" w:rsidP="003A4D99">
      <w:pPr>
        <w:pStyle w:val="Codsurs"/>
      </w:pPr>
      <w:r w:rsidRPr="00132F0C">
        <w:t xml:space="preserve">    while(r&lt;=q(i))</w:t>
      </w:r>
    </w:p>
    <w:p w:rsidR="00132F0C" w:rsidRPr="00132F0C" w:rsidRDefault="00132F0C" w:rsidP="003A4D99">
      <w:pPr>
        <w:pStyle w:val="Codsurs"/>
      </w:pPr>
      <w:r w:rsidRPr="00132F0C">
        <w:t xml:space="preserve">      parinti(k,1:L)=pop(i,1:L);</w:t>
      </w:r>
    </w:p>
    <w:p w:rsidR="00132F0C" w:rsidRPr="00132F0C" w:rsidRDefault="00132F0C" w:rsidP="003A4D99">
      <w:pPr>
        <w:pStyle w:val="Codsurs"/>
      </w:pPr>
      <w:r w:rsidRPr="00132F0C">
        <w:t xml:space="preserve">      r=r+1/dim;</w:t>
      </w:r>
    </w:p>
    <w:p w:rsidR="00132F0C" w:rsidRPr="00132F0C" w:rsidRDefault="00132F0C" w:rsidP="003A4D99">
      <w:pPr>
        <w:pStyle w:val="Codsurs"/>
      </w:pPr>
      <w:r w:rsidRPr="00132F0C">
        <w:t xml:space="preserve">      k=k+1;</w:t>
      </w:r>
    </w:p>
    <w:p w:rsidR="00132F0C" w:rsidRPr="00132F0C" w:rsidRDefault="00132F0C" w:rsidP="003A4D99">
      <w:pPr>
        <w:pStyle w:val="Codsurs"/>
      </w:pPr>
      <w:r w:rsidRPr="00132F0C">
        <w:t xml:space="preserve">    end;</w:t>
      </w:r>
    </w:p>
    <w:p w:rsidR="00132F0C" w:rsidRPr="00132F0C" w:rsidRDefault="00132F0C" w:rsidP="003A4D99">
      <w:pPr>
        <w:pStyle w:val="Codsurs"/>
      </w:pPr>
      <w:r w:rsidRPr="00132F0C">
        <w:t xml:space="preserve">    i=i+1;</w:t>
      </w:r>
    </w:p>
    <w:p w:rsidR="00132F0C" w:rsidRPr="00132F0C" w:rsidRDefault="003A4D99" w:rsidP="003A4D99">
      <w:pPr>
        <w:pStyle w:val="Codsurs"/>
      </w:pPr>
      <w:r>
        <w:t xml:space="preserve">  </w:t>
      </w:r>
      <w:r w:rsidR="00132F0C" w:rsidRPr="00132F0C">
        <w:t>end;</w:t>
      </w:r>
    </w:p>
    <w:p w:rsidR="00132F0C" w:rsidRPr="00132F0C" w:rsidRDefault="00132F0C" w:rsidP="003A4D99">
      <w:pPr>
        <w:pStyle w:val="Codsurs"/>
      </w:pPr>
      <w:r w:rsidRPr="00132F0C">
        <w:t>end</w:t>
      </w:r>
    </w:p>
    <w:p w:rsidR="00132F0C" w:rsidRPr="00132F0C" w:rsidRDefault="00132F0C" w:rsidP="003A4D99">
      <w:pPr>
        <w:pStyle w:val="Codsurs"/>
      </w:pPr>
    </w:p>
    <w:p w:rsidR="00132F0C" w:rsidRPr="00132F0C" w:rsidRDefault="00132F0C" w:rsidP="003A4D99">
      <w:pPr>
        <w:pStyle w:val="Codsurs"/>
      </w:pPr>
      <w:r w:rsidRPr="00132F0C">
        <w:t>function [popN]=crossover(pop,pc);</w:t>
      </w:r>
    </w:p>
    <w:p w:rsidR="00132F0C" w:rsidRPr="00132F0C" w:rsidRDefault="003A4D99" w:rsidP="003A4D99">
      <w:pPr>
        <w:pStyle w:val="Codsurs"/>
      </w:pPr>
      <w:r>
        <w:t xml:space="preserve">  </w:t>
      </w:r>
      <w:r w:rsidR="00132F0C" w:rsidRPr="00132F0C">
        <w:t>[dim,L]=size(pop);</w:t>
      </w:r>
    </w:p>
    <w:p w:rsidR="00132F0C" w:rsidRPr="00132F0C" w:rsidRDefault="003A4D99" w:rsidP="003A4D99">
      <w:pPr>
        <w:pStyle w:val="Codsurs"/>
      </w:pPr>
      <w:r>
        <w:t xml:space="preserve">  </w:t>
      </w:r>
      <w:r w:rsidR="00132F0C" w:rsidRPr="00132F0C">
        <w:t>popN=zeros(dim,L);</w:t>
      </w:r>
    </w:p>
    <w:p w:rsidR="00132F0C" w:rsidRPr="00132F0C" w:rsidRDefault="003A4D99" w:rsidP="003A4D99">
      <w:pPr>
        <w:pStyle w:val="Codsurs"/>
      </w:pPr>
      <w:r>
        <w:t xml:space="preserve">  </w:t>
      </w:r>
      <w:r w:rsidR="00132F0C" w:rsidRPr="00132F0C">
        <w:t>V=[];</w:t>
      </w:r>
    </w:p>
    <w:p w:rsidR="00132F0C" w:rsidRPr="00132F0C" w:rsidRDefault="003A4D99" w:rsidP="003A4D99">
      <w:pPr>
        <w:pStyle w:val="Codsurs"/>
      </w:pPr>
      <w:r>
        <w:t xml:space="preserve">  </w:t>
      </w:r>
      <w:r w:rsidR="00132F0C" w:rsidRPr="00132F0C">
        <w:t>for k=1:dim/2</w:t>
      </w:r>
    </w:p>
    <w:p w:rsidR="003A4D99" w:rsidRDefault="00132F0C" w:rsidP="003A4D99">
      <w:pPr>
        <w:pStyle w:val="Codsurs"/>
      </w:pPr>
      <w:r w:rsidRPr="00132F0C">
        <w:t xml:space="preserve">  </w:t>
      </w:r>
      <w:r w:rsidR="003A4D99">
        <w:t xml:space="preserve">  </w:t>
      </w:r>
      <w:r w:rsidRPr="00132F0C">
        <w:t xml:space="preserve">% determinarea a doi indivizi distincti si </w:t>
      </w:r>
    </w:p>
    <w:p w:rsidR="00132F0C" w:rsidRPr="00132F0C" w:rsidRDefault="003A4D99" w:rsidP="003A4D99">
      <w:pPr>
        <w:pStyle w:val="Codsurs"/>
      </w:pPr>
      <w:r>
        <w:t xml:space="preserve">    % </w:t>
      </w:r>
      <w:r w:rsidR="00132F0C" w:rsidRPr="00132F0C">
        <w:t>care nu au fost selectati</w:t>
      </w:r>
      <w:r>
        <w:t xml:space="preserve"> a</w:t>
      </w:r>
      <w:r w:rsidR="00132F0C" w:rsidRPr="00132F0C">
        <w:t>n</w:t>
      </w:r>
      <w:r>
        <w:t>te</w:t>
      </w:r>
      <w:r w:rsidR="00132F0C" w:rsidRPr="00132F0C">
        <w:t>rior</w:t>
      </w:r>
    </w:p>
    <w:p w:rsidR="00132F0C" w:rsidRPr="00132F0C" w:rsidRDefault="00132F0C" w:rsidP="003A4D99">
      <w:pPr>
        <w:pStyle w:val="Codsurs"/>
      </w:pPr>
      <w:r w:rsidRPr="00132F0C">
        <w:t xml:space="preserve">    poz=zeros(2,1);</w:t>
      </w:r>
    </w:p>
    <w:p w:rsidR="00132F0C" w:rsidRPr="00132F0C" w:rsidRDefault="00132F0C" w:rsidP="003A4D99">
      <w:pPr>
        <w:pStyle w:val="Codsurs"/>
      </w:pPr>
      <w:r w:rsidRPr="00132F0C">
        <w:t xml:space="preserve">    for i=1:2</w:t>
      </w:r>
    </w:p>
    <w:p w:rsidR="00132F0C" w:rsidRPr="00132F0C" w:rsidRDefault="00132F0C" w:rsidP="003A4D99">
      <w:pPr>
        <w:pStyle w:val="Codsurs"/>
      </w:pPr>
      <w:r w:rsidRPr="00132F0C">
        <w:t xml:space="preserve">      poz(i)=unidrnd(dim);</w:t>
      </w:r>
    </w:p>
    <w:p w:rsidR="00132F0C" w:rsidRPr="00132F0C" w:rsidRDefault="00132F0C" w:rsidP="003A4D99">
      <w:pPr>
        <w:pStyle w:val="Codsurs"/>
      </w:pPr>
      <w:r w:rsidRPr="00132F0C">
        <w:t xml:space="preserve">      while(ismember(poz(i),V))</w:t>
      </w:r>
    </w:p>
    <w:p w:rsidR="00132F0C" w:rsidRPr="00132F0C" w:rsidRDefault="00132F0C" w:rsidP="003A4D99">
      <w:pPr>
        <w:pStyle w:val="Codsurs"/>
      </w:pPr>
      <w:r w:rsidRPr="00132F0C">
        <w:t xml:space="preserve">        poz(i)=unidrnd(dim);</w:t>
      </w:r>
    </w:p>
    <w:p w:rsidR="00132F0C" w:rsidRPr="00132F0C" w:rsidRDefault="00132F0C" w:rsidP="003A4D99">
      <w:pPr>
        <w:pStyle w:val="Codsurs"/>
      </w:pPr>
      <w:r w:rsidRPr="00132F0C">
        <w:t xml:space="preserve">      end;</w:t>
      </w:r>
    </w:p>
    <w:p w:rsidR="00132F0C" w:rsidRPr="00132F0C" w:rsidRDefault="00132F0C" w:rsidP="003A4D99">
      <w:pPr>
        <w:pStyle w:val="Codsurs"/>
      </w:pPr>
      <w:r w:rsidRPr="00132F0C">
        <w:t xml:space="preserve">      V=[V poz(i)];</w:t>
      </w:r>
    </w:p>
    <w:p w:rsidR="00132F0C" w:rsidRPr="00132F0C" w:rsidRDefault="00132F0C" w:rsidP="003A4D99">
      <w:pPr>
        <w:pStyle w:val="Codsurs"/>
      </w:pPr>
      <w:r w:rsidRPr="00132F0C">
        <w:t xml:space="preserve">    end;</w:t>
      </w:r>
    </w:p>
    <w:p w:rsidR="00132F0C" w:rsidRPr="00132F0C" w:rsidRDefault="00132F0C" w:rsidP="003A4D99">
      <w:pPr>
        <w:pStyle w:val="Codsurs"/>
      </w:pPr>
      <w:r w:rsidRPr="00132F0C">
        <w:t xml:space="preserve">    % incrucisarea celor doi indivizi; rezulta y1,y2</w:t>
      </w:r>
    </w:p>
    <w:p w:rsidR="00132F0C" w:rsidRPr="00132F0C" w:rsidRDefault="00132F0C" w:rsidP="003A4D99">
      <w:pPr>
        <w:pStyle w:val="Codsurs"/>
      </w:pPr>
      <w:r w:rsidRPr="00132F0C">
        <w:t xml:space="preserve">    x1=pop(poz(1),1:L);y1=x1;</w:t>
      </w:r>
    </w:p>
    <w:p w:rsidR="00132F0C" w:rsidRPr="00132F0C" w:rsidRDefault="00132F0C" w:rsidP="003A4D99">
      <w:pPr>
        <w:pStyle w:val="Codsurs"/>
      </w:pPr>
      <w:r w:rsidRPr="00132F0C">
        <w:t xml:space="preserve">    x2=pop(poz(2),1:L);y2=x2;</w:t>
      </w:r>
    </w:p>
    <w:p w:rsidR="00132F0C" w:rsidRPr="00132F0C" w:rsidRDefault="00132F0C" w:rsidP="003A4D99">
      <w:pPr>
        <w:pStyle w:val="Codsurs"/>
      </w:pPr>
      <w:r w:rsidRPr="00132F0C">
        <w:t xml:space="preserve">    r=unifrnd(0,1);</w:t>
      </w:r>
    </w:p>
    <w:p w:rsidR="00132F0C" w:rsidRPr="00132F0C" w:rsidRDefault="00132F0C" w:rsidP="003A4D99">
      <w:pPr>
        <w:pStyle w:val="Codsurs"/>
      </w:pPr>
      <w:r w:rsidRPr="00132F0C">
        <w:t xml:space="preserve">    if(r&lt;=pc)</w:t>
      </w:r>
    </w:p>
    <w:p w:rsidR="00132F0C" w:rsidRPr="00132F0C" w:rsidRDefault="00132F0C" w:rsidP="003A4D99">
      <w:pPr>
        <w:pStyle w:val="Codsurs"/>
      </w:pPr>
      <w:r w:rsidRPr="00132F0C">
        <w:t xml:space="preserve">      % genereaza pozitia din care se face interschimbul</w:t>
      </w:r>
    </w:p>
    <w:p w:rsidR="00132F0C" w:rsidRPr="00132F0C" w:rsidRDefault="00132F0C" w:rsidP="003A4D99">
      <w:pPr>
        <w:pStyle w:val="Codsurs"/>
      </w:pPr>
      <w:r w:rsidRPr="00132F0C">
        <w:t xml:space="preserve">      pozitie=unidrnd(L-1);</w:t>
      </w:r>
    </w:p>
    <w:p w:rsidR="00132F0C" w:rsidRPr="00132F0C" w:rsidRDefault="00132F0C" w:rsidP="003A4D99">
      <w:pPr>
        <w:pStyle w:val="Codsurs"/>
      </w:pPr>
      <w:r w:rsidRPr="00132F0C">
        <w:t xml:space="preserve">      y1(pozitie+1:L)=x2(pozitie+1:L);</w:t>
      </w:r>
    </w:p>
    <w:p w:rsidR="00132F0C" w:rsidRPr="00132F0C" w:rsidRDefault="00132F0C" w:rsidP="003A4D99">
      <w:pPr>
        <w:pStyle w:val="Codsurs"/>
      </w:pPr>
      <w:r w:rsidRPr="00132F0C">
        <w:t xml:space="preserve">      y2(pozitie+1:L)=x1(pozitie+1:L);</w:t>
      </w:r>
    </w:p>
    <w:p w:rsidR="003A4D99" w:rsidRDefault="00132F0C" w:rsidP="003A4D99">
      <w:pPr>
        <w:pStyle w:val="Codsurs"/>
      </w:pPr>
      <w:r w:rsidRPr="00132F0C">
        <w:t xml:space="preserve">    end;</w:t>
      </w:r>
    </w:p>
    <w:p w:rsidR="00132F0C" w:rsidRPr="00132F0C" w:rsidRDefault="003A4D99" w:rsidP="003A4D99">
      <w:pPr>
        <w:pStyle w:val="Codsurs"/>
      </w:pPr>
      <w:r>
        <w:t xml:space="preserve">    </w:t>
      </w:r>
      <w:r w:rsidR="00132F0C" w:rsidRPr="00132F0C">
        <w:t>%</w:t>
      </w:r>
      <w:r>
        <w:t xml:space="preserve"> </w:t>
      </w:r>
      <w:r w:rsidR="00132F0C" w:rsidRPr="00132F0C">
        <w:t>altfel sunt copiati parintii:rezultat al incrucisarii asexuate</w:t>
      </w:r>
    </w:p>
    <w:p w:rsidR="00132F0C" w:rsidRPr="00132F0C" w:rsidRDefault="00132F0C" w:rsidP="003A4D99">
      <w:pPr>
        <w:pStyle w:val="Codsurs"/>
      </w:pPr>
      <w:r w:rsidRPr="00132F0C">
        <w:t xml:space="preserve">    popN(k,1:L)=y1;</w:t>
      </w:r>
    </w:p>
    <w:p w:rsidR="00132F0C" w:rsidRPr="00132F0C" w:rsidRDefault="00132F0C" w:rsidP="003A4D99">
      <w:pPr>
        <w:pStyle w:val="Codsurs"/>
      </w:pPr>
      <w:r w:rsidRPr="00132F0C">
        <w:t xml:space="preserve">    popN(k+1,1:L)=y2;</w:t>
      </w:r>
    </w:p>
    <w:p w:rsidR="00132F0C" w:rsidRPr="00132F0C" w:rsidRDefault="003A4D99" w:rsidP="003A4D99">
      <w:pPr>
        <w:pStyle w:val="Codsurs"/>
      </w:pPr>
      <w:r>
        <w:t xml:space="preserve">  </w:t>
      </w:r>
      <w:r w:rsidR="00132F0C" w:rsidRPr="00132F0C">
        <w:t>end;</w:t>
      </w:r>
    </w:p>
    <w:p w:rsidR="00132F0C" w:rsidRPr="00132F0C" w:rsidRDefault="00132F0C" w:rsidP="003A4D99">
      <w:pPr>
        <w:pStyle w:val="Codsurs"/>
      </w:pPr>
      <w:r w:rsidRPr="00132F0C">
        <w:t>end</w:t>
      </w:r>
    </w:p>
    <w:p w:rsidR="00132F0C" w:rsidRPr="00132F0C" w:rsidRDefault="00132F0C" w:rsidP="003A4D99">
      <w:pPr>
        <w:pStyle w:val="Codsurs"/>
      </w:pPr>
    </w:p>
    <w:p w:rsidR="00132F0C" w:rsidRPr="00132F0C" w:rsidRDefault="00132F0C" w:rsidP="003A4D99">
      <w:pPr>
        <w:pStyle w:val="Codsurs"/>
      </w:pPr>
      <w:r w:rsidRPr="00132F0C">
        <w:t>function [popN]=mutatie(pop,pm);</w:t>
      </w:r>
    </w:p>
    <w:p w:rsidR="00132F0C" w:rsidRPr="00132F0C" w:rsidRDefault="003A4D99" w:rsidP="003A4D99">
      <w:pPr>
        <w:pStyle w:val="Codsurs"/>
      </w:pPr>
      <w:r>
        <w:t xml:space="preserve">  </w:t>
      </w:r>
      <w:r w:rsidR="00132F0C" w:rsidRPr="00132F0C">
        <w:t>[dim,L]=size(pop);</w:t>
      </w:r>
    </w:p>
    <w:p w:rsidR="00132F0C" w:rsidRPr="00132F0C" w:rsidRDefault="003A4D99" w:rsidP="003A4D99">
      <w:pPr>
        <w:pStyle w:val="Codsurs"/>
      </w:pPr>
      <w:r>
        <w:t xml:space="preserve">  </w:t>
      </w:r>
      <w:r w:rsidR="00132F0C" w:rsidRPr="00132F0C">
        <w:t>popN=pop;</w:t>
      </w:r>
    </w:p>
    <w:p w:rsidR="00132F0C" w:rsidRPr="00132F0C" w:rsidRDefault="003A4D99" w:rsidP="003A4D99">
      <w:pPr>
        <w:pStyle w:val="Codsurs"/>
      </w:pPr>
      <w:r>
        <w:t xml:space="preserve">  </w:t>
      </w:r>
      <w:r w:rsidR="00132F0C" w:rsidRPr="00132F0C">
        <w:t>for i=1:dim</w:t>
      </w:r>
    </w:p>
    <w:p w:rsidR="00132F0C" w:rsidRPr="00132F0C" w:rsidRDefault="00132F0C" w:rsidP="003A4D99">
      <w:pPr>
        <w:pStyle w:val="Codsurs"/>
      </w:pPr>
      <w:r w:rsidRPr="00132F0C">
        <w:t xml:space="preserve">    for k=1:L</w:t>
      </w:r>
    </w:p>
    <w:p w:rsidR="00132F0C" w:rsidRPr="00132F0C" w:rsidRDefault="00132F0C" w:rsidP="003A4D99">
      <w:pPr>
        <w:pStyle w:val="Codsurs"/>
      </w:pPr>
      <w:r w:rsidRPr="00132F0C">
        <w:t xml:space="preserve">      r=unifrnd(0,1);</w:t>
      </w:r>
    </w:p>
    <w:p w:rsidR="00132F0C" w:rsidRPr="00132F0C" w:rsidRDefault="00132F0C" w:rsidP="003A4D99">
      <w:pPr>
        <w:pStyle w:val="Codsurs"/>
      </w:pPr>
      <w:r w:rsidRPr="00132F0C">
        <w:t xml:space="preserve">      if(r&lt;pm)</w:t>
      </w:r>
    </w:p>
    <w:p w:rsidR="00132F0C" w:rsidRPr="00132F0C" w:rsidRDefault="00132F0C" w:rsidP="003A4D99">
      <w:pPr>
        <w:pStyle w:val="Codsurs"/>
      </w:pPr>
      <w:r w:rsidRPr="00132F0C">
        <w:t xml:space="preserve">         popN(i,k)=not(popN(i,k));</w:t>
      </w:r>
    </w:p>
    <w:p w:rsidR="00132F0C" w:rsidRPr="00132F0C" w:rsidRDefault="00132F0C" w:rsidP="003A4D99">
      <w:pPr>
        <w:pStyle w:val="Codsurs"/>
      </w:pPr>
      <w:r w:rsidRPr="00132F0C">
        <w:t xml:space="preserve">      end;</w:t>
      </w:r>
    </w:p>
    <w:p w:rsidR="00132F0C" w:rsidRPr="00132F0C" w:rsidRDefault="003A4D99" w:rsidP="003A4D99">
      <w:pPr>
        <w:pStyle w:val="Codsurs"/>
      </w:pPr>
      <w:r>
        <w:t xml:space="preserve">    </w:t>
      </w:r>
      <w:r w:rsidR="00132F0C" w:rsidRPr="00132F0C">
        <w:t>end;</w:t>
      </w:r>
    </w:p>
    <w:p w:rsidR="00132F0C" w:rsidRPr="00132F0C" w:rsidRDefault="003A4D99" w:rsidP="003A4D99">
      <w:pPr>
        <w:pStyle w:val="Codsurs"/>
      </w:pPr>
      <w:r>
        <w:t xml:space="preserve">  </w:t>
      </w:r>
      <w:r w:rsidR="00132F0C" w:rsidRPr="00132F0C">
        <w:t>end;</w:t>
      </w:r>
    </w:p>
    <w:p w:rsidR="00132F0C" w:rsidRDefault="00132F0C" w:rsidP="003A4D99">
      <w:pPr>
        <w:pStyle w:val="Codsurs"/>
      </w:pPr>
      <w:r w:rsidRPr="00132F0C">
        <w:t>end</w:t>
      </w:r>
    </w:p>
    <w:p w:rsidR="003A4D99" w:rsidRPr="00132F0C" w:rsidRDefault="003A4D99" w:rsidP="003A4D99">
      <w:pPr>
        <w:pStyle w:val="Codsurs"/>
      </w:pPr>
    </w:p>
    <w:p w:rsidR="00132F0C" w:rsidRPr="00132F0C" w:rsidRDefault="003A4D99" w:rsidP="003A4D99">
      <w:pPr>
        <w:widowControl w:val="0"/>
        <w:spacing w:after="0"/>
        <w:ind w:firstLine="708"/>
      </w:pPr>
      <w:r>
        <w:t>Figura următoare prezintă o</w:t>
      </w:r>
      <w:r w:rsidR="00132F0C" w:rsidRPr="00132F0C">
        <w:t xml:space="preserve"> posibilă evoluţie a algoritmului la apelul </w:t>
      </w:r>
      <w:r w:rsidR="00132F0C" w:rsidRPr="003A4D99">
        <w:rPr>
          <w:rStyle w:val="CodsursChar"/>
        </w:rPr>
        <w:t>GA_SUS(100,25,0.8,1/25,100)</w:t>
      </w:r>
      <w:r w:rsidR="00132F0C" w:rsidRPr="00132F0C">
        <w:t xml:space="preserve">. În general, după mai multe apeluri ale acestei funcţii maximul obţinut este </w:t>
      </w:r>
      <w:r w:rsidR="00132F0C" w:rsidRPr="00132F0C">
        <w:lastRenderedPageBreak/>
        <w:t xml:space="preserve">între valorile 20 şi 24 (maximul este </w:t>
      </w:r>
      <m:oMath>
        <m:r>
          <w:rPr>
            <w:rFonts w:ascii="Cambria Math" w:hAnsi="Cambria Math"/>
          </w:rPr>
          <m:t>L=25</m:t>
        </m:r>
      </m:oMath>
      <w:r w:rsidR="00132F0C" w:rsidRPr="00132F0C">
        <w:t>), undeva pe parcursul evoluţiei generaţiilor. În figura următoare este prezentată prima poziţie în care este obţinută valoarea maximă.</w:t>
      </w:r>
    </w:p>
    <w:p w:rsidR="00132F0C" w:rsidRPr="00132F0C" w:rsidRDefault="00132F0C" w:rsidP="003A4D99">
      <w:pPr>
        <w:widowControl w:val="0"/>
        <w:spacing w:after="0"/>
        <w:jc w:val="center"/>
      </w:pPr>
      <w:r w:rsidRPr="00132F0C">
        <w:rPr>
          <w:noProof/>
          <w:lang w:val="en-US"/>
        </w:rPr>
        <w:drawing>
          <wp:inline distT="0" distB="0" distL="0" distR="0" wp14:anchorId="78511D16" wp14:editId="5AD5C47C">
            <wp:extent cx="4287600" cy="3214800"/>
            <wp:effectExtent l="0" t="0" r="0" b="5080"/>
            <wp:docPr id="8" name="Picture 7" descr="GA_SUS_100iterati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_SUS_100iteratii.bmp"/>
                    <pic:cNvPicPr/>
                  </pic:nvPicPr>
                  <pic:blipFill>
                    <a:blip r:embed="rId15" cstate="print"/>
                    <a:stretch>
                      <a:fillRect/>
                    </a:stretch>
                  </pic:blipFill>
                  <pic:spPr>
                    <a:xfrm>
                      <a:off x="0" y="0"/>
                      <a:ext cx="4287600" cy="3214800"/>
                    </a:xfrm>
                    <a:prstGeom prst="rect">
                      <a:avLst/>
                    </a:prstGeom>
                  </pic:spPr>
                </pic:pic>
              </a:graphicData>
            </a:graphic>
          </wp:inline>
        </w:drawing>
      </w:r>
    </w:p>
    <w:p w:rsidR="00132F0C" w:rsidRPr="00132F0C" w:rsidRDefault="00132F0C" w:rsidP="003A4D99">
      <w:pPr>
        <w:widowControl w:val="0"/>
        <w:ind w:firstLine="708"/>
      </w:pPr>
      <w:r w:rsidRPr="00132F0C">
        <w:t>În cea de-a doua variantă este modificată d</w:t>
      </w:r>
      <w:r w:rsidR="003A4D99">
        <w:t>oar funcţia de selecţie, astfel:</w:t>
      </w:r>
    </w:p>
    <w:p w:rsidR="00132F0C" w:rsidRPr="00132F0C" w:rsidRDefault="00132F0C" w:rsidP="003A4D99">
      <w:pPr>
        <w:pStyle w:val="Codsurs"/>
      </w:pPr>
      <w:r w:rsidRPr="00132F0C">
        <w:t>function [parinti]=selectie_turneu(pop);</w:t>
      </w:r>
    </w:p>
    <w:p w:rsidR="00132F0C" w:rsidRPr="00132F0C" w:rsidRDefault="003A4D99" w:rsidP="003A4D99">
      <w:pPr>
        <w:pStyle w:val="Codsurs"/>
      </w:pPr>
      <w:r>
        <w:t xml:space="preserve">  </w:t>
      </w:r>
      <w:r w:rsidR="00132F0C" w:rsidRPr="00132F0C">
        <w:t>[dim,L]=size(pop);</w:t>
      </w:r>
    </w:p>
    <w:p w:rsidR="00132F0C" w:rsidRPr="00132F0C" w:rsidRDefault="003A4D99" w:rsidP="003A4D99">
      <w:pPr>
        <w:pStyle w:val="Codsurs"/>
      </w:pPr>
      <w:r>
        <w:t xml:space="preserve">  </w:t>
      </w:r>
      <w:r w:rsidR="00132F0C" w:rsidRPr="00132F0C">
        <w:t>parinti=zeros(dim,L);</w:t>
      </w:r>
    </w:p>
    <w:p w:rsidR="00132F0C" w:rsidRPr="00132F0C" w:rsidRDefault="003A4D99" w:rsidP="003A4D99">
      <w:pPr>
        <w:pStyle w:val="Codsurs"/>
      </w:pPr>
      <w:r>
        <w:t xml:space="preserve">  </w:t>
      </w:r>
      <w:r w:rsidR="00132F0C" w:rsidRPr="00132F0C">
        <w:t>i=0;</w:t>
      </w:r>
    </w:p>
    <w:p w:rsidR="00132F0C" w:rsidRPr="00132F0C" w:rsidRDefault="003A4D99" w:rsidP="003A4D99">
      <w:pPr>
        <w:pStyle w:val="Codsurs"/>
      </w:pPr>
      <w:r>
        <w:t xml:space="preserve">  </w:t>
      </w:r>
      <w:r w:rsidR="00132F0C" w:rsidRPr="00132F0C">
        <w:t>for i=1:dim</w:t>
      </w:r>
    </w:p>
    <w:p w:rsidR="00132F0C" w:rsidRPr="00132F0C" w:rsidRDefault="00132F0C" w:rsidP="003A4D99">
      <w:pPr>
        <w:pStyle w:val="Codsurs"/>
      </w:pPr>
      <w:r w:rsidRPr="00132F0C">
        <w:t xml:space="preserve">    p1=unidrnd(dim);</w:t>
      </w:r>
    </w:p>
    <w:p w:rsidR="00132F0C" w:rsidRPr="00132F0C" w:rsidRDefault="00132F0C" w:rsidP="003A4D99">
      <w:pPr>
        <w:pStyle w:val="Codsurs"/>
      </w:pPr>
      <w:r w:rsidRPr="00132F0C">
        <w:t xml:space="preserve">    p2=unidrnd(dim);</w:t>
      </w:r>
    </w:p>
    <w:p w:rsidR="00132F0C" w:rsidRPr="00132F0C" w:rsidRDefault="00132F0C" w:rsidP="003A4D99">
      <w:pPr>
        <w:pStyle w:val="Codsurs"/>
      </w:pPr>
      <w:r w:rsidRPr="00132F0C">
        <w:t xml:space="preserve">    while(p1==p2)</w:t>
      </w:r>
    </w:p>
    <w:p w:rsidR="00132F0C" w:rsidRPr="00132F0C" w:rsidRDefault="00132F0C" w:rsidP="003A4D99">
      <w:pPr>
        <w:pStyle w:val="Codsurs"/>
      </w:pPr>
      <w:r w:rsidRPr="00132F0C">
        <w:t xml:space="preserve">      p2=unidrnd(dim);</w:t>
      </w:r>
    </w:p>
    <w:p w:rsidR="00132F0C" w:rsidRPr="00132F0C" w:rsidRDefault="00132F0C" w:rsidP="003A4D99">
      <w:pPr>
        <w:pStyle w:val="Codsurs"/>
      </w:pPr>
      <w:r w:rsidRPr="00132F0C">
        <w:t xml:space="preserve">    end;</w:t>
      </w:r>
    </w:p>
    <w:p w:rsidR="00132F0C" w:rsidRPr="00132F0C" w:rsidRDefault="00132F0C" w:rsidP="003A4D99">
      <w:pPr>
        <w:pStyle w:val="Codsurs"/>
      </w:pPr>
      <w:r w:rsidRPr="00132F0C">
        <w:t xml:space="preserve">    if(f_one_max(pop(p1,:))&gt;=f_one_max(pop(p2,:)))</w:t>
      </w:r>
    </w:p>
    <w:p w:rsidR="00132F0C" w:rsidRPr="00132F0C" w:rsidRDefault="00132F0C" w:rsidP="003A4D99">
      <w:pPr>
        <w:pStyle w:val="Codsurs"/>
      </w:pPr>
      <w:r w:rsidRPr="00132F0C">
        <w:t xml:space="preserve">      parinti(i,:)=pop(p1,:);</w:t>
      </w:r>
    </w:p>
    <w:p w:rsidR="00132F0C" w:rsidRPr="00132F0C" w:rsidRDefault="00132F0C" w:rsidP="003A4D99">
      <w:pPr>
        <w:pStyle w:val="Codsurs"/>
      </w:pPr>
      <w:r w:rsidRPr="00132F0C">
        <w:t xml:space="preserve">    else </w:t>
      </w:r>
    </w:p>
    <w:p w:rsidR="00132F0C" w:rsidRPr="00132F0C" w:rsidRDefault="00132F0C" w:rsidP="003A4D99">
      <w:pPr>
        <w:pStyle w:val="Codsurs"/>
      </w:pPr>
      <w:r w:rsidRPr="00132F0C">
        <w:t xml:space="preserve">      parinti(i,:)=pop(p2,:);</w:t>
      </w:r>
    </w:p>
    <w:p w:rsidR="00132F0C" w:rsidRPr="00132F0C" w:rsidRDefault="00132F0C" w:rsidP="003A4D99">
      <w:pPr>
        <w:pStyle w:val="Codsurs"/>
      </w:pPr>
      <w:r w:rsidRPr="00132F0C">
        <w:t xml:space="preserve">    end;</w:t>
      </w:r>
    </w:p>
    <w:p w:rsidR="00132F0C" w:rsidRPr="00132F0C" w:rsidRDefault="003A4D99" w:rsidP="003A4D99">
      <w:pPr>
        <w:pStyle w:val="Codsurs"/>
      </w:pPr>
      <w:r>
        <w:t xml:space="preserve">  </w:t>
      </w:r>
      <w:r w:rsidR="00132F0C" w:rsidRPr="00132F0C">
        <w:t>end;</w:t>
      </w:r>
    </w:p>
    <w:p w:rsidR="00132F0C" w:rsidRDefault="00132F0C" w:rsidP="003A4D99">
      <w:pPr>
        <w:pStyle w:val="Codsurs"/>
      </w:pPr>
      <w:r w:rsidRPr="00132F0C">
        <w:t>end</w:t>
      </w:r>
    </w:p>
    <w:p w:rsidR="003A4D99" w:rsidRPr="00132F0C" w:rsidRDefault="003A4D99" w:rsidP="003A4D99">
      <w:pPr>
        <w:pStyle w:val="Codsurs"/>
      </w:pPr>
    </w:p>
    <w:p w:rsidR="00132F0C" w:rsidRPr="00132F0C" w:rsidRDefault="003A4D99" w:rsidP="003A4D99">
      <w:pPr>
        <w:widowControl w:val="0"/>
        <w:spacing w:after="0"/>
        <w:ind w:firstLine="709"/>
      </w:pPr>
      <w:r>
        <w:t>Figura următoare prezintă o</w:t>
      </w:r>
      <w:r w:rsidR="00132F0C" w:rsidRPr="00132F0C">
        <w:t xml:space="preserve"> posibilă evoluţie a algoritmului la apelul </w:t>
      </w:r>
      <w:r w:rsidR="00132F0C" w:rsidRPr="003A4D99">
        <w:rPr>
          <w:rStyle w:val="CodsursChar"/>
        </w:rPr>
        <w:t>GA_turneu(100,25,0.8,1/25,100)</w:t>
      </w:r>
      <w:r w:rsidR="00132F0C" w:rsidRPr="00132F0C">
        <w:t xml:space="preserve"> este prezentată în următoarea figură. În general, după mai multe apeluri ale acestei funcţii maximul obţinut este în general între 19 şi 21 (maximul este </w:t>
      </w:r>
      <m:oMath>
        <m:r>
          <w:rPr>
            <w:rFonts w:ascii="Cambria Math" w:hAnsi="Cambria Math"/>
          </w:rPr>
          <m:t>L=25</m:t>
        </m:r>
      </m:oMath>
      <w:r w:rsidR="00132F0C" w:rsidRPr="00132F0C">
        <w:t>), către începutul evoluţiei. Selecţia de tip turneu este mai puţin potrivită în acest caz. În figura următoare este prezentată prima poziţie în care este obţinută valoarea maximă.</w:t>
      </w:r>
    </w:p>
    <w:p w:rsidR="00132F0C" w:rsidRPr="00132F0C" w:rsidRDefault="00132F0C" w:rsidP="003A4D99">
      <w:pPr>
        <w:widowControl w:val="0"/>
        <w:spacing w:after="0"/>
        <w:jc w:val="center"/>
      </w:pPr>
      <w:r w:rsidRPr="00132F0C">
        <w:rPr>
          <w:noProof/>
          <w:lang w:val="en-US"/>
        </w:rPr>
        <w:lastRenderedPageBreak/>
        <w:drawing>
          <wp:inline distT="0" distB="0" distL="0" distR="0" wp14:anchorId="6401FEE6" wp14:editId="3B9CB9C9">
            <wp:extent cx="4276800" cy="3207600"/>
            <wp:effectExtent l="0" t="0" r="0" b="0"/>
            <wp:docPr id="4" name="Picture 3" descr="GA_turneu_100iterati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_turneu_100iteratii.bmp"/>
                    <pic:cNvPicPr/>
                  </pic:nvPicPr>
                  <pic:blipFill>
                    <a:blip r:embed="rId16" cstate="print"/>
                    <a:stretch>
                      <a:fillRect/>
                    </a:stretch>
                  </pic:blipFill>
                  <pic:spPr>
                    <a:xfrm>
                      <a:off x="0" y="0"/>
                      <a:ext cx="4276800" cy="3207600"/>
                    </a:xfrm>
                    <a:prstGeom prst="rect">
                      <a:avLst/>
                    </a:prstGeom>
                  </pic:spPr>
                </pic:pic>
              </a:graphicData>
            </a:graphic>
          </wp:inline>
        </w:drawing>
      </w:r>
    </w:p>
    <w:p w:rsidR="00132F0C" w:rsidRPr="00132F0C" w:rsidRDefault="00132F0C" w:rsidP="003A4D99">
      <w:pPr>
        <w:widowControl w:val="0"/>
        <w:ind w:firstLine="708"/>
      </w:pPr>
      <w:r w:rsidRPr="00132F0C">
        <w:t xml:space="preserve">Pentru </w:t>
      </w:r>
      <m:oMath>
        <m:r>
          <w:rPr>
            <w:rFonts w:ascii="Cambria Math" w:hAnsi="Cambria Math"/>
          </w:rPr>
          <m:t>L=50</m:t>
        </m:r>
      </m:oMath>
      <w:r w:rsidRPr="00132F0C">
        <w:t xml:space="preserve"> (maximul teoretic este </w:t>
      </w:r>
      <m:oMath>
        <m:r>
          <w:rPr>
            <w:rFonts w:ascii="Cambria Math" w:hAnsi="Cambria Math"/>
          </w:rPr>
          <m:t>L=50</m:t>
        </m:r>
      </m:oMath>
      <w:r w:rsidRPr="00132F0C">
        <w:t xml:space="preserve">) şi aceiaşi parametri, în cazul selecţiei SUS maximul calculat este situat în general între 40 şi 43, în timp ce în cazul selecţiei turneu, maximul calculat a fost obţinut în general între valorile 32 şi 41, tot la începutul evoluţiei. În acest caz diferenţa de evoluţie este şi mai pregnantă, aşa cum rezultă din următoarele figuri. </w:t>
      </w:r>
    </w:p>
    <w:p w:rsidR="00132F0C" w:rsidRPr="00132F0C" w:rsidRDefault="00132F0C" w:rsidP="003A4D99">
      <w:pPr>
        <w:widowControl w:val="0"/>
        <w:spacing w:after="0"/>
        <w:ind w:firstLine="709"/>
      </w:pPr>
      <w:r w:rsidRPr="00132F0C">
        <w:t xml:space="preserve">Evident, rezultate mai bune pot fi obţinute dacă dimensiunea populaţiei şi/sau numărul de iteraţii au valori mai mari. De exemplu, la apelul </w:t>
      </w:r>
      <w:r w:rsidRPr="00132F0C">
        <w:rPr>
          <w:i/>
        </w:rPr>
        <w:t>GA_SUS(1000,50,0.8,1/50,500)</w:t>
      </w:r>
      <w:r w:rsidRPr="00132F0C">
        <w:t xml:space="preserve"> maximul obţinut este în general între valorile 45 şi 47.</w:t>
      </w:r>
    </w:p>
    <w:p w:rsidR="00132F0C" w:rsidRPr="00132F0C" w:rsidRDefault="00132F0C" w:rsidP="003A4D99">
      <w:pPr>
        <w:widowControl w:val="0"/>
        <w:spacing w:after="0"/>
        <w:jc w:val="center"/>
      </w:pPr>
      <w:r w:rsidRPr="00132F0C">
        <w:rPr>
          <w:noProof/>
          <w:lang w:val="en-US"/>
        </w:rPr>
        <w:drawing>
          <wp:inline distT="0" distB="0" distL="0" distR="0" wp14:anchorId="06903402" wp14:editId="6527D7FD">
            <wp:extent cx="4273200" cy="3204000"/>
            <wp:effectExtent l="0" t="0" r="0" b="0"/>
            <wp:docPr id="11" name="Picture 10" descr="GA_SUS_100iteratii_L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_SUS_100iteratii_L50.bmp"/>
                    <pic:cNvPicPr/>
                  </pic:nvPicPr>
                  <pic:blipFill>
                    <a:blip r:embed="rId17" cstate="print"/>
                    <a:stretch>
                      <a:fillRect/>
                    </a:stretch>
                  </pic:blipFill>
                  <pic:spPr>
                    <a:xfrm>
                      <a:off x="0" y="0"/>
                      <a:ext cx="4273200" cy="3204000"/>
                    </a:xfrm>
                    <a:prstGeom prst="rect">
                      <a:avLst/>
                    </a:prstGeom>
                  </pic:spPr>
                </pic:pic>
              </a:graphicData>
            </a:graphic>
          </wp:inline>
        </w:drawing>
      </w:r>
    </w:p>
    <w:p w:rsidR="00132F0C" w:rsidRPr="00132F0C" w:rsidRDefault="00132F0C" w:rsidP="003A4D99">
      <w:pPr>
        <w:widowControl w:val="0"/>
        <w:jc w:val="center"/>
      </w:pPr>
      <w:r w:rsidRPr="00132F0C">
        <w:rPr>
          <w:noProof/>
          <w:lang w:val="en-US"/>
        </w:rPr>
        <w:lastRenderedPageBreak/>
        <w:drawing>
          <wp:inline distT="0" distB="0" distL="0" distR="0" wp14:anchorId="4495E5A5" wp14:editId="4597B186">
            <wp:extent cx="4280400" cy="3211200"/>
            <wp:effectExtent l="0" t="0" r="6350" b="8255"/>
            <wp:docPr id="10" name="Picture 9" descr="GA_turneu_100iteratii_L50.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_turneu_100iteratii_L50.bmp"/>
                    <pic:cNvPicPr/>
                  </pic:nvPicPr>
                  <pic:blipFill>
                    <a:blip r:embed="rId18" cstate="print"/>
                    <a:stretch>
                      <a:fillRect/>
                    </a:stretch>
                  </pic:blipFill>
                  <pic:spPr>
                    <a:xfrm>
                      <a:off x="0" y="0"/>
                      <a:ext cx="4280400" cy="3211200"/>
                    </a:xfrm>
                    <a:prstGeom prst="rect">
                      <a:avLst/>
                    </a:prstGeom>
                  </pic:spPr>
                </pic:pic>
              </a:graphicData>
            </a:graphic>
          </wp:inline>
        </w:drawing>
      </w:r>
    </w:p>
    <w:p w:rsidR="00132F0C" w:rsidRPr="00132F0C" w:rsidRDefault="00132F0C" w:rsidP="00132F0C">
      <w:pPr>
        <w:widowControl w:val="0"/>
      </w:pPr>
      <w:r w:rsidRPr="00132F0C">
        <w:rPr>
          <w:b/>
        </w:rPr>
        <w:t>Observaţie</w:t>
      </w:r>
      <w:r w:rsidRPr="00132F0C">
        <w:t xml:space="preserve">. Dacă schimbul de generaţii este de tip „super elitist”, adică din populaţia curentă cu </w:t>
      </w:r>
      <w:r w:rsidRPr="00132F0C">
        <w:rPr>
          <w:i/>
        </w:rPr>
        <w:t>dim</w:t>
      </w:r>
      <w:r w:rsidRPr="00132F0C">
        <w:t xml:space="preserve"> indivizi şi multisetul urmaşilor direcţi, format tot din </w:t>
      </w:r>
      <w:r w:rsidRPr="00132F0C">
        <w:rPr>
          <w:i/>
        </w:rPr>
        <w:t>dim</w:t>
      </w:r>
      <w:r w:rsidRPr="00132F0C">
        <w:t xml:space="preserve"> indivizi, sunt aleşi cei mai buni </w:t>
      </w:r>
      <w:r w:rsidRPr="00132F0C">
        <w:rPr>
          <w:i/>
        </w:rPr>
        <w:t>dim</w:t>
      </w:r>
      <w:r w:rsidRPr="00132F0C">
        <w:t xml:space="preserve"> indivizi (indiferent de factorul vârstă), este obţinut maximul teoretic în câteva zeci de iteraţii, în ambele variante de alegere a operatorului de selecţie a părinţilor (turneu sau SUS). </w:t>
      </w:r>
    </w:p>
    <w:p w:rsidR="00132F0C" w:rsidRPr="00132F0C" w:rsidRDefault="00132F0C" w:rsidP="003A4D99">
      <w:pPr>
        <w:widowControl w:val="0"/>
        <w:ind w:firstLine="708"/>
      </w:pPr>
      <w:r w:rsidRPr="00132F0C">
        <w:t>Codul funcţiei MATLAB este următorul:</w:t>
      </w:r>
    </w:p>
    <w:p w:rsidR="00132F0C" w:rsidRPr="00132F0C" w:rsidRDefault="00132F0C" w:rsidP="003A4D99">
      <w:pPr>
        <w:pStyle w:val="Codsurs"/>
      </w:pPr>
      <w:r w:rsidRPr="00132F0C">
        <w:t>function []=GA_var(dim,L,pc,pm,MNrIt);</w:t>
      </w:r>
    </w:p>
    <w:p w:rsidR="00132F0C" w:rsidRPr="00132F0C" w:rsidRDefault="003A4D99" w:rsidP="003A4D99">
      <w:pPr>
        <w:pStyle w:val="Codsurs"/>
      </w:pPr>
      <w:r>
        <w:t xml:space="preserve">  </w:t>
      </w:r>
      <w:r w:rsidR="00132F0C" w:rsidRPr="00132F0C">
        <w:t>[pop]=genereaza_ini(L,dim);</w:t>
      </w:r>
    </w:p>
    <w:p w:rsidR="00132F0C" w:rsidRPr="00132F0C" w:rsidRDefault="003A4D99" w:rsidP="003A4D99">
      <w:pPr>
        <w:pStyle w:val="Codsurs"/>
      </w:pPr>
      <w:r>
        <w:t xml:space="preserve">  </w:t>
      </w:r>
      <w:r w:rsidR="00132F0C" w:rsidRPr="00132F0C">
        <w:t>maxc=0;i=0;</w:t>
      </w:r>
    </w:p>
    <w:p w:rsidR="00132F0C" w:rsidRPr="00132F0C" w:rsidRDefault="003A4D99" w:rsidP="003A4D99">
      <w:pPr>
        <w:pStyle w:val="Codsurs"/>
      </w:pPr>
      <w:r>
        <w:t xml:space="preserve">  </w:t>
      </w:r>
      <w:r w:rsidR="00132F0C" w:rsidRPr="00132F0C">
        <w:t>Mmax=[];</w:t>
      </w:r>
    </w:p>
    <w:p w:rsidR="00132F0C" w:rsidRPr="00132F0C" w:rsidRDefault="003A4D99" w:rsidP="003A4D99">
      <w:pPr>
        <w:pStyle w:val="Codsurs"/>
      </w:pPr>
      <w:r>
        <w:t xml:space="preserve">  </w:t>
      </w:r>
      <w:r w:rsidR="00132F0C" w:rsidRPr="00132F0C">
        <w:t>Mmed=[];</w:t>
      </w:r>
    </w:p>
    <w:p w:rsidR="00132F0C" w:rsidRPr="00132F0C" w:rsidRDefault="003A4D99" w:rsidP="003A4D99">
      <w:pPr>
        <w:pStyle w:val="Codsurs"/>
      </w:pPr>
      <w:r>
        <w:t xml:space="preserve">  </w:t>
      </w:r>
      <w:r w:rsidR="00132F0C" w:rsidRPr="00132F0C">
        <w:t>Mmin=[];</w:t>
      </w:r>
    </w:p>
    <w:p w:rsidR="00132F0C" w:rsidRPr="00132F0C" w:rsidRDefault="003A4D99" w:rsidP="003A4D99">
      <w:pPr>
        <w:pStyle w:val="Codsurs"/>
      </w:pPr>
      <w:r>
        <w:t xml:space="preserve">  </w:t>
      </w:r>
      <w:r w:rsidR="00132F0C" w:rsidRPr="00132F0C">
        <w:t>while((maxc&lt;L)&amp;&amp;(i&lt;MNrIt))</w:t>
      </w:r>
    </w:p>
    <w:p w:rsidR="00132F0C" w:rsidRPr="00132F0C" w:rsidRDefault="00132F0C" w:rsidP="003A4D99">
      <w:pPr>
        <w:pStyle w:val="Codsurs"/>
      </w:pPr>
      <w:r w:rsidRPr="00132F0C">
        <w:t xml:space="preserve">    %selectia paritilor</w:t>
      </w:r>
    </w:p>
    <w:p w:rsidR="00132F0C" w:rsidRPr="00132F0C" w:rsidRDefault="00132F0C" w:rsidP="003A4D99">
      <w:pPr>
        <w:pStyle w:val="Codsurs"/>
      </w:pPr>
      <w:r w:rsidRPr="00132F0C">
        <w:t xml:space="preserve">    parinti=selectie_turneu(pop);</w:t>
      </w:r>
    </w:p>
    <w:p w:rsidR="00132F0C" w:rsidRPr="00132F0C" w:rsidRDefault="00132F0C" w:rsidP="003A4D99">
      <w:pPr>
        <w:pStyle w:val="Codsurs"/>
      </w:pPr>
      <w:r w:rsidRPr="00132F0C">
        <w:t xml:space="preserve">    %aplicarea recombinarii</w:t>
      </w:r>
    </w:p>
    <w:p w:rsidR="00132F0C" w:rsidRPr="00132F0C" w:rsidRDefault="00132F0C" w:rsidP="003A4D99">
      <w:pPr>
        <w:pStyle w:val="Codsurs"/>
      </w:pPr>
      <w:r w:rsidRPr="00132F0C">
        <w:t xml:space="preserve">    popN1=crossover(parinti,pc);</w:t>
      </w:r>
    </w:p>
    <w:p w:rsidR="00132F0C" w:rsidRPr="00132F0C" w:rsidRDefault="00132F0C" w:rsidP="003A4D99">
      <w:pPr>
        <w:pStyle w:val="Codsurs"/>
      </w:pPr>
      <w:r w:rsidRPr="00132F0C">
        <w:t xml:space="preserve">    %aplicarea mutatiei</w:t>
      </w:r>
    </w:p>
    <w:p w:rsidR="00132F0C" w:rsidRPr="00132F0C" w:rsidRDefault="00132F0C" w:rsidP="003A4D99">
      <w:pPr>
        <w:pStyle w:val="Codsurs"/>
      </w:pPr>
      <w:r w:rsidRPr="00132F0C">
        <w:t xml:space="preserve">    popN=mutatie(popN1,pm);</w:t>
      </w:r>
    </w:p>
    <w:p w:rsidR="00132F0C" w:rsidRPr="00132F0C" w:rsidRDefault="00132F0C" w:rsidP="003A4D99">
      <w:pPr>
        <w:pStyle w:val="Codsurs"/>
      </w:pPr>
      <w:r w:rsidRPr="00132F0C">
        <w:t xml:space="preserve">    %calculul meritului fiecarui individ</w:t>
      </w:r>
    </w:p>
    <w:p w:rsidR="00132F0C" w:rsidRPr="00132F0C" w:rsidRDefault="00132F0C" w:rsidP="003A4D99">
      <w:pPr>
        <w:pStyle w:val="Codsurs"/>
      </w:pPr>
      <w:r w:rsidRPr="00132F0C">
        <w:t xml:space="preserve">    popNN=[pop;popN];</w:t>
      </w:r>
    </w:p>
    <w:p w:rsidR="00132F0C" w:rsidRPr="00132F0C" w:rsidRDefault="00132F0C" w:rsidP="003A4D99">
      <w:pPr>
        <w:pStyle w:val="Codsurs"/>
      </w:pPr>
      <w:r w:rsidRPr="00132F0C">
        <w:t xml:space="preserve">    fob1=zeros(2*dim,1);</w:t>
      </w:r>
    </w:p>
    <w:p w:rsidR="00132F0C" w:rsidRPr="00132F0C" w:rsidRDefault="00132F0C" w:rsidP="003A4D99">
      <w:pPr>
        <w:pStyle w:val="Codsurs"/>
      </w:pPr>
      <w:r w:rsidRPr="00132F0C">
        <w:t xml:space="preserve">    for k=1:2*dim</w:t>
      </w:r>
    </w:p>
    <w:p w:rsidR="00132F0C" w:rsidRPr="00132F0C" w:rsidRDefault="00132F0C" w:rsidP="003A4D99">
      <w:pPr>
        <w:pStyle w:val="Codsurs"/>
      </w:pPr>
      <w:r w:rsidRPr="00132F0C">
        <w:t xml:space="preserve">      fob1(k)=f_one_max(popNN(k,:));</w:t>
      </w:r>
    </w:p>
    <w:p w:rsidR="00132F0C" w:rsidRPr="00132F0C" w:rsidRDefault="00132F0C" w:rsidP="003A4D99">
      <w:pPr>
        <w:pStyle w:val="Codsurs"/>
      </w:pPr>
      <w:r w:rsidRPr="00132F0C">
        <w:t xml:space="preserve">    end;</w:t>
      </w:r>
    </w:p>
    <w:p w:rsidR="00132F0C" w:rsidRPr="00132F0C" w:rsidRDefault="00132F0C" w:rsidP="003A4D99">
      <w:pPr>
        <w:pStyle w:val="Codsurs"/>
      </w:pPr>
      <w:r w:rsidRPr="00132F0C">
        <w:t xml:space="preserve">    popc=zeros(2*dim,L+1);</w:t>
      </w:r>
    </w:p>
    <w:p w:rsidR="00132F0C" w:rsidRPr="00132F0C" w:rsidRDefault="00132F0C" w:rsidP="003A4D99">
      <w:pPr>
        <w:pStyle w:val="Codsurs"/>
      </w:pPr>
      <w:r w:rsidRPr="00132F0C">
        <w:t xml:space="preserve">    popc(1:2*dim,1:L)=popNN(1:2*dim,1:L);</w:t>
      </w:r>
    </w:p>
    <w:p w:rsidR="00132F0C" w:rsidRPr="00132F0C" w:rsidRDefault="00132F0C" w:rsidP="003A4D99">
      <w:pPr>
        <w:pStyle w:val="Codsurs"/>
      </w:pPr>
      <w:r w:rsidRPr="00132F0C">
        <w:t xml:space="preserve">    popc(1:2*dim,L+1)=fob1(1:2*dim);</w:t>
      </w:r>
    </w:p>
    <w:p w:rsidR="00132F0C" w:rsidRPr="00132F0C" w:rsidRDefault="00132F0C" w:rsidP="003A4D99">
      <w:pPr>
        <w:pStyle w:val="Codsurs"/>
      </w:pPr>
      <w:r w:rsidRPr="00132F0C">
        <w:t xml:space="preserve">    tt=sortrows(popc,L+1);</w:t>
      </w:r>
    </w:p>
    <w:p w:rsidR="00132F0C" w:rsidRPr="00132F0C" w:rsidRDefault="00132F0C" w:rsidP="003A4D99">
      <w:pPr>
        <w:pStyle w:val="Codsurs"/>
      </w:pPr>
      <w:r w:rsidRPr="00132F0C">
        <w:t xml:space="preserve">    popNou=zeros(dim,L);</w:t>
      </w:r>
    </w:p>
    <w:p w:rsidR="00132F0C" w:rsidRPr="00132F0C" w:rsidRDefault="00132F0C" w:rsidP="003A4D99">
      <w:pPr>
        <w:pStyle w:val="Codsurs"/>
      </w:pPr>
      <w:r w:rsidRPr="00132F0C">
        <w:t xml:space="preserve">    popNou=tt(dim+1:2*dim,1:L);</w:t>
      </w:r>
    </w:p>
    <w:p w:rsidR="00132F0C" w:rsidRPr="00132F0C" w:rsidRDefault="00132F0C" w:rsidP="003A4D99">
      <w:pPr>
        <w:pStyle w:val="Codsurs"/>
      </w:pPr>
      <w:r w:rsidRPr="00132F0C">
        <w:t xml:space="preserve">    fob=zeros(dim,1);</w:t>
      </w:r>
    </w:p>
    <w:p w:rsidR="00132F0C" w:rsidRPr="00132F0C" w:rsidRDefault="00132F0C" w:rsidP="003A4D99">
      <w:pPr>
        <w:pStyle w:val="Codsurs"/>
      </w:pPr>
      <w:r w:rsidRPr="00132F0C">
        <w:t xml:space="preserve">    for k=1:dim</w:t>
      </w:r>
    </w:p>
    <w:p w:rsidR="00132F0C" w:rsidRPr="00132F0C" w:rsidRDefault="00132F0C" w:rsidP="003A4D99">
      <w:pPr>
        <w:pStyle w:val="Codsurs"/>
      </w:pPr>
      <w:r w:rsidRPr="00132F0C">
        <w:t xml:space="preserve">      fob(k)=f_one_max(popNou(k,:));</w:t>
      </w:r>
    </w:p>
    <w:p w:rsidR="00132F0C" w:rsidRPr="00132F0C" w:rsidRDefault="00132F0C" w:rsidP="003A4D99">
      <w:pPr>
        <w:pStyle w:val="Codsurs"/>
      </w:pPr>
      <w:r w:rsidRPr="00132F0C">
        <w:t xml:space="preserve">    end;</w:t>
      </w:r>
    </w:p>
    <w:p w:rsidR="00132F0C" w:rsidRPr="00132F0C" w:rsidRDefault="00132F0C" w:rsidP="003A4D99">
      <w:pPr>
        <w:pStyle w:val="Codsurs"/>
      </w:pPr>
      <w:r w:rsidRPr="00132F0C">
        <w:t xml:space="preserve">    % meritul mediu</w:t>
      </w:r>
    </w:p>
    <w:p w:rsidR="00132F0C" w:rsidRPr="00132F0C" w:rsidRDefault="00132F0C" w:rsidP="003A4D99">
      <w:pPr>
        <w:pStyle w:val="Codsurs"/>
      </w:pPr>
      <w:r w:rsidRPr="00132F0C">
        <w:t xml:space="preserve">    medie=sum(fob)/dim;</w:t>
      </w:r>
    </w:p>
    <w:p w:rsidR="00132F0C" w:rsidRPr="00132F0C" w:rsidRDefault="00132F0C" w:rsidP="003A4D99">
      <w:pPr>
        <w:pStyle w:val="Codsurs"/>
      </w:pPr>
      <w:r w:rsidRPr="00132F0C">
        <w:lastRenderedPageBreak/>
        <w:t xml:space="preserve">    Mmed=[Mmed medie];</w:t>
      </w:r>
    </w:p>
    <w:p w:rsidR="00132F0C" w:rsidRPr="00132F0C" w:rsidRDefault="00132F0C" w:rsidP="003A4D99">
      <w:pPr>
        <w:pStyle w:val="Codsurs"/>
      </w:pPr>
      <w:r w:rsidRPr="00132F0C">
        <w:t xml:space="preserve">    %meritul minim</w:t>
      </w:r>
    </w:p>
    <w:p w:rsidR="00132F0C" w:rsidRPr="00132F0C" w:rsidRDefault="00132F0C" w:rsidP="003A4D99">
      <w:pPr>
        <w:pStyle w:val="Codsurs"/>
      </w:pPr>
      <w:r w:rsidRPr="00132F0C">
        <w:t xml:space="preserve">    minim=min(fob);</w:t>
      </w:r>
    </w:p>
    <w:p w:rsidR="00132F0C" w:rsidRPr="00132F0C" w:rsidRDefault="00132F0C" w:rsidP="003A4D99">
      <w:pPr>
        <w:pStyle w:val="Codsurs"/>
      </w:pPr>
      <w:r w:rsidRPr="00132F0C">
        <w:t xml:space="preserve">    Mmin=[Mmin minim];</w:t>
      </w:r>
    </w:p>
    <w:p w:rsidR="00132F0C" w:rsidRPr="00132F0C" w:rsidRDefault="00132F0C" w:rsidP="003A4D99">
      <w:pPr>
        <w:pStyle w:val="Codsurs"/>
      </w:pPr>
      <w:r w:rsidRPr="00132F0C">
        <w:t xml:space="preserve">    %meritul maxim</w:t>
      </w:r>
    </w:p>
    <w:p w:rsidR="00132F0C" w:rsidRPr="00132F0C" w:rsidRDefault="00132F0C" w:rsidP="003A4D99">
      <w:pPr>
        <w:pStyle w:val="Codsurs"/>
      </w:pPr>
      <w:r w:rsidRPr="00132F0C">
        <w:t xml:space="preserve">    maxim=max(fob);</w:t>
      </w:r>
    </w:p>
    <w:p w:rsidR="00132F0C" w:rsidRPr="00132F0C" w:rsidRDefault="00132F0C" w:rsidP="003A4D99">
      <w:pPr>
        <w:pStyle w:val="Codsurs"/>
      </w:pPr>
      <w:r w:rsidRPr="00132F0C">
        <w:t xml:space="preserve">    Mmax=[Mmax maxim];</w:t>
      </w:r>
    </w:p>
    <w:p w:rsidR="00132F0C" w:rsidRPr="00132F0C" w:rsidRDefault="00132F0C" w:rsidP="003A4D99">
      <w:pPr>
        <w:pStyle w:val="Codsurs"/>
      </w:pPr>
      <w:r w:rsidRPr="00132F0C">
        <w:t xml:space="preserve">    maxc=maxim;</w:t>
      </w:r>
    </w:p>
    <w:p w:rsidR="00132F0C" w:rsidRPr="00132F0C" w:rsidRDefault="00132F0C" w:rsidP="003A4D99">
      <w:pPr>
        <w:pStyle w:val="Codsurs"/>
      </w:pPr>
      <w:r w:rsidRPr="00132F0C">
        <w:t xml:space="preserve">    i=i+1;</w:t>
      </w:r>
    </w:p>
    <w:p w:rsidR="00132F0C" w:rsidRPr="00132F0C" w:rsidRDefault="00132F0C" w:rsidP="003A4D99">
      <w:pPr>
        <w:pStyle w:val="Codsurs"/>
      </w:pPr>
      <w:r w:rsidRPr="00132F0C">
        <w:t xml:space="preserve">    pop=popNou;</w:t>
      </w:r>
    </w:p>
    <w:p w:rsidR="00132F0C" w:rsidRPr="00132F0C" w:rsidRDefault="003A4D99" w:rsidP="003A4D99">
      <w:pPr>
        <w:pStyle w:val="Codsurs"/>
      </w:pPr>
      <w:r>
        <w:t xml:space="preserve">  </w:t>
      </w:r>
      <w:r w:rsidR="00132F0C" w:rsidRPr="00132F0C">
        <w:t>end;</w:t>
      </w:r>
    </w:p>
    <w:p w:rsidR="00132F0C" w:rsidRPr="00132F0C" w:rsidRDefault="003A4D99" w:rsidP="003A4D99">
      <w:pPr>
        <w:pStyle w:val="Codsurs"/>
      </w:pPr>
      <w:r>
        <w:t xml:space="preserve">  </w:t>
      </w:r>
      <w:r w:rsidR="00132F0C" w:rsidRPr="00132F0C">
        <w:t>[val,indice]=max(Mmax);</w:t>
      </w:r>
    </w:p>
    <w:p w:rsidR="00132F0C" w:rsidRPr="00132F0C" w:rsidRDefault="003A4D99" w:rsidP="003A4D99">
      <w:pPr>
        <w:pStyle w:val="Codsurs"/>
      </w:pPr>
      <w:r>
        <w:t xml:space="preserve">  </w:t>
      </w:r>
      <w:r w:rsidR="00132F0C" w:rsidRPr="00132F0C">
        <w:t>disp(val);</w:t>
      </w:r>
    </w:p>
    <w:p w:rsidR="00132F0C" w:rsidRPr="00132F0C" w:rsidRDefault="003A4D99" w:rsidP="003A4D99">
      <w:pPr>
        <w:pStyle w:val="Codsurs"/>
      </w:pPr>
      <w:r>
        <w:t xml:space="preserve">  </w:t>
      </w:r>
      <w:r w:rsidR="00132F0C" w:rsidRPr="00132F0C">
        <w:t>disp(indice);</w:t>
      </w:r>
    </w:p>
    <w:p w:rsidR="00132F0C" w:rsidRPr="00132F0C" w:rsidRDefault="003A4D99" w:rsidP="003A4D99">
      <w:pPr>
        <w:pStyle w:val="Codsurs"/>
      </w:pPr>
      <w:r>
        <w:t xml:space="preserve">  </w:t>
      </w:r>
      <w:r w:rsidR="00132F0C" w:rsidRPr="00132F0C">
        <w:t>figure</w:t>
      </w:r>
    </w:p>
    <w:p w:rsidR="00132F0C" w:rsidRPr="00132F0C" w:rsidRDefault="003A4D99" w:rsidP="003A4D99">
      <w:pPr>
        <w:pStyle w:val="Codsurs"/>
      </w:pPr>
      <w:r>
        <w:t xml:space="preserve">    </w:t>
      </w:r>
      <w:r w:rsidR="00132F0C" w:rsidRPr="00132F0C">
        <w:t>x=1:i-1;</w:t>
      </w:r>
    </w:p>
    <w:p w:rsidR="00132F0C" w:rsidRPr="00132F0C" w:rsidRDefault="003A4D99" w:rsidP="003A4D99">
      <w:pPr>
        <w:pStyle w:val="Codsurs"/>
      </w:pPr>
      <w:r>
        <w:t xml:space="preserve">    </w:t>
      </w:r>
      <w:r w:rsidR="00132F0C" w:rsidRPr="00132F0C">
        <w:t>plot(x,Mmin(x),'k','LineWidth',1);</w:t>
      </w:r>
    </w:p>
    <w:p w:rsidR="00132F0C" w:rsidRPr="00132F0C" w:rsidRDefault="003A4D99" w:rsidP="003A4D99">
      <w:pPr>
        <w:pStyle w:val="Codsurs"/>
      </w:pPr>
      <w:r>
        <w:t xml:space="preserve">    </w:t>
      </w:r>
      <w:r w:rsidR="00132F0C" w:rsidRPr="00132F0C">
        <w:t>hold on;</w:t>
      </w:r>
    </w:p>
    <w:p w:rsidR="00132F0C" w:rsidRPr="00132F0C" w:rsidRDefault="003A4D99" w:rsidP="003A4D99">
      <w:pPr>
        <w:pStyle w:val="Codsurs"/>
      </w:pPr>
      <w:r>
        <w:t xml:space="preserve">    </w:t>
      </w:r>
      <w:r w:rsidR="00132F0C" w:rsidRPr="00132F0C">
        <w:t>plot(x,Mmed(x),'b','LineWidth',2);</w:t>
      </w:r>
    </w:p>
    <w:p w:rsidR="00132F0C" w:rsidRPr="00132F0C" w:rsidRDefault="003A4D99" w:rsidP="003A4D99">
      <w:pPr>
        <w:pStyle w:val="Codsurs"/>
      </w:pPr>
      <w:r>
        <w:t xml:space="preserve">    </w:t>
      </w:r>
      <w:r w:rsidR="00132F0C" w:rsidRPr="00132F0C">
        <w:t>hold on;</w:t>
      </w:r>
    </w:p>
    <w:p w:rsidR="00132F0C" w:rsidRPr="00132F0C" w:rsidRDefault="003A4D99" w:rsidP="003A4D99">
      <w:pPr>
        <w:pStyle w:val="Codsurs"/>
      </w:pPr>
      <w:r>
        <w:t xml:space="preserve">    </w:t>
      </w:r>
      <w:r w:rsidR="00132F0C" w:rsidRPr="00132F0C">
        <w:t>plot(x,Mmax(x),'r','LineWidth',4);</w:t>
      </w:r>
    </w:p>
    <w:p w:rsidR="00132F0C" w:rsidRPr="00132F0C" w:rsidRDefault="003A4D99" w:rsidP="003A4D99">
      <w:pPr>
        <w:pStyle w:val="Codsurs"/>
      </w:pPr>
      <w:r>
        <w:t xml:space="preserve">    </w:t>
      </w:r>
      <w:r w:rsidR="00132F0C" w:rsidRPr="00132F0C">
        <w:t>hold on;</w:t>
      </w:r>
    </w:p>
    <w:p w:rsidR="003A4D99" w:rsidRDefault="003A4D99" w:rsidP="003A4D99">
      <w:pPr>
        <w:pStyle w:val="Codsurs"/>
      </w:pPr>
      <w:r>
        <w:t xml:space="preserve">    </w:t>
      </w:r>
      <w:r w:rsidR="00132F0C" w:rsidRPr="00132F0C">
        <w:t>plot(indice,val,'rs','MarkerEdgeColor','k','MarkerFaceColor',</w:t>
      </w:r>
    </w:p>
    <w:p w:rsidR="00132F0C" w:rsidRPr="00132F0C" w:rsidRDefault="003A4D99" w:rsidP="003A4D99">
      <w:pPr>
        <w:pStyle w:val="Codsurs"/>
      </w:pPr>
      <w:r>
        <w:t xml:space="preserve">         </w:t>
      </w:r>
      <w:r w:rsidR="00132F0C" w:rsidRPr="00132F0C">
        <w:t>'y','MarkerSize',12);</w:t>
      </w:r>
    </w:p>
    <w:p w:rsidR="00132F0C" w:rsidRPr="00132F0C" w:rsidRDefault="003A4D99" w:rsidP="003A4D99">
      <w:pPr>
        <w:pStyle w:val="Codsurs"/>
      </w:pPr>
      <w:r>
        <w:t xml:space="preserve">    </w:t>
      </w:r>
      <w:r w:rsidR="00132F0C" w:rsidRPr="00132F0C">
        <w:t>axis([0 MNrIt 0 L]);</w:t>
      </w:r>
    </w:p>
    <w:p w:rsidR="00132F0C" w:rsidRDefault="00132F0C" w:rsidP="003A4D99">
      <w:pPr>
        <w:pStyle w:val="Codsurs"/>
      </w:pPr>
      <w:r w:rsidRPr="00132F0C">
        <w:t>end</w:t>
      </w:r>
    </w:p>
    <w:p w:rsidR="003A4D99" w:rsidRPr="00132F0C" w:rsidRDefault="003A4D99" w:rsidP="003A4D99">
      <w:pPr>
        <w:pStyle w:val="Codsurs"/>
      </w:pPr>
    </w:p>
    <w:p w:rsidR="00132F0C" w:rsidRPr="00132F0C" w:rsidRDefault="00132F0C" w:rsidP="007F6816">
      <w:pPr>
        <w:widowControl w:val="0"/>
        <w:spacing w:after="0"/>
        <w:ind w:firstLine="709"/>
      </w:pPr>
      <w:r w:rsidRPr="00132F0C">
        <w:t>O evoluţie posibilă este prezentată mai jos. Valoarea maximă este obţinută în 32 de generaţii.</w:t>
      </w:r>
    </w:p>
    <w:p w:rsidR="00132F0C" w:rsidRPr="00132F0C" w:rsidRDefault="00132F0C" w:rsidP="007F6816">
      <w:pPr>
        <w:widowControl w:val="0"/>
        <w:jc w:val="center"/>
      </w:pPr>
      <w:r w:rsidRPr="00132F0C">
        <w:rPr>
          <w:noProof/>
          <w:lang w:val="en-US"/>
        </w:rPr>
        <w:drawing>
          <wp:inline distT="0" distB="0" distL="0" distR="0" wp14:anchorId="67823F90" wp14:editId="0ACD6802">
            <wp:extent cx="4255200" cy="3661200"/>
            <wp:effectExtent l="0" t="0" r="0" b="0"/>
            <wp:docPr id="15" name="Picture 14" descr="elitism100iteratii.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itism100iteratii.bmp"/>
                    <pic:cNvPicPr/>
                  </pic:nvPicPr>
                  <pic:blipFill>
                    <a:blip r:embed="rId19" cstate="print"/>
                    <a:stretch>
                      <a:fillRect/>
                    </a:stretch>
                  </pic:blipFill>
                  <pic:spPr>
                    <a:xfrm>
                      <a:off x="0" y="0"/>
                      <a:ext cx="4255200" cy="3661200"/>
                    </a:xfrm>
                    <a:prstGeom prst="rect">
                      <a:avLst/>
                    </a:prstGeom>
                  </pic:spPr>
                </pic:pic>
              </a:graphicData>
            </a:graphic>
          </wp:inline>
        </w:drawing>
      </w:r>
    </w:p>
    <w:p w:rsidR="00F734DD" w:rsidRDefault="00F734DD" w:rsidP="00A814F8">
      <w:pPr>
        <w:pStyle w:val="Heading3"/>
        <w:widowControl w:val="0"/>
        <w:numPr>
          <w:ilvl w:val="2"/>
          <w:numId w:val="11"/>
        </w:numPr>
      </w:pPr>
      <w:r>
        <w:t>Rezolvarea problemei comis-voiajorului (TSP)</w:t>
      </w:r>
    </w:p>
    <w:p w:rsidR="00323BDB" w:rsidRDefault="00323BDB" w:rsidP="00A814F8">
      <w:pPr>
        <w:widowControl w:val="0"/>
      </w:pPr>
    </w:p>
    <w:p w:rsidR="00F1774B" w:rsidRDefault="009030A2" w:rsidP="00F1774B">
      <w:pPr>
        <w:widowControl w:val="0"/>
        <w:ind w:firstLine="708"/>
      </w:pPr>
      <w:r w:rsidRPr="009030A2">
        <w:t xml:space="preserve">Fie </w:t>
      </w:r>
      <w:r w:rsidRPr="009030A2">
        <w:rPr>
          <w:i/>
        </w:rPr>
        <w:t>n</w:t>
      </w:r>
      <w:r w:rsidRPr="009030A2">
        <w:t xml:space="preserve"> oraşe interconectate două câte două şi D matricea costurilor de deplasare între orașe: </w:t>
      </w:r>
      <m:oMath>
        <m:r>
          <w:rPr>
            <w:rFonts w:ascii="Cambria Math" w:hAnsi="Cambria Math"/>
          </w:rPr>
          <m:t>∀i,j=1,…,n, D</m:t>
        </m:r>
        <m:d>
          <m:dPr>
            <m:ctrlPr>
              <w:rPr>
                <w:rFonts w:ascii="Cambria Math" w:hAnsi="Cambria Math"/>
                <w:i/>
              </w:rPr>
            </m:ctrlPr>
          </m:dPr>
          <m:e>
            <m:r>
              <w:rPr>
                <w:rFonts w:ascii="Cambria Math" w:hAnsi="Cambria Math"/>
              </w:rPr>
              <m:t>i,j</m:t>
            </m:r>
          </m:e>
        </m:d>
      </m:oMath>
      <w:r w:rsidRPr="009030A2">
        <w:t xml:space="preserve"> reprezintă costul trecerii directe de la oraşul </w:t>
      </w:r>
      <w:r w:rsidRPr="009030A2">
        <w:rPr>
          <w:i/>
        </w:rPr>
        <w:t>i</w:t>
      </w:r>
      <w:r w:rsidRPr="009030A2">
        <w:t xml:space="preserve"> la oraşul </w:t>
      </w:r>
      <w:r w:rsidRPr="009030A2">
        <w:rPr>
          <w:i/>
        </w:rPr>
        <w:t>j</w:t>
      </w:r>
      <w:r w:rsidRPr="009030A2">
        <w:t xml:space="preserve">. Un comis-voiajor trebuie să facă livrări în toate oraşele date, plecând dintr-un oraş </w:t>
      </w:r>
      <w:r w:rsidRPr="009030A2">
        <w:rPr>
          <w:i/>
        </w:rPr>
        <w:t>i</w:t>
      </w:r>
      <w:r w:rsidRPr="009030A2">
        <w:t xml:space="preserve"> oarecare şi reîntorcându-se în </w:t>
      </w:r>
      <w:r w:rsidRPr="009030A2">
        <w:rPr>
          <w:i/>
        </w:rPr>
        <w:t>i</w:t>
      </w:r>
      <w:r w:rsidRPr="009030A2">
        <w:t xml:space="preserve">. Problema este de a găsi o </w:t>
      </w:r>
      <w:r w:rsidRPr="009030A2">
        <w:lastRenderedPageBreak/>
        <w:t>ordine de parcurgere a oraşelor astfel încât costul transportului să fie minim.</w:t>
      </w:r>
    </w:p>
    <w:p w:rsidR="00F1774B" w:rsidRDefault="00F1774B" w:rsidP="00FF4197">
      <w:pPr>
        <w:pStyle w:val="Default"/>
        <w:ind w:firstLine="708"/>
        <w:jc w:val="both"/>
      </w:pPr>
      <w:proofErr w:type="spellStart"/>
      <w:proofErr w:type="gramStart"/>
      <w:r>
        <w:t>În</w:t>
      </w:r>
      <w:proofErr w:type="spellEnd"/>
      <w:r>
        <w:t xml:space="preserve"> </w:t>
      </w:r>
      <w:proofErr w:type="spellStart"/>
      <w:r>
        <w:t>literatuta</w:t>
      </w:r>
      <w:proofErr w:type="spellEnd"/>
      <w:r>
        <w:t xml:space="preserve"> de </w:t>
      </w:r>
      <w:proofErr w:type="spellStart"/>
      <w:r>
        <w:t>specialitate</w:t>
      </w:r>
      <w:proofErr w:type="spellEnd"/>
      <w:r>
        <w:t xml:space="preserve"> există o serie de abordări legate de rezolvarea genetica a TSP (</w:t>
      </w:r>
      <w:proofErr w:type="spellStart"/>
      <w:r w:rsidR="00C440F6">
        <w:rPr>
          <w:sz w:val="22"/>
          <w:szCs w:val="22"/>
        </w:rPr>
        <w:t>Razali</w:t>
      </w:r>
      <w:proofErr w:type="spellEnd"/>
      <w:r w:rsidR="00C440F6">
        <w:rPr>
          <w:sz w:val="22"/>
          <w:szCs w:val="22"/>
        </w:rPr>
        <w:t xml:space="preserve">, </w:t>
      </w:r>
      <w:proofErr w:type="spellStart"/>
      <w:r w:rsidR="00C440F6">
        <w:rPr>
          <w:sz w:val="22"/>
          <w:szCs w:val="22"/>
        </w:rPr>
        <w:t>Geraghty</w:t>
      </w:r>
      <w:proofErr w:type="spellEnd"/>
      <w:r w:rsidR="00C440F6">
        <w:rPr>
          <w:sz w:val="22"/>
          <w:szCs w:val="22"/>
        </w:rPr>
        <w:t>, 2011</w:t>
      </w:r>
      <w:r>
        <w:t>).</w:t>
      </w:r>
      <w:proofErr w:type="gramEnd"/>
      <w:r>
        <w:t xml:space="preserve"> În continuare </w:t>
      </w:r>
      <w:proofErr w:type="gramStart"/>
      <w:r>
        <w:t>este</w:t>
      </w:r>
      <w:proofErr w:type="gramEnd"/>
      <w:r>
        <w:t xml:space="preserve"> prezentată una dintre cele mai utilizate modalități de rezolvare în manieră genetică. </w:t>
      </w:r>
    </w:p>
    <w:p w:rsidR="00FF4197" w:rsidRPr="009030A2" w:rsidRDefault="00FF4197" w:rsidP="00FF4197">
      <w:pPr>
        <w:pStyle w:val="Default"/>
        <w:ind w:firstLine="708"/>
        <w:jc w:val="both"/>
      </w:pPr>
    </w:p>
    <w:p w:rsidR="009030A2" w:rsidRPr="009030A2" w:rsidRDefault="009030A2" w:rsidP="009030A2">
      <w:pPr>
        <w:widowControl w:val="0"/>
        <w:spacing w:after="0"/>
        <w:ind w:firstLine="709"/>
      </w:pPr>
      <w:r w:rsidRPr="009030A2">
        <w:t xml:space="preserve">O configuraţie soluţie (fenotip) este reprezentată prin intermediul unei permutări cu </w:t>
      </w:r>
      <w:r w:rsidRPr="009030A2">
        <w:rPr>
          <w:i/>
        </w:rPr>
        <w:t>n</w:t>
      </w:r>
      <w:r w:rsidRPr="009030A2">
        <w:t xml:space="preserve"> elemente, </w:t>
      </w:r>
      <w:r w:rsidRPr="009030A2">
        <w:rPr>
          <w:i/>
        </w:rPr>
        <w:t>x</w:t>
      </w:r>
      <w:r w:rsidRPr="009030A2">
        <w:t xml:space="preserve">, costul parcurgerii oraşelor conform lui </w:t>
      </w:r>
      <w:r w:rsidRPr="009030A2">
        <w:rPr>
          <w:i/>
        </w:rPr>
        <w:t>x</w:t>
      </w:r>
      <w:r w:rsidRPr="009030A2">
        <w:t xml:space="preserve"> fiind:</w:t>
      </w:r>
    </w:p>
    <w:p w:rsidR="009030A2" w:rsidRPr="009030A2" w:rsidRDefault="009030A2" w:rsidP="00CE2D02">
      <w:pPr>
        <w:widowControl w:val="0"/>
        <w:spacing w:after="0"/>
        <w:rPr>
          <w:i/>
        </w:rPr>
      </w:pPr>
      <m:oMathPara>
        <m:oMath>
          <m:r>
            <w:rPr>
              <w:rFonts w:ascii="Cambria Math" w:hAnsi="Cambria Math"/>
            </w:rPr>
            <m:t>cost</m:t>
          </m:r>
          <m:d>
            <m:dPr>
              <m:ctrlPr>
                <w:rPr>
                  <w:rFonts w:ascii="Cambria Math" w:hAnsi="Cambria Math"/>
                  <w:i/>
                </w:rPr>
              </m:ctrlPr>
            </m:dPr>
            <m:e>
              <m:r>
                <w:rPr>
                  <w:rFonts w:ascii="Cambria Math" w:hAnsi="Cambria Math"/>
                </w:rPr>
                <m:t>x</m:t>
              </m:r>
            </m:e>
          </m:d>
          <m:r>
            <w:rPr>
              <w:rFonts w:ascii="Cambria Math" w:hAnsi="Cambria Math"/>
            </w:rPr>
            <m:t>=D</m:t>
          </m:r>
          <m:d>
            <m:dPr>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m:t>
              </m:r>
              <m:d>
                <m:dPr>
                  <m:ctrlPr>
                    <w:rPr>
                      <w:rFonts w:ascii="Cambria Math" w:hAnsi="Cambria Math"/>
                      <w:i/>
                    </w:rPr>
                  </m:ctrlPr>
                </m:dPr>
                <m:e>
                  <m:r>
                    <w:rPr>
                      <w:rFonts w:ascii="Cambria Math" w:hAnsi="Cambria Math"/>
                    </w:rPr>
                    <m:t>1</m:t>
                  </m:r>
                </m:e>
              </m:d>
            </m:e>
          </m:d>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1</m:t>
              </m:r>
            </m:sup>
            <m:e>
              <m:r>
                <w:rPr>
                  <w:rFonts w:ascii="Cambria Math" w:hAnsi="Cambria Math"/>
                </w:rPr>
                <m:t>D</m:t>
              </m:r>
              <m:d>
                <m:dPr>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x</m:t>
                  </m:r>
                  <m:d>
                    <m:dPr>
                      <m:ctrlPr>
                        <w:rPr>
                          <w:rFonts w:ascii="Cambria Math" w:hAnsi="Cambria Math"/>
                          <w:i/>
                        </w:rPr>
                      </m:ctrlPr>
                    </m:dPr>
                    <m:e>
                      <m:r>
                        <w:rPr>
                          <w:rFonts w:ascii="Cambria Math" w:hAnsi="Cambria Math"/>
                        </w:rPr>
                        <m:t>i+1</m:t>
                      </m:r>
                    </m:e>
                  </m:d>
                </m:e>
              </m:d>
            </m:e>
          </m:nary>
        </m:oMath>
      </m:oMathPara>
    </w:p>
    <w:p w:rsidR="009030A2" w:rsidRPr="009030A2" w:rsidRDefault="009030A2" w:rsidP="009030A2">
      <w:pPr>
        <w:widowControl w:val="0"/>
        <w:spacing w:after="0"/>
        <w:ind w:firstLine="709"/>
      </w:pPr>
      <w:r w:rsidRPr="009030A2">
        <w:t>În scopul obţinerii unei probleme de maxim, funcţia obiectiv definită pe spaţiul genotipurilor este</w:t>
      </w:r>
    </w:p>
    <w:p w:rsidR="009030A2" w:rsidRPr="009030A2" w:rsidRDefault="009030A2" w:rsidP="00CE2D02">
      <w:pPr>
        <w:widowControl w:val="0"/>
        <w:spacing w:after="0"/>
        <w:rPr>
          <w:i/>
        </w:rPr>
      </w:pPr>
      <m:oMathPara>
        <m:oMath>
          <m:r>
            <w:rPr>
              <w:rFonts w:ascii="Cambria Math" w:hAnsi="Cambria Math"/>
            </w:rPr>
            <m:t>castig</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cost</m:t>
              </m:r>
              <m:d>
                <m:dPr>
                  <m:ctrlPr>
                    <w:rPr>
                      <w:rFonts w:ascii="Cambria Math" w:hAnsi="Cambria Math"/>
                      <w:i/>
                    </w:rPr>
                  </m:ctrlPr>
                </m:dPr>
                <m:e>
                  <m:r>
                    <w:rPr>
                      <w:rFonts w:ascii="Cambria Math" w:hAnsi="Cambria Math"/>
                    </w:rPr>
                    <m:t>x</m:t>
                  </m:r>
                </m:e>
              </m:d>
            </m:den>
          </m:f>
        </m:oMath>
      </m:oMathPara>
    </w:p>
    <w:p w:rsidR="009030A2" w:rsidRDefault="009030A2" w:rsidP="009030A2">
      <w:pPr>
        <w:widowControl w:val="0"/>
      </w:pPr>
      <w:r w:rsidRPr="009030A2">
        <w:t>Evident, funcţia este bine definită, deoarece nici un cost nu poate fi nul.</w:t>
      </w:r>
    </w:p>
    <w:p w:rsidR="009030A2" w:rsidRPr="009030A2" w:rsidRDefault="009030A2" w:rsidP="00F1774B">
      <w:pPr>
        <w:widowControl w:val="0"/>
      </w:pPr>
      <w:r w:rsidRPr="009030A2">
        <w:t>În ambele implementări sunt considerate următoarele setări:</w:t>
      </w:r>
    </w:p>
    <w:p w:rsidR="009030A2" w:rsidRPr="009030A2" w:rsidRDefault="009030A2" w:rsidP="009030A2">
      <w:pPr>
        <w:widowControl w:val="0"/>
        <w:numPr>
          <w:ilvl w:val="0"/>
          <w:numId w:val="29"/>
        </w:numPr>
        <w:spacing w:after="0"/>
        <w:ind w:left="284" w:hanging="284"/>
      </w:pPr>
      <w:r w:rsidRPr="009030A2">
        <w:t xml:space="preserve">spaţiul genotipurilor: permutări  </w:t>
      </w:r>
    </w:p>
    <w:p w:rsidR="009030A2" w:rsidRPr="009030A2" w:rsidRDefault="009030A2" w:rsidP="009030A2">
      <w:pPr>
        <w:widowControl w:val="0"/>
        <w:numPr>
          <w:ilvl w:val="0"/>
          <w:numId w:val="29"/>
        </w:numPr>
        <w:spacing w:after="0"/>
        <w:ind w:left="284" w:hanging="284"/>
      </w:pPr>
      <w:r w:rsidRPr="009030A2">
        <w:t xml:space="preserve">populaţia iniţială este generată aleator, dimensiunea populaţiei este </w:t>
      </w:r>
      <w:r w:rsidRPr="009030A2">
        <w:rPr>
          <w:i/>
        </w:rPr>
        <w:t>dim</w:t>
      </w:r>
      <w:r w:rsidRPr="009030A2">
        <w:t xml:space="preserve"> (</w:t>
      </w:r>
      <w:r w:rsidRPr="009030A2">
        <w:rPr>
          <w:i/>
        </w:rPr>
        <w:t>dim</w:t>
      </w:r>
      <w:r w:rsidRPr="009030A2">
        <w:t xml:space="preserve"> este stabilită în funcţie de numărul de oraşe);</w:t>
      </w:r>
    </w:p>
    <w:p w:rsidR="009030A2" w:rsidRPr="009030A2" w:rsidRDefault="009030A2" w:rsidP="009030A2">
      <w:pPr>
        <w:widowControl w:val="0"/>
        <w:numPr>
          <w:ilvl w:val="0"/>
          <w:numId w:val="29"/>
        </w:numPr>
        <w:spacing w:after="0"/>
        <w:ind w:left="284" w:hanging="284"/>
      </w:pPr>
      <w:r w:rsidRPr="009030A2">
        <w:t xml:space="preserve">operatorul de recombinare: CX, cu probabilitatea </w:t>
      </w:r>
      <m:oMath>
        <m:r>
          <w:rPr>
            <w:rFonts w:ascii="Cambria Math" w:hAnsi="Cambria Math"/>
          </w:rPr>
          <m:t>pc=0.8</m:t>
        </m:r>
      </m:oMath>
      <w:r w:rsidRPr="009030A2">
        <w:t>;</w:t>
      </w:r>
    </w:p>
    <w:p w:rsidR="009030A2" w:rsidRPr="009030A2" w:rsidRDefault="009030A2" w:rsidP="009030A2">
      <w:pPr>
        <w:widowControl w:val="0"/>
        <w:numPr>
          <w:ilvl w:val="0"/>
          <w:numId w:val="29"/>
        </w:numPr>
        <w:spacing w:after="0"/>
        <w:ind w:left="284" w:hanging="284"/>
      </w:pPr>
      <w:r w:rsidRPr="009030A2">
        <w:t xml:space="preserve">operatorul mutaţie: inversiunea unui subşir aleator într-un cromozom, cu probabilitatea </w:t>
      </w:r>
      <m:oMath>
        <m:r>
          <w:rPr>
            <w:rFonts w:ascii="Cambria Math" w:hAnsi="Cambria Math"/>
          </w:rPr>
          <m:t>pm≥</m:t>
        </m:r>
        <m:f>
          <m:fPr>
            <m:ctrlPr>
              <w:rPr>
                <w:rFonts w:ascii="Cambria Math" w:hAnsi="Cambria Math"/>
                <w:i/>
              </w:rPr>
            </m:ctrlPr>
          </m:fPr>
          <m:num>
            <m:r>
              <w:rPr>
                <w:rFonts w:ascii="Cambria Math" w:hAnsi="Cambria Math"/>
              </w:rPr>
              <m:t>1</m:t>
            </m:r>
          </m:num>
          <m:den>
            <m:r>
              <w:rPr>
                <w:rFonts w:ascii="Cambria Math" w:hAnsi="Cambria Math"/>
              </w:rPr>
              <m:t>dim</m:t>
            </m:r>
          </m:den>
        </m:f>
      </m:oMath>
      <w:r w:rsidRPr="009030A2">
        <w:t>;</w:t>
      </w:r>
    </w:p>
    <w:p w:rsidR="009030A2" w:rsidRPr="009030A2" w:rsidRDefault="009030A2" w:rsidP="009030A2">
      <w:pPr>
        <w:widowControl w:val="0"/>
        <w:numPr>
          <w:ilvl w:val="0"/>
          <w:numId w:val="29"/>
        </w:numPr>
        <w:spacing w:after="0"/>
        <w:ind w:left="284" w:hanging="284"/>
      </w:pPr>
      <w:r w:rsidRPr="009030A2">
        <w:t xml:space="preserve">selecţia părinţilor: </w:t>
      </w:r>
    </w:p>
    <w:p w:rsidR="009030A2" w:rsidRPr="009030A2" w:rsidRDefault="009030A2" w:rsidP="009030A2">
      <w:pPr>
        <w:widowControl w:val="0"/>
        <w:numPr>
          <w:ilvl w:val="1"/>
          <w:numId w:val="29"/>
        </w:numPr>
        <w:spacing w:after="0"/>
        <w:ind w:left="851" w:hanging="284"/>
      </w:pPr>
      <w:r w:rsidRPr="009030A2">
        <w:t>V1. pe baza algoritmului SUS, cu probabilitate de selecţie din modelul FPS standard;</w:t>
      </w:r>
    </w:p>
    <w:p w:rsidR="009030A2" w:rsidRPr="009030A2" w:rsidRDefault="009030A2" w:rsidP="009030A2">
      <w:pPr>
        <w:widowControl w:val="0"/>
        <w:numPr>
          <w:ilvl w:val="1"/>
          <w:numId w:val="29"/>
        </w:numPr>
        <w:spacing w:after="0"/>
        <w:ind w:left="851" w:hanging="284"/>
      </w:pPr>
      <w:r w:rsidRPr="009030A2">
        <w:t>V2. pe baza algoritmului SUS, cu probabilitate de selecţie de tip rang (cu presiune de selecţie medie 1.5)</w:t>
      </w:r>
    </w:p>
    <w:p w:rsidR="009030A2" w:rsidRPr="009030A2" w:rsidRDefault="009030A2" w:rsidP="009030A2">
      <w:pPr>
        <w:widowControl w:val="0"/>
        <w:numPr>
          <w:ilvl w:val="1"/>
          <w:numId w:val="29"/>
        </w:numPr>
        <w:spacing w:after="0"/>
        <w:ind w:left="851" w:hanging="284"/>
      </w:pPr>
      <w:r w:rsidRPr="009030A2">
        <w:t>V3. selecţia de tip turneu</w:t>
      </w:r>
    </w:p>
    <w:p w:rsidR="009030A2" w:rsidRPr="009030A2" w:rsidRDefault="009030A2" w:rsidP="009030A2">
      <w:pPr>
        <w:widowControl w:val="0"/>
        <w:numPr>
          <w:ilvl w:val="0"/>
          <w:numId w:val="29"/>
        </w:numPr>
        <w:spacing w:after="0"/>
        <w:ind w:left="284" w:hanging="284"/>
      </w:pPr>
      <w:r w:rsidRPr="009030A2">
        <w:t>condiţia de oprire: a fost depăşit un număr maxim de iteraţii;</w:t>
      </w:r>
    </w:p>
    <w:p w:rsidR="009030A2" w:rsidRPr="009030A2" w:rsidRDefault="009030A2" w:rsidP="009030A2">
      <w:pPr>
        <w:widowControl w:val="0"/>
        <w:numPr>
          <w:ilvl w:val="0"/>
          <w:numId w:val="29"/>
        </w:numPr>
        <w:spacing w:after="0"/>
        <w:ind w:left="284" w:hanging="284"/>
      </w:pPr>
      <w:r w:rsidRPr="009030A2">
        <w:t>schimbul de generaţii a fost realizat în două variante:</w:t>
      </w:r>
    </w:p>
    <w:p w:rsidR="009030A2" w:rsidRPr="009030A2" w:rsidRDefault="009030A2" w:rsidP="009030A2">
      <w:pPr>
        <w:widowControl w:val="0"/>
        <w:numPr>
          <w:ilvl w:val="1"/>
          <w:numId w:val="29"/>
        </w:numPr>
        <w:spacing w:after="0"/>
        <w:ind w:left="851" w:hanging="284"/>
      </w:pPr>
      <w:r w:rsidRPr="009030A2">
        <w:t xml:space="preserve"> V1. strict generaţional, pe baza vârstei, cu înlocuirea completă a populaţiei curente cu multisetul progeniturilor;</w:t>
      </w:r>
    </w:p>
    <w:p w:rsidR="009030A2" w:rsidRPr="009030A2" w:rsidRDefault="009030A2" w:rsidP="009030A2">
      <w:pPr>
        <w:widowControl w:val="0"/>
        <w:numPr>
          <w:ilvl w:val="1"/>
          <w:numId w:val="29"/>
        </w:numPr>
        <w:ind w:left="851" w:hanging="284"/>
      </w:pPr>
      <w:r w:rsidRPr="009030A2">
        <w:t xml:space="preserve">V2. pe baza calităţii indivizilor, prin aplicarea unui algoritm de tip elitist, care asigură „propagarea” celui mai bun individ al populaţiei curente, dacă acesta este mai bun decât oricare dintre progeniturile generate. </w:t>
      </w:r>
    </w:p>
    <w:p w:rsidR="009030A2" w:rsidRPr="009030A2" w:rsidRDefault="009030A2" w:rsidP="009030A2">
      <w:pPr>
        <w:widowControl w:val="0"/>
      </w:pPr>
      <w:r w:rsidRPr="009030A2">
        <w:tab/>
        <w:t xml:space="preserve">În continuare este prezentată varianta în care operatorul de selecţie a părinţilor este de tip </w:t>
      </w:r>
      <w:r w:rsidRPr="009030A2">
        <w:rPr>
          <w:b/>
        </w:rPr>
        <w:t>SUS, cu probabilitate de selecţie din modelul FPS standard</w:t>
      </w:r>
      <w:r w:rsidRPr="009030A2">
        <w:t xml:space="preserve"> şi schimbul de generaţii este realizat conform variantei V2. Implementarea funcţiei de recombinare CX a fost prezentată în §3.4, singura diferenţă fiind aceea că genotipurile care interschimbă material genetic sunt parametri de intrare (nu sunt generaţi aleator în interiorul funcţiei).</w:t>
      </w:r>
    </w:p>
    <w:p w:rsidR="009030A2" w:rsidRPr="009030A2" w:rsidRDefault="009030A2" w:rsidP="009030A2">
      <w:pPr>
        <w:pStyle w:val="Codsurs"/>
      </w:pPr>
      <w:r w:rsidRPr="009030A2">
        <w:t>function []=GA_TSP(nume,dim,pc,pm,NMax);</w:t>
      </w:r>
    </w:p>
    <w:p w:rsidR="009030A2" w:rsidRPr="009030A2" w:rsidRDefault="009030A2" w:rsidP="009030A2">
      <w:pPr>
        <w:pStyle w:val="Codsurs"/>
      </w:pPr>
      <w:r>
        <w:t xml:space="preserve">  </w:t>
      </w:r>
      <w:r w:rsidRPr="009030A2">
        <w:t>[d]=citeste_date(nume);</w:t>
      </w:r>
    </w:p>
    <w:p w:rsidR="009030A2" w:rsidRPr="009030A2" w:rsidRDefault="009030A2" w:rsidP="009030A2">
      <w:pPr>
        <w:pStyle w:val="Codsurs"/>
      </w:pPr>
      <w:r>
        <w:t xml:space="preserve">  </w:t>
      </w:r>
      <w:r w:rsidRPr="009030A2">
        <w:t>[n,n]=size(d);</w:t>
      </w:r>
    </w:p>
    <w:p w:rsidR="009030A2" w:rsidRPr="009030A2" w:rsidRDefault="009030A2" w:rsidP="009030A2">
      <w:pPr>
        <w:pStyle w:val="Codsurs"/>
      </w:pPr>
      <w:r>
        <w:t xml:space="preserve">  </w:t>
      </w:r>
      <w:r w:rsidRPr="009030A2">
        <w:t>pop=gen_ini(dim,n);</w:t>
      </w:r>
    </w:p>
    <w:p w:rsidR="009030A2" w:rsidRPr="009030A2" w:rsidRDefault="009030A2" w:rsidP="009030A2">
      <w:pPr>
        <w:pStyle w:val="Codsurs"/>
      </w:pPr>
      <w:r>
        <w:t xml:space="preserve">  </w:t>
      </w:r>
      <w:r w:rsidRPr="009030A2">
        <w:t>Maxx=[];</w:t>
      </w:r>
    </w:p>
    <w:p w:rsidR="009030A2" w:rsidRPr="009030A2" w:rsidRDefault="009030A2" w:rsidP="009030A2">
      <w:pPr>
        <w:pStyle w:val="Codsurs"/>
      </w:pPr>
      <w:r>
        <w:t xml:space="preserve">  </w:t>
      </w:r>
      <w:r w:rsidRPr="009030A2">
        <w:t>perm=[];</w:t>
      </w:r>
    </w:p>
    <w:p w:rsidR="009030A2" w:rsidRPr="009030A2" w:rsidRDefault="009030A2" w:rsidP="009030A2">
      <w:pPr>
        <w:pStyle w:val="Codsurs"/>
      </w:pPr>
      <w:r>
        <w:t xml:space="preserve">  </w:t>
      </w:r>
      <w:r w:rsidRPr="009030A2">
        <w:t>for i=1:NMax</w:t>
      </w:r>
    </w:p>
    <w:p w:rsidR="009030A2" w:rsidRPr="009030A2" w:rsidRDefault="009030A2" w:rsidP="009030A2">
      <w:pPr>
        <w:pStyle w:val="Codsurs"/>
      </w:pPr>
      <w:r w:rsidRPr="009030A2">
        <w:t xml:space="preserve">    %</w:t>
      </w:r>
      <w:r>
        <w:t xml:space="preserve"> </w:t>
      </w:r>
      <w:r w:rsidRPr="009030A2">
        <w:t>selectia parintilor de tip SUS</w:t>
      </w:r>
    </w:p>
    <w:p w:rsidR="009030A2" w:rsidRPr="009030A2" w:rsidRDefault="009030A2" w:rsidP="009030A2">
      <w:pPr>
        <w:pStyle w:val="Codsurs"/>
      </w:pPr>
      <w:r w:rsidRPr="009030A2">
        <w:t xml:space="preserve">    [parinti,castiguri,castiguri1]=selectie_SUS(pop,d);</w:t>
      </w:r>
    </w:p>
    <w:p w:rsidR="009030A2" w:rsidRPr="009030A2" w:rsidRDefault="009030A2" w:rsidP="009030A2">
      <w:pPr>
        <w:pStyle w:val="Codsurs"/>
      </w:pPr>
      <w:r w:rsidRPr="009030A2">
        <w:t xml:space="preserve">    [popN1,castiguriN1]=crossover(parinti,castiguri,pc,d);</w:t>
      </w:r>
    </w:p>
    <w:p w:rsidR="009030A2" w:rsidRPr="009030A2" w:rsidRDefault="009030A2" w:rsidP="009030A2">
      <w:pPr>
        <w:pStyle w:val="Codsurs"/>
      </w:pPr>
      <w:r w:rsidRPr="009030A2">
        <w:t xml:space="preserve">    [popN,castiguriN]=mutatie_inversiune(popN1,castiguriN1,pm,d);</w:t>
      </w:r>
    </w:p>
    <w:p w:rsidR="009030A2" w:rsidRPr="009030A2" w:rsidRDefault="009030A2" w:rsidP="009030A2">
      <w:pPr>
        <w:pStyle w:val="Codsurs"/>
      </w:pPr>
      <w:r w:rsidRPr="009030A2">
        <w:lastRenderedPageBreak/>
        <w:t xml:space="preserve">   </w:t>
      </w:r>
      <w:r>
        <w:t xml:space="preserve"> </w:t>
      </w:r>
      <w:r w:rsidRPr="009030A2">
        <w:t>% supravietuire de tip elitist</w:t>
      </w:r>
    </w:p>
    <w:p w:rsidR="009030A2" w:rsidRDefault="009030A2" w:rsidP="009030A2">
      <w:pPr>
        <w:pStyle w:val="Codsurs"/>
      </w:pPr>
      <w:r w:rsidRPr="009030A2">
        <w:t xml:space="preserve">  </w:t>
      </w:r>
      <w:r>
        <w:t xml:space="preserve">  </w:t>
      </w:r>
      <w:r w:rsidRPr="009030A2">
        <w:t>[pop,castiguriN]=</w:t>
      </w:r>
    </w:p>
    <w:p w:rsidR="009030A2" w:rsidRPr="009030A2" w:rsidRDefault="009030A2" w:rsidP="009030A2">
      <w:pPr>
        <w:pStyle w:val="Codsurs"/>
      </w:pPr>
      <w:r>
        <w:t xml:space="preserve">            </w:t>
      </w:r>
      <w:r w:rsidRPr="009030A2">
        <w:t>selectie_parinti_E(pop,popN,castiguri1,castiguriN);</w:t>
      </w:r>
    </w:p>
    <w:p w:rsidR="009030A2" w:rsidRPr="009030A2" w:rsidRDefault="009030A2" w:rsidP="009030A2">
      <w:pPr>
        <w:pStyle w:val="Codsurs"/>
      </w:pPr>
      <w:r w:rsidRPr="009030A2">
        <w:t xml:space="preserve">   </w:t>
      </w:r>
      <w:r>
        <w:t xml:space="preserve"> </w:t>
      </w:r>
      <w:r w:rsidRPr="009030A2">
        <w:t>% supravietuire generationala</w:t>
      </w:r>
    </w:p>
    <w:p w:rsidR="009030A2" w:rsidRPr="009030A2" w:rsidRDefault="009030A2" w:rsidP="009030A2">
      <w:pPr>
        <w:pStyle w:val="Codsurs"/>
      </w:pPr>
      <w:r w:rsidRPr="009030A2">
        <w:t xml:space="preserve">   </w:t>
      </w:r>
      <w:r>
        <w:t xml:space="preserve"> </w:t>
      </w:r>
      <w:r w:rsidRPr="009030A2">
        <w:t>%</w:t>
      </w:r>
      <w:r>
        <w:t xml:space="preserve"> </w:t>
      </w:r>
      <w:r w:rsidRPr="009030A2">
        <w:t xml:space="preserve">pop=popN;   </w:t>
      </w:r>
    </w:p>
    <w:p w:rsidR="009030A2" w:rsidRPr="009030A2" w:rsidRDefault="009030A2" w:rsidP="009030A2">
      <w:pPr>
        <w:pStyle w:val="Codsurs"/>
      </w:pPr>
      <w:r w:rsidRPr="009030A2">
        <w:t xml:space="preserve">  </w:t>
      </w:r>
      <w:r>
        <w:t xml:space="preserve">  </w:t>
      </w:r>
      <w:r w:rsidRPr="009030A2">
        <w:t>[Maxim,k]=max(castiguriN);</w:t>
      </w:r>
    </w:p>
    <w:p w:rsidR="009030A2" w:rsidRPr="009030A2" w:rsidRDefault="009030A2" w:rsidP="009030A2">
      <w:pPr>
        <w:pStyle w:val="Codsurs"/>
      </w:pPr>
      <w:r w:rsidRPr="009030A2">
        <w:t xml:space="preserve">    Maxx=[Maxx Maxim];</w:t>
      </w:r>
    </w:p>
    <w:p w:rsidR="009030A2" w:rsidRPr="009030A2" w:rsidRDefault="009030A2" w:rsidP="009030A2">
      <w:pPr>
        <w:pStyle w:val="Codsurs"/>
      </w:pPr>
      <w:r w:rsidRPr="009030A2">
        <w:t xml:space="preserve">    perm=[perm;pop(k,1:n)];</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t xml:space="preserve">  </w:t>
      </w:r>
      <w:r w:rsidRPr="009030A2">
        <w:t>[mmm,poz]=max(Maxx);</w:t>
      </w:r>
    </w:p>
    <w:p w:rsidR="009030A2" w:rsidRPr="009030A2" w:rsidRDefault="009030A2" w:rsidP="009030A2">
      <w:pPr>
        <w:pStyle w:val="Codsurs"/>
      </w:pPr>
      <w:r>
        <w:t xml:space="preserve">  </w:t>
      </w:r>
      <w:r w:rsidRPr="009030A2">
        <w:t>ppp=perm(poz,1:n);</w:t>
      </w:r>
    </w:p>
    <w:p w:rsidR="009030A2" w:rsidRPr="009030A2" w:rsidRDefault="009030A2" w:rsidP="009030A2">
      <w:pPr>
        <w:pStyle w:val="Codsurs"/>
      </w:pPr>
      <w:r>
        <w:t xml:space="preserve">  </w:t>
      </w:r>
      <w:r w:rsidRPr="009030A2">
        <w:t>disp('Costul minim:');</w:t>
      </w:r>
    </w:p>
    <w:p w:rsidR="009030A2" w:rsidRPr="009030A2" w:rsidRDefault="009030A2" w:rsidP="009030A2">
      <w:pPr>
        <w:pStyle w:val="Codsurs"/>
      </w:pPr>
      <w:r>
        <w:t xml:space="preserve">  </w:t>
      </w:r>
      <w:r w:rsidRPr="009030A2">
        <w:t>disp(1/mmm);</w:t>
      </w:r>
    </w:p>
    <w:p w:rsidR="009030A2" w:rsidRPr="009030A2" w:rsidRDefault="009030A2" w:rsidP="009030A2">
      <w:pPr>
        <w:pStyle w:val="Codsurs"/>
      </w:pPr>
      <w:r>
        <w:t xml:space="preserve">  </w:t>
      </w:r>
      <w:r w:rsidRPr="009030A2">
        <w:t>disp('Permutarea');</w:t>
      </w:r>
    </w:p>
    <w:p w:rsidR="009030A2" w:rsidRPr="009030A2" w:rsidRDefault="009030A2" w:rsidP="009030A2">
      <w:pPr>
        <w:pStyle w:val="Codsurs"/>
      </w:pPr>
      <w:r>
        <w:t xml:space="preserve">  </w:t>
      </w:r>
      <w:r w:rsidRPr="009030A2">
        <w:t>disp(ppp);</w:t>
      </w:r>
    </w:p>
    <w:p w:rsidR="009030A2" w:rsidRPr="009030A2" w:rsidRDefault="009030A2" w:rsidP="009030A2">
      <w:pPr>
        <w:pStyle w:val="Codsurs"/>
      </w:pPr>
      <w:r>
        <w:t xml:space="preserve">  </w:t>
      </w:r>
      <w:r w:rsidRPr="009030A2">
        <w:t>for i=1:NMax</w:t>
      </w:r>
    </w:p>
    <w:p w:rsidR="009030A2" w:rsidRPr="009030A2" w:rsidRDefault="009030A2" w:rsidP="009030A2">
      <w:pPr>
        <w:pStyle w:val="Codsurs"/>
      </w:pPr>
      <w:r w:rsidRPr="009030A2">
        <w:t xml:space="preserve">    Mini(i)=1/Maxx(i);</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t xml:space="preserve">  </w:t>
      </w:r>
      <w:r w:rsidRPr="009030A2">
        <w:t>maximm=max(Mini);</w:t>
      </w:r>
    </w:p>
    <w:p w:rsidR="009030A2" w:rsidRPr="009030A2" w:rsidRDefault="009030A2" w:rsidP="009030A2">
      <w:pPr>
        <w:pStyle w:val="Codsurs"/>
      </w:pPr>
      <w:r>
        <w:t xml:space="preserve">  </w:t>
      </w:r>
      <w:r w:rsidRPr="009030A2">
        <w:t>figure</w:t>
      </w:r>
    </w:p>
    <w:p w:rsidR="009030A2" w:rsidRPr="009030A2" w:rsidRDefault="009030A2" w:rsidP="009030A2">
      <w:pPr>
        <w:pStyle w:val="Codsurs"/>
      </w:pPr>
      <w:r>
        <w:t xml:space="preserve">    </w:t>
      </w:r>
      <w:r w:rsidRPr="009030A2">
        <w:t>i=1:NMax;</w:t>
      </w:r>
    </w:p>
    <w:p w:rsidR="009030A2" w:rsidRPr="009030A2" w:rsidRDefault="009030A2" w:rsidP="009030A2">
      <w:pPr>
        <w:pStyle w:val="Codsurs"/>
      </w:pPr>
      <w:r>
        <w:t xml:space="preserve">    </w:t>
      </w:r>
      <w:r w:rsidRPr="009030A2">
        <w:t>plot(i,Mini(i),'ks-');</w:t>
      </w:r>
    </w:p>
    <w:p w:rsidR="009030A2" w:rsidRPr="009030A2" w:rsidRDefault="009030A2" w:rsidP="009030A2">
      <w:pPr>
        <w:pStyle w:val="Codsurs"/>
      </w:pPr>
      <w:r>
        <w:t xml:space="preserve">    </w:t>
      </w:r>
      <w:r w:rsidRPr="009030A2">
        <w:t>hold on</w:t>
      </w:r>
    </w:p>
    <w:p w:rsidR="009030A2" w:rsidRPr="009030A2" w:rsidRDefault="009030A2" w:rsidP="009030A2">
      <w:pPr>
        <w:pStyle w:val="Codsurs"/>
      </w:pPr>
      <w:r>
        <w:t xml:space="preserve">    </w:t>
      </w:r>
      <w:r w:rsidRPr="009030A2">
        <w:t>plot(poz,1/mmm,'rs');</w:t>
      </w:r>
    </w:p>
    <w:p w:rsidR="009030A2" w:rsidRPr="009030A2" w:rsidRDefault="009030A2" w:rsidP="009030A2">
      <w:pPr>
        <w:pStyle w:val="Codsurs"/>
      </w:pPr>
      <w:r>
        <w:t xml:space="preserve">    </w:t>
      </w:r>
      <w:r w:rsidRPr="009030A2">
        <w:t>axis ([1 NMax 0 maximm+1]);</w:t>
      </w:r>
    </w:p>
    <w:p w:rsidR="009030A2" w:rsidRPr="009030A2" w:rsidRDefault="009030A2" w:rsidP="009030A2">
      <w:pPr>
        <w:pStyle w:val="Codsurs"/>
      </w:pPr>
      <w:r w:rsidRPr="009030A2">
        <w:t>end</w:t>
      </w:r>
    </w:p>
    <w:p w:rsidR="009030A2" w:rsidRPr="009030A2" w:rsidRDefault="009030A2" w:rsidP="009030A2">
      <w:pPr>
        <w:pStyle w:val="Codsurs"/>
      </w:pPr>
    </w:p>
    <w:p w:rsidR="009030A2" w:rsidRPr="009030A2" w:rsidRDefault="009030A2" w:rsidP="009030A2">
      <w:pPr>
        <w:pStyle w:val="Codsurs"/>
      </w:pPr>
      <w:r w:rsidRPr="009030A2">
        <w:t>function [parinti,castiguri,castiguri1]=selectie_SUS(pop,d);</w:t>
      </w:r>
    </w:p>
    <w:p w:rsidR="009030A2" w:rsidRPr="009030A2" w:rsidRDefault="009030A2" w:rsidP="009030A2">
      <w:pPr>
        <w:pStyle w:val="Codsurs"/>
      </w:pPr>
      <w:r>
        <w:t xml:space="preserve">  </w:t>
      </w:r>
      <w:r w:rsidRPr="009030A2">
        <w:t>[dim,n]=size(pop);</w:t>
      </w:r>
    </w:p>
    <w:p w:rsidR="009030A2" w:rsidRPr="009030A2" w:rsidRDefault="009030A2" w:rsidP="009030A2">
      <w:pPr>
        <w:pStyle w:val="Codsurs"/>
      </w:pPr>
      <w:r>
        <w:t xml:space="preserve">  </w:t>
      </w:r>
      <w:r w:rsidRPr="009030A2">
        <w:t>castiguri1=zeros(dim,1);</w:t>
      </w:r>
    </w:p>
    <w:p w:rsidR="009030A2" w:rsidRPr="009030A2" w:rsidRDefault="009030A2" w:rsidP="009030A2">
      <w:pPr>
        <w:pStyle w:val="Codsurs"/>
      </w:pPr>
      <w:r>
        <w:t xml:space="preserve">  </w:t>
      </w:r>
      <w:r w:rsidRPr="009030A2">
        <w:t>for i=1:dim</w:t>
      </w:r>
    </w:p>
    <w:p w:rsidR="009030A2" w:rsidRPr="009030A2" w:rsidRDefault="009030A2" w:rsidP="009030A2">
      <w:pPr>
        <w:pStyle w:val="Codsurs"/>
      </w:pPr>
      <w:r w:rsidRPr="009030A2">
        <w:t xml:space="preserve">    castiguri1(i)=1/cost(pop(i,:),d);</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t xml:space="preserve">  </w:t>
      </w:r>
      <w:r w:rsidRPr="009030A2">
        <w:t>p=castiguri1;</w:t>
      </w:r>
    </w:p>
    <w:p w:rsidR="009030A2" w:rsidRPr="009030A2" w:rsidRDefault="009030A2" w:rsidP="009030A2">
      <w:pPr>
        <w:pStyle w:val="Codsurs"/>
      </w:pPr>
      <w:r>
        <w:t xml:space="preserve">  </w:t>
      </w:r>
      <w:r w:rsidRPr="009030A2">
        <w:t>s=sum(p);</w:t>
      </w:r>
    </w:p>
    <w:p w:rsidR="009030A2" w:rsidRPr="009030A2" w:rsidRDefault="009030A2" w:rsidP="009030A2">
      <w:pPr>
        <w:pStyle w:val="Codsurs"/>
      </w:pPr>
      <w:r>
        <w:t xml:space="preserve">  </w:t>
      </w:r>
      <w:r w:rsidRPr="009030A2">
        <w:t>p(1:dim)=p(1:dim)/s;</w:t>
      </w:r>
    </w:p>
    <w:p w:rsidR="009030A2" w:rsidRPr="009030A2" w:rsidRDefault="009030A2" w:rsidP="009030A2">
      <w:pPr>
        <w:pStyle w:val="Codsurs"/>
      </w:pPr>
      <w:r>
        <w:t xml:space="preserve">  </w:t>
      </w:r>
      <w:r w:rsidRPr="009030A2">
        <w:t>q=zeros(dim,1);</w:t>
      </w:r>
    </w:p>
    <w:p w:rsidR="009030A2" w:rsidRPr="009030A2" w:rsidRDefault="009030A2" w:rsidP="009030A2">
      <w:pPr>
        <w:pStyle w:val="Codsurs"/>
      </w:pPr>
      <w:r>
        <w:t xml:space="preserve">  </w:t>
      </w:r>
      <w:r w:rsidRPr="009030A2">
        <w:t>for i=1:dim</w:t>
      </w:r>
    </w:p>
    <w:p w:rsidR="009030A2" w:rsidRPr="009030A2" w:rsidRDefault="009030A2" w:rsidP="009030A2">
      <w:pPr>
        <w:pStyle w:val="Codsurs"/>
      </w:pPr>
      <w:r w:rsidRPr="009030A2">
        <w:t xml:space="preserve">    q(i)=sum(p(1:i));</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t xml:space="preserve">  </w:t>
      </w:r>
      <w:r w:rsidRPr="009030A2">
        <w:t>parinti=zeros(dim,n);</w:t>
      </w:r>
    </w:p>
    <w:p w:rsidR="009030A2" w:rsidRPr="009030A2" w:rsidRDefault="009030A2" w:rsidP="009030A2">
      <w:pPr>
        <w:pStyle w:val="Codsurs"/>
      </w:pPr>
      <w:r>
        <w:t xml:space="preserve">  </w:t>
      </w:r>
      <w:r w:rsidRPr="009030A2">
        <w:t>castiguri=zeros(dim,1);</w:t>
      </w:r>
    </w:p>
    <w:p w:rsidR="009030A2" w:rsidRPr="009030A2" w:rsidRDefault="009030A2" w:rsidP="009030A2">
      <w:pPr>
        <w:pStyle w:val="Codsurs"/>
      </w:pPr>
      <w:r>
        <w:t xml:space="preserve">  </w:t>
      </w:r>
      <w:r w:rsidRPr="009030A2">
        <w:t>i=1;k=1;r=unifrnd(0,1/dim);</w:t>
      </w:r>
    </w:p>
    <w:p w:rsidR="009030A2" w:rsidRPr="009030A2" w:rsidRDefault="009030A2" w:rsidP="009030A2">
      <w:pPr>
        <w:pStyle w:val="Codsurs"/>
      </w:pPr>
      <w:r>
        <w:t xml:space="preserve">  </w:t>
      </w:r>
      <w:r w:rsidRPr="009030A2">
        <w:t>while(k&lt;=dim)</w:t>
      </w:r>
    </w:p>
    <w:p w:rsidR="009030A2" w:rsidRPr="009030A2" w:rsidRDefault="009030A2" w:rsidP="009030A2">
      <w:pPr>
        <w:pStyle w:val="Codsurs"/>
      </w:pPr>
      <w:r w:rsidRPr="009030A2">
        <w:t xml:space="preserve">    while(r&lt;=q(i))</w:t>
      </w:r>
    </w:p>
    <w:p w:rsidR="009030A2" w:rsidRPr="009030A2" w:rsidRDefault="009030A2" w:rsidP="009030A2">
      <w:pPr>
        <w:pStyle w:val="Codsurs"/>
      </w:pPr>
      <w:r w:rsidRPr="009030A2">
        <w:t xml:space="preserve">      parinti(k,1:n)=pop(i,1:n);</w:t>
      </w:r>
    </w:p>
    <w:p w:rsidR="009030A2" w:rsidRPr="009030A2" w:rsidRDefault="009030A2" w:rsidP="009030A2">
      <w:pPr>
        <w:pStyle w:val="Codsurs"/>
      </w:pPr>
      <w:r w:rsidRPr="009030A2">
        <w:t xml:space="preserve">      castiguri(k)=castiguri1(i);</w:t>
      </w:r>
    </w:p>
    <w:p w:rsidR="009030A2" w:rsidRPr="009030A2" w:rsidRDefault="009030A2" w:rsidP="009030A2">
      <w:pPr>
        <w:pStyle w:val="Codsurs"/>
      </w:pPr>
      <w:r w:rsidRPr="009030A2">
        <w:t xml:space="preserve">      r=r+1/dim;</w:t>
      </w:r>
    </w:p>
    <w:p w:rsidR="009030A2" w:rsidRPr="009030A2" w:rsidRDefault="009030A2" w:rsidP="009030A2">
      <w:pPr>
        <w:pStyle w:val="Codsurs"/>
      </w:pPr>
      <w:r w:rsidRPr="009030A2">
        <w:t xml:space="preserve">      k=k+1;</w:t>
      </w:r>
    </w:p>
    <w:p w:rsidR="009030A2" w:rsidRPr="009030A2" w:rsidRDefault="009030A2" w:rsidP="009030A2">
      <w:pPr>
        <w:pStyle w:val="Codsurs"/>
      </w:pPr>
      <w:r w:rsidRPr="009030A2">
        <w:t xml:space="preserve">    end;</w:t>
      </w:r>
    </w:p>
    <w:p w:rsidR="009030A2" w:rsidRPr="009030A2" w:rsidRDefault="009030A2" w:rsidP="009030A2">
      <w:pPr>
        <w:pStyle w:val="Codsurs"/>
      </w:pPr>
      <w:r w:rsidRPr="009030A2">
        <w:t xml:space="preserve">    i=i+1;</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rsidRPr="009030A2">
        <w:t>end</w:t>
      </w:r>
    </w:p>
    <w:p w:rsidR="009030A2" w:rsidRPr="009030A2" w:rsidRDefault="009030A2" w:rsidP="009030A2">
      <w:pPr>
        <w:pStyle w:val="Codsurs"/>
      </w:pPr>
    </w:p>
    <w:p w:rsidR="009030A2" w:rsidRPr="009030A2" w:rsidRDefault="009030A2" w:rsidP="009030A2">
      <w:pPr>
        <w:pStyle w:val="Codsurs"/>
      </w:pPr>
      <w:r w:rsidRPr="009030A2">
        <w:t>function [popN,castiguriN]=crossover(pop,castiguri,pc,d);</w:t>
      </w:r>
    </w:p>
    <w:p w:rsidR="009030A2" w:rsidRPr="009030A2" w:rsidRDefault="009030A2" w:rsidP="009030A2">
      <w:pPr>
        <w:pStyle w:val="Codsurs"/>
      </w:pPr>
      <w:r>
        <w:t xml:space="preserve">  </w:t>
      </w:r>
      <w:r w:rsidRPr="009030A2">
        <w:t>popN=pop;</w:t>
      </w:r>
    </w:p>
    <w:p w:rsidR="009030A2" w:rsidRPr="009030A2" w:rsidRDefault="009030A2" w:rsidP="009030A2">
      <w:pPr>
        <w:pStyle w:val="Codsurs"/>
      </w:pPr>
      <w:r>
        <w:t xml:space="preserve">  </w:t>
      </w:r>
      <w:r w:rsidRPr="009030A2">
        <w:t>[dim,n]=size(pop);</w:t>
      </w:r>
    </w:p>
    <w:p w:rsidR="009030A2" w:rsidRPr="009030A2" w:rsidRDefault="009030A2" w:rsidP="009030A2">
      <w:pPr>
        <w:pStyle w:val="Codsurs"/>
      </w:pPr>
      <w:r>
        <w:t xml:space="preserve">  </w:t>
      </w:r>
      <w:r w:rsidRPr="009030A2">
        <w:t>castiguriN=castiguri;</w:t>
      </w:r>
    </w:p>
    <w:p w:rsidR="009030A2" w:rsidRPr="009030A2" w:rsidRDefault="009030A2" w:rsidP="009030A2">
      <w:pPr>
        <w:pStyle w:val="Codsurs"/>
      </w:pPr>
      <w:r>
        <w:t xml:space="preserve">  </w:t>
      </w:r>
      <w:r w:rsidRPr="009030A2">
        <w:t>for k=1:2:dim</w:t>
      </w:r>
    </w:p>
    <w:p w:rsidR="009030A2" w:rsidRPr="009030A2" w:rsidRDefault="009030A2" w:rsidP="009030A2">
      <w:pPr>
        <w:pStyle w:val="Codsurs"/>
      </w:pPr>
      <w:r w:rsidRPr="009030A2">
        <w:t xml:space="preserve">    x1=pop(k,1:n);</w:t>
      </w:r>
    </w:p>
    <w:p w:rsidR="009030A2" w:rsidRPr="009030A2" w:rsidRDefault="009030A2" w:rsidP="009030A2">
      <w:pPr>
        <w:pStyle w:val="Codsurs"/>
      </w:pPr>
      <w:r w:rsidRPr="009030A2">
        <w:t xml:space="preserve">    y1=pop(k+1,1:n);</w:t>
      </w:r>
    </w:p>
    <w:p w:rsidR="009030A2" w:rsidRPr="009030A2" w:rsidRDefault="009030A2" w:rsidP="009030A2">
      <w:pPr>
        <w:pStyle w:val="Codsurs"/>
      </w:pPr>
      <w:r w:rsidRPr="009030A2">
        <w:lastRenderedPageBreak/>
        <w:t xml:space="preserve">    r=unifrnd(0,1);</w:t>
      </w:r>
    </w:p>
    <w:p w:rsidR="009030A2" w:rsidRPr="009030A2" w:rsidRDefault="009030A2" w:rsidP="009030A2">
      <w:pPr>
        <w:pStyle w:val="Codsurs"/>
      </w:pPr>
      <w:r w:rsidRPr="009030A2">
        <w:t xml:space="preserve">    if(r&lt;=pc)</w:t>
      </w:r>
    </w:p>
    <w:p w:rsidR="009030A2" w:rsidRPr="009030A2" w:rsidRDefault="009030A2" w:rsidP="009030A2">
      <w:pPr>
        <w:pStyle w:val="Codsurs"/>
      </w:pPr>
      <w:r w:rsidRPr="009030A2">
        <w:t xml:space="preserve">      [x2,y2]=CX(x1,y1);</w:t>
      </w:r>
    </w:p>
    <w:p w:rsidR="009030A2" w:rsidRPr="009030A2" w:rsidRDefault="009030A2" w:rsidP="009030A2">
      <w:pPr>
        <w:pStyle w:val="Codsurs"/>
      </w:pPr>
      <w:r w:rsidRPr="009030A2">
        <w:t xml:space="preserve">      popN(k,1:n)=x2;</w:t>
      </w:r>
    </w:p>
    <w:p w:rsidR="009030A2" w:rsidRPr="009030A2" w:rsidRDefault="009030A2" w:rsidP="009030A2">
      <w:pPr>
        <w:pStyle w:val="Codsurs"/>
      </w:pPr>
      <w:r w:rsidRPr="009030A2">
        <w:t xml:space="preserve">      popN(k+1,1:n)=y2;</w:t>
      </w:r>
    </w:p>
    <w:p w:rsidR="009030A2" w:rsidRPr="009030A2" w:rsidRDefault="009030A2" w:rsidP="009030A2">
      <w:pPr>
        <w:pStyle w:val="Codsurs"/>
      </w:pPr>
      <w:r w:rsidRPr="009030A2">
        <w:t xml:space="preserve">      castiguriN(k)=1/cost(x2,d);</w:t>
      </w:r>
    </w:p>
    <w:p w:rsidR="009030A2" w:rsidRPr="009030A2" w:rsidRDefault="009030A2" w:rsidP="009030A2">
      <w:pPr>
        <w:pStyle w:val="Codsurs"/>
      </w:pPr>
      <w:r w:rsidRPr="009030A2">
        <w:t xml:space="preserve">      castiguriN(k+1)=1/cost(y2,d);</w:t>
      </w:r>
    </w:p>
    <w:p w:rsidR="009030A2" w:rsidRPr="009030A2" w:rsidRDefault="009030A2" w:rsidP="009030A2">
      <w:pPr>
        <w:pStyle w:val="Codsurs"/>
      </w:pPr>
      <w:r w:rsidRPr="009030A2">
        <w:t xml:space="preserve">  </w:t>
      </w:r>
      <w:r>
        <w:t xml:space="preserve">  </w:t>
      </w:r>
      <w:r w:rsidRPr="009030A2">
        <w:t>end;</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rsidRPr="009030A2">
        <w:t>end</w:t>
      </w:r>
    </w:p>
    <w:p w:rsidR="009030A2" w:rsidRPr="009030A2" w:rsidRDefault="009030A2" w:rsidP="009030A2">
      <w:pPr>
        <w:pStyle w:val="Codsurs"/>
      </w:pPr>
    </w:p>
    <w:p w:rsidR="009030A2" w:rsidRPr="009030A2" w:rsidRDefault="009030A2" w:rsidP="009030A2">
      <w:pPr>
        <w:pStyle w:val="Codsurs"/>
      </w:pPr>
      <w:r w:rsidRPr="009030A2">
        <w:t>function [popN,castiguriN]=mutatie_inversiune(pop,castiguri,pm,d);</w:t>
      </w:r>
    </w:p>
    <w:p w:rsidR="009030A2" w:rsidRPr="009030A2" w:rsidRDefault="009030A2" w:rsidP="009030A2">
      <w:pPr>
        <w:pStyle w:val="Codsurs"/>
      </w:pPr>
      <w:r>
        <w:t xml:space="preserve">  </w:t>
      </w:r>
      <w:r w:rsidRPr="009030A2">
        <w:t>popN=pop;</w:t>
      </w:r>
    </w:p>
    <w:p w:rsidR="009030A2" w:rsidRPr="009030A2" w:rsidRDefault="009030A2" w:rsidP="009030A2">
      <w:pPr>
        <w:pStyle w:val="Codsurs"/>
      </w:pPr>
      <w:r>
        <w:t xml:space="preserve">  </w:t>
      </w:r>
      <w:r w:rsidRPr="009030A2">
        <w:t>castiguriN=castiguri;</w:t>
      </w:r>
    </w:p>
    <w:p w:rsidR="009030A2" w:rsidRPr="009030A2" w:rsidRDefault="009030A2" w:rsidP="009030A2">
      <w:pPr>
        <w:pStyle w:val="Codsurs"/>
      </w:pPr>
      <w:r>
        <w:t xml:space="preserve">  </w:t>
      </w:r>
      <w:r w:rsidRPr="009030A2">
        <w:t>[dim,n]=size(pop);</w:t>
      </w:r>
    </w:p>
    <w:p w:rsidR="009030A2" w:rsidRPr="009030A2" w:rsidRDefault="009030A2" w:rsidP="009030A2">
      <w:pPr>
        <w:pStyle w:val="Codsurs"/>
      </w:pPr>
      <w:r>
        <w:t xml:space="preserve">  </w:t>
      </w:r>
      <w:r w:rsidRPr="009030A2">
        <w:t>for k=1:dim</w:t>
      </w:r>
    </w:p>
    <w:p w:rsidR="009030A2" w:rsidRPr="009030A2" w:rsidRDefault="009030A2" w:rsidP="009030A2">
      <w:pPr>
        <w:pStyle w:val="Codsurs"/>
      </w:pPr>
      <w:r w:rsidRPr="009030A2">
        <w:t xml:space="preserve">    r=unifrnd(0,1);</w:t>
      </w:r>
    </w:p>
    <w:p w:rsidR="009030A2" w:rsidRPr="009030A2" w:rsidRDefault="009030A2" w:rsidP="009030A2">
      <w:pPr>
        <w:pStyle w:val="Codsurs"/>
      </w:pPr>
      <w:r w:rsidRPr="009030A2">
        <w:t xml:space="preserve">    if(r&lt;pm)</w:t>
      </w:r>
    </w:p>
    <w:p w:rsidR="009030A2" w:rsidRPr="009030A2" w:rsidRDefault="009030A2" w:rsidP="009030A2">
      <w:pPr>
        <w:pStyle w:val="Codsurs"/>
      </w:pPr>
      <w:r w:rsidRPr="009030A2">
        <w:t xml:space="preserve">      i1=unidrnd(n-1);</w:t>
      </w:r>
    </w:p>
    <w:p w:rsidR="009030A2" w:rsidRPr="009030A2" w:rsidRDefault="009030A2" w:rsidP="009030A2">
      <w:pPr>
        <w:pStyle w:val="Codsurs"/>
      </w:pPr>
      <w:r w:rsidRPr="009030A2">
        <w:t xml:space="preserve">      j1=unidrnd(n);</w:t>
      </w:r>
    </w:p>
    <w:p w:rsidR="009030A2" w:rsidRPr="009030A2" w:rsidRDefault="009030A2" w:rsidP="009030A2">
      <w:pPr>
        <w:pStyle w:val="Codsurs"/>
      </w:pPr>
      <w:r w:rsidRPr="009030A2">
        <w:t xml:space="preserve">      while(j1==i1)</w:t>
      </w:r>
    </w:p>
    <w:p w:rsidR="009030A2" w:rsidRPr="009030A2" w:rsidRDefault="009030A2" w:rsidP="009030A2">
      <w:pPr>
        <w:pStyle w:val="Codsurs"/>
      </w:pPr>
      <w:r w:rsidRPr="009030A2">
        <w:t xml:space="preserve">        j1=unidrnd(n);</w:t>
      </w:r>
    </w:p>
    <w:p w:rsidR="009030A2" w:rsidRPr="009030A2" w:rsidRDefault="009030A2" w:rsidP="009030A2">
      <w:pPr>
        <w:pStyle w:val="Codsurs"/>
      </w:pPr>
      <w:r w:rsidRPr="009030A2">
        <w:t xml:space="preserve">      end;</w:t>
      </w:r>
    </w:p>
    <w:p w:rsidR="009030A2" w:rsidRPr="009030A2" w:rsidRDefault="009030A2" w:rsidP="009030A2">
      <w:pPr>
        <w:pStyle w:val="Codsurs"/>
      </w:pPr>
      <w:r w:rsidRPr="009030A2">
        <w:t xml:space="preserve">      i=min([i1,j1]);j=max([i1,j1]);</w:t>
      </w:r>
    </w:p>
    <w:p w:rsidR="009030A2" w:rsidRPr="009030A2" w:rsidRDefault="009030A2" w:rsidP="009030A2">
      <w:pPr>
        <w:pStyle w:val="Codsurs"/>
      </w:pPr>
      <w:r w:rsidRPr="009030A2">
        <w:t xml:space="preserve">      x=mutatie_inversiune_cromozomi(pop(k,:),i,j);</w:t>
      </w:r>
    </w:p>
    <w:p w:rsidR="009030A2" w:rsidRPr="009030A2" w:rsidRDefault="009030A2" w:rsidP="009030A2">
      <w:pPr>
        <w:pStyle w:val="Codsurs"/>
      </w:pPr>
      <w:r w:rsidRPr="009030A2">
        <w:t xml:space="preserve">      castiguriN(k)=1/cost(x,d);</w:t>
      </w:r>
    </w:p>
    <w:p w:rsidR="009030A2" w:rsidRPr="009030A2" w:rsidRDefault="009030A2" w:rsidP="009030A2">
      <w:pPr>
        <w:pStyle w:val="Codsurs"/>
      </w:pPr>
      <w:r w:rsidRPr="009030A2">
        <w:t xml:space="preserve">      popN(k,:)=x;</w:t>
      </w:r>
    </w:p>
    <w:p w:rsidR="009030A2" w:rsidRPr="009030A2" w:rsidRDefault="009030A2" w:rsidP="009030A2">
      <w:pPr>
        <w:pStyle w:val="Codsurs"/>
      </w:pPr>
      <w:r w:rsidRPr="009030A2">
        <w:t xml:space="preserve">    end;</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rsidRPr="009030A2">
        <w:t>end</w:t>
      </w:r>
    </w:p>
    <w:p w:rsidR="009030A2" w:rsidRPr="009030A2" w:rsidRDefault="009030A2" w:rsidP="009030A2">
      <w:pPr>
        <w:pStyle w:val="Codsurs"/>
      </w:pPr>
    </w:p>
    <w:p w:rsidR="009030A2" w:rsidRPr="009030A2" w:rsidRDefault="009030A2" w:rsidP="009030A2">
      <w:pPr>
        <w:pStyle w:val="Codsurs"/>
      </w:pPr>
      <w:r w:rsidRPr="009030A2">
        <w:t>function [y]=mutatie_inversiune_cromozomi(x,i,j);</w:t>
      </w:r>
    </w:p>
    <w:p w:rsidR="009030A2" w:rsidRPr="009030A2" w:rsidRDefault="009030A2" w:rsidP="009030A2">
      <w:pPr>
        <w:pStyle w:val="Codsurs"/>
      </w:pPr>
      <w:r>
        <w:t xml:space="preserve">  </w:t>
      </w:r>
      <w:r w:rsidRPr="009030A2">
        <w:t>y=x;</w:t>
      </w:r>
    </w:p>
    <w:p w:rsidR="009030A2" w:rsidRPr="009030A2" w:rsidRDefault="009030A2" w:rsidP="009030A2">
      <w:pPr>
        <w:pStyle w:val="Codsurs"/>
      </w:pPr>
      <w:r>
        <w:t xml:space="preserve">  </w:t>
      </w:r>
      <w:r w:rsidRPr="009030A2">
        <w:t>y(i:j)=x(j:-1:i);</w:t>
      </w:r>
    </w:p>
    <w:p w:rsidR="009030A2" w:rsidRPr="009030A2" w:rsidRDefault="009030A2" w:rsidP="009030A2">
      <w:pPr>
        <w:pStyle w:val="Codsurs"/>
      </w:pPr>
      <w:r w:rsidRPr="009030A2">
        <w:t>end</w:t>
      </w:r>
    </w:p>
    <w:p w:rsidR="009030A2" w:rsidRPr="009030A2" w:rsidRDefault="009030A2" w:rsidP="009030A2">
      <w:pPr>
        <w:pStyle w:val="Codsurs"/>
      </w:pPr>
    </w:p>
    <w:p w:rsidR="009030A2" w:rsidRPr="009030A2" w:rsidRDefault="009030A2" w:rsidP="009030A2">
      <w:pPr>
        <w:pStyle w:val="Codsurs"/>
      </w:pPr>
      <w:r w:rsidRPr="009030A2">
        <w:t>function [rezultat,castiguriR]=</w:t>
      </w:r>
    </w:p>
    <w:p w:rsidR="009030A2" w:rsidRPr="009030A2" w:rsidRDefault="009030A2" w:rsidP="009030A2">
      <w:pPr>
        <w:pStyle w:val="Codsurs"/>
      </w:pPr>
      <w:r w:rsidRPr="009030A2">
        <w:t xml:space="preserve">         selectie_parinti_E(pop,popN,castiguri,castiguriN);</w:t>
      </w:r>
    </w:p>
    <w:p w:rsidR="009030A2" w:rsidRPr="009030A2" w:rsidRDefault="009030A2" w:rsidP="009030A2">
      <w:pPr>
        <w:pStyle w:val="Codsurs"/>
      </w:pPr>
      <w:r>
        <w:t xml:space="preserve">  </w:t>
      </w:r>
      <w:r w:rsidRPr="009030A2">
        <w:t>rezultat=popN;</w:t>
      </w:r>
    </w:p>
    <w:p w:rsidR="009030A2" w:rsidRPr="009030A2" w:rsidRDefault="009030A2" w:rsidP="009030A2">
      <w:pPr>
        <w:pStyle w:val="Codsurs"/>
      </w:pPr>
      <w:r>
        <w:t xml:space="preserve">  </w:t>
      </w:r>
      <w:r w:rsidRPr="009030A2">
        <w:t>castiguriR=castiguriN;</w:t>
      </w:r>
    </w:p>
    <w:p w:rsidR="009030A2" w:rsidRPr="009030A2" w:rsidRDefault="009030A2" w:rsidP="009030A2">
      <w:pPr>
        <w:pStyle w:val="Codsurs"/>
      </w:pPr>
      <w:r>
        <w:t xml:space="preserve">  </w:t>
      </w:r>
      <w:r w:rsidRPr="009030A2">
        <w:t>[max1,i]=max(castiguri);</w:t>
      </w:r>
    </w:p>
    <w:p w:rsidR="009030A2" w:rsidRPr="009030A2" w:rsidRDefault="009030A2" w:rsidP="009030A2">
      <w:pPr>
        <w:pStyle w:val="Codsurs"/>
      </w:pPr>
      <w:r>
        <w:t xml:space="preserve">  </w:t>
      </w:r>
      <w:r w:rsidRPr="009030A2">
        <w:t>[max2,j]=max(castiguriN);</w:t>
      </w:r>
    </w:p>
    <w:p w:rsidR="009030A2" w:rsidRPr="009030A2" w:rsidRDefault="009030A2" w:rsidP="009030A2">
      <w:pPr>
        <w:pStyle w:val="Codsurs"/>
      </w:pPr>
      <w:r>
        <w:t xml:space="preserve">  </w:t>
      </w:r>
      <w:r w:rsidRPr="009030A2">
        <w:t>if(max1&gt;max2)</w:t>
      </w:r>
    </w:p>
    <w:p w:rsidR="009030A2" w:rsidRPr="009030A2" w:rsidRDefault="009030A2" w:rsidP="009030A2">
      <w:pPr>
        <w:pStyle w:val="Codsurs"/>
      </w:pPr>
      <w:r w:rsidRPr="009030A2">
        <w:t xml:space="preserve">    [min1,k]=min(castiguriN);</w:t>
      </w:r>
    </w:p>
    <w:p w:rsidR="009030A2" w:rsidRPr="009030A2" w:rsidRDefault="009030A2" w:rsidP="009030A2">
      <w:pPr>
        <w:pStyle w:val="Codsurs"/>
      </w:pPr>
      <w:r w:rsidRPr="009030A2">
        <w:t xml:space="preserve">    rezultat(k,:)=pop(i,:);</w:t>
      </w:r>
    </w:p>
    <w:p w:rsidR="009030A2" w:rsidRPr="009030A2" w:rsidRDefault="009030A2" w:rsidP="009030A2">
      <w:pPr>
        <w:pStyle w:val="Codsurs"/>
      </w:pPr>
      <w:r w:rsidRPr="009030A2">
        <w:t xml:space="preserve">    castiguriR(k,:)=max1;</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rsidRPr="009030A2">
        <w:t>end</w:t>
      </w:r>
    </w:p>
    <w:p w:rsidR="009030A2" w:rsidRPr="009030A2" w:rsidRDefault="009030A2" w:rsidP="009030A2">
      <w:pPr>
        <w:pStyle w:val="Codsurs"/>
      </w:pPr>
    </w:p>
    <w:p w:rsidR="009030A2" w:rsidRPr="009030A2" w:rsidRDefault="009030A2" w:rsidP="009030A2">
      <w:pPr>
        <w:pStyle w:val="Codsurs"/>
      </w:pPr>
      <w:r w:rsidRPr="009030A2">
        <w:t>function [c]=cost(x,d);</w:t>
      </w:r>
    </w:p>
    <w:p w:rsidR="009030A2" w:rsidRPr="009030A2" w:rsidRDefault="009030A2" w:rsidP="009030A2">
      <w:pPr>
        <w:pStyle w:val="Codsurs"/>
      </w:pPr>
      <w:r>
        <w:t xml:space="preserve">  </w:t>
      </w:r>
      <w:r w:rsidRPr="009030A2">
        <w:t>[m,n]=size(x);</w:t>
      </w:r>
    </w:p>
    <w:p w:rsidR="009030A2" w:rsidRPr="009030A2" w:rsidRDefault="009030A2" w:rsidP="009030A2">
      <w:pPr>
        <w:pStyle w:val="Codsurs"/>
      </w:pPr>
      <w:r>
        <w:t xml:space="preserve">  </w:t>
      </w:r>
      <w:r w:rsidRPr="009030A2">
        <w:t>c=d(x(n),x(1));</w:t>
      </w:r>
    </w:p>
    <w:p w:rsidR="009030A2" w:rsidRPr="009030A2" w:rsidRDefault="009030A2" w:rsidP="009030A2">
      <w:pPr>
        <w:pStyle w:val="Codsurs"/>
      </w:pPr>
      <w:r>
        <w:t xml:space="preserve">  </w:t>
      </w:r>
      <w:r w:rsidRPr="009030A2">
        <w:t>for i=1:n-1</w:t>
      </w:r>
    </w:p>
    <w:p w:rsidR="009030A2" w:rsidRPr="009030A2" w:rsidRDefault="009030A2" w:rsidP="009030A2">
      <w:pPr>
        <w:pStyle w:val="Codsurs"/>
      </w:pPr>
      <w:r w:rsidRPr="009030A2">
        <w:t xml:space="preserve">    c=c+d(x(i),x(i+1));</w:t>
      </w:r>
    </w:p>
    <w:p w:rsidR="009030A2" w:rsidRPr="009030A2" w:rsidRDefault="009030A2" w:rsidP="009030A2">
      <w:pPr>
        <w:pStyle w:val="Codsurs"/>
      </w:pPr>
      <w:r>
        <w:t xml:space="preserve">  </w:t>
      </w:r>
      <w:r w:rsidRPr="009030A2">
        <w:t>end;</w:t>
      </w:r>
    </w:p>
    <w:p w:rsidR="009030A2" w:rsidRPr="009030A2" w:rsidRDefault="009030A2" w:rsidP="009030A2">
      <w:pPr>
        <w:pStyle w:val="Codsurs"/>
      </w:pPr>
      <w:r w:rsidRPr="009030A2">
        <w:t>end</w:t>
      </w:r>
    </w:p>
    <w:p w:rsidR="009030A2" w:rsidRPr="009030A2" w:rsidRDefault="009030A2" w:rsidP="009030A2">
      <w:pPr>
        <w:pStyle w:val="Codsurs"/>
      </w:pPr>
      <w:r w:rsidRPr="009030A2">
        <w:t>function [d]=citeste_date(nume);</w:t>
      </w:r>
    </w:p>
    <w:p w:rsidR="009030A2" w:rsidRPr="009030A2" w:rsidRDefault="009030A2" w:rsidP="009030A2">
      <w:pPr>
        <w:pStyle w:val="Codsurs"/>
      </w:pPr>
      <w:r>
        <w:t xml:space="preserve">  </w:t>
      </w:r>
      <w:r w:rsidRPr="009030A2">
        <w:t>d=load(nume);</w:t>
      </w:r>
    </w:p>
    <w:p w:rsidR="009030A2" w:rsidRDefault="009030A2" w:rsidP="009030A2">
      <w:pPr>
        <w:pStyle w:val="Codsurs"/>
      </w:pPr>
      <w:r>
        <w:t>end</w:t>
      </w:r>
    </w:p>
    <w:p w:rsidR="009030A2" w:rsidRPr="009030A2" w:rsidRDefault="009030A2" w:rsidP="009030A2">
      <w:pPr>
        <w:widowControl w:val="0"/>
        <w:ind w:firstLine="708"/>
      </w:pPr>
      <w:r w:rsidRPr="009030A2">
        <w:t xml:space="preserve">Pentru situaţia </w:t>
      </w:r>
      <m:oMath>
        <m:r>
          <w:rPr>
            <w:rFonts w:ascii="Cambria Math" w:hAnsi="Cambria Math"/>
          </w:rPr>
          <m:t>n=9</m:t>
        </m:r>
      </m:oMath>
      <w:r w:rsidRPr="009030A2">
        <w:t xml:space="preserve"> şi matricea distanţelor</w:t>
      </w:r>
    </w:p>
    <w:p w:rsidR="009030A2" w:rsidRPr="009030A2" w:rsidRDefault="009030A2" w:rsidP="009030A2">
      <w:pPr>
        <w:pStyle w:val="Codsurs"/>
        <w:ind w:left="709"/>
      </w:pPr>
      <w:r w:rsidRPr="009030A2">
        <w:lastRenderedPageBreak/>
        <w:t>0 4 5 1 4 2 5 5 2</w:t>
      </w:r>
    </w:p>
    <w:p w:rsidR="009030A2" w:rsidRPr="009030A2" w:rsidRDefault="009030A2" w:rsidP="009030A2">
      <w:pPr>
        <w:pStyle w:val="Codsurs"/>
        <w:ind w:left="709"/>
      </w:pPr>
      <w:r w:rsidRPr="009030A2">
        <w:t>4 0 4 3 1 6 4 8 4</w:t>
      </w:r>
    </w:p>
    <w:p w:rsidR="009030A2" w:rsidRPr="009030A2" w:rsidRDefault="009030A2" w:rsidP="009030A2">
      <w:pPr>
        <w:pStyle w:val="Codsurs"/>
        <w:ind w:left="709"/>
      </w:pPr>
      <w:r w:rsidRPr="009030A2">
        <w:t>5 4 0 7 9 9 1 3 5</w:t>
      </w:r>
    </w:p>
    <w:p w:rsidR="009030A2" w:rsidRPr="009030A2" w:rsidRDefault="009030A2" w:rsidP="009030A2">
      <w:pPr>
        <w:pStyle w:val="Codsurs"/>
        <w:ind w:left="709"/>
      </w:pPr>
      <w:r w:rsidRPr="009030A2">
        <w:t>1 3 7 0 5 5 6 7 8</w:t>
      </w:r>
    </w:p>
    <w:p w:rsidR="009030A2" w:rsidRPr="009030A2" w:rsidRDefault="009030A2" w:rsidP="009030A2">
      <w:pPr>
        <w:pStyle w:val="Codsurs"/>
        <w:ind w:left="709"/>
      </w:pPr>
      <w:r w:rsidRPr="009030A2">
        <w:t>4 1 9 5 0 7 8 2 5</w:t>
      </w:r>
    </w:p>
    <w:p w:rsidR="009030A2" w:rsidRPr="009030A2" w:rsidRDefault="009030A2" w:rsidP="009030A2">
      <w:pPr>
        <w:pStyle w:val="Codsurs"/>
        <w:ind w:left="709"/>
      </w:pPr>
      <w:r w:rsidRPr="009030A2">
        <w:t>2 6 9 5 7 0 2 6 1</w:t>
      </w:r>
    </w:p>
    <w:p w:rsidR="009030A2" w:rsidRPr="009030A2" w:rsidRDefault="009030A2" w:rsidP="009030A2">
      <w:pPr>
        <w:pStyle w:val="Codsurs"/>
        <w:ind w:left="709"/>
      </w:pPr>
      <w:r w:rsidRPr="009030A2">
        <w:t>5 4 1 6 8 2 0 8 8</w:t>
      </w:r>
    </w:p>
    <w:p w:rsidR="009030A2" w:rsidRPr="009030A2" w:rsidRDefault="009030A2" w:rsidP="009030A2">
      <w:pPr>
        <w:pStyle w:val="Codsurs"/>
        <w:ind w:left="709"/>
      </w:pPr>
      <w:r w:rsidRPr="009030A2">
        <w:t>5 8 3 7 2 6 8 0 4</w:t>
      </w:r>
    </w:p>
    <w:p w:rsidR="009030A2" w:rsidRDefault="009030A2" w:rsidP="009030A2">
      <w:pPr>
        <w:pStyle w:val="Codsurs"/>
        <w:ind w:left="709"/>
      </w:pPr>
      <w:r w:rsidRPr="009030A2">
        <w:t>2 4 5 8 5 1 8 4 0</w:t>
      </w:r>
    </w:p>
    <w:p w:rsidR="009030A2" w:rsidRPr="009030A2" w:rsidRDefault="009030A2" w:rsidP="009030A2">
      <w:pPr>
        <w:pStyle w:val="Codsurs"/>
        <w:ind w:left="709"/>
      </w:pPr>
    </w:p>
    <w:p w:rsidR="009030A2" w:rsidRPr="009030A2" w:rsidRDefault="009030A2" w:rsidP="009030A2">
      <w:pPr>
        <w:widowControl w:val="0"/>
      </w:pPr>
      <w:r w:rsidRPr="009030A2">
        <w:t xml:space="preserve">un </w:t>
      </w:r>
      <w:r>
        <w:t>traseul optim este</w:t>
      </w:r>
      <w:r w:rsidRPr="009030A2">
        <w:t xml:space="preserve"> 1, 4, 2, 5, 8, 3, 7, 6, 9, 1, costul acestuia fiind 16.</w:t>
      </w:r>
    </w:p>
    <w:p w:rsidR="009030A2" w:rsidRPr="009030A2" w:rsidRDefault="009030A2" w:rsidP="009030A2">
      <w:pPr>
        <w:widowControl w:val="0"/>
        <w:ind w:firstLine="708"/>
      </w:pPr>
      <w:r w:rsidRPr="009030A2">
        <w:t xml:space="preserve">La apelul </w:t>
      </w:r>
      <w:r w:rsidRPr="009030A2">
        <w:rPr>
          <w:rStyle w:val="CodsursChar"/>
        </w:rPr>
        <w:t>GA_TSP('distante1.txt',300,0.8,0.01,100)</w:t>
      </w:r>
      <w:r w:rsidRPr="009030A2">
        <w:t xml:space="preserve"> poate fi obţinută o soluţie optimă, conform figurilor de mai jos. </w:t>
      </w:r>
    </w:p>
    <w:p w:rsidR="009030A2" w:rsidRPr="009030A2" w:rsidRDefault="009030A2" w:rsidP="009030A2">
      <w:pPr>
        <w:widowControl w:val="0"/>
        <w:jc w:val="center"/>
      </w:pPr>
      <w:r w:rsidRPr="009030A2">
        <w:rPr>
          <w:noProof/>
          <w:lang w:val="en-US"/>
        </w:rPr>
        <w:drawing>
          <wp:inline distT="0" distB="0" distL="0" distR="0" wp14:anchorId="5D0BE53B" wp14:editId="2C65DF21">
            <wp:extent cx="3789750" cy="2843112"/>
            <wp:effectExtent l="0" t="0" r="127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bmp"/>
                    <pic:cNvPicPr/>
                  </pic:nvPicPr>
                  <pic:blipFill>
                    <a:blip r:embed="rId20">
                      <a:extLst>
                        <a:ext uri="{28A0092B-C50C-407E-A947-70E740481C1C}">
                          <a14:useLocalDpi xmlns:a14="http://schemas.microsoft.com/office/drawing/2010/main" val="0"/>
                        </a:ext>
                      </a:extLst>
                    </a:blip>
                    <a:stretch>
                      <a:fillRect/>
                    </a:stretch>
                  </pic:blipFill>
                  <pic:spPr>
                    <a:xfrm>
                      <a:off x="0" y="0"/>
                      <a:ext cx="3789750" cy="2843112"/>
                    </a:xfrm>
                    <a:prstGeom prst="rect">
                      <a:avLst/>
                    </a:prstGeom>
                  </pic:spPr>
                </pic:pic>
              </a:graphicData>
            </a:graphic>
          </wp:inline>
        </w:drawing>
      </w:r>
    </w:p>
    <w:p w:rsidR="009030A2" w:rsidRPr="009030A2" w:rsidRDefault="009030A2" w:rsidP="009030A2">
      <w:pPr>
        <w:widowControl w:val="0"/>
      </w:pPr>
    </w:p>
    <w:p w:rsidR="009030A2" w:rsidRPr="009030A2" w:rsidRDefault="009030A2" w:rsidP="009030A2">
      <w:pPr>
        <w:widowControl w:val="0"/>
        <w:spacing w:after="0"/>
        <w:jc w:val="center"/>
      </w:pPr>
      <w:r w:rsidRPr="009030A2">
        <w:rPr>
          <w:noProof/>
          <w:lang w:val="en-US"/>
        </w:rPr>
        <w:drawing>
          <wp:inline distT="0" distB="0" distL="0" distR="0" wp14:anchorId="5B2DAE88" wp14:editId="028D846E">
            <wp:extent cx="3542304" cy="2657475"/>
            <wp:effectExtent l="0" t="0" r="127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_1.bmp"/>
                    <pic:cNvPicPr/>
                  </pic:nvPicPr>
                  <pic:blipFill>
                    <a:blip r:embed="rId21">
                      <a:extLst>
                        <a:ext uri="{28A0092B-C50C-407E-A947-70E740481C1C}">
                          <a14:useLocalDpi xmlns:a14="http://schemas.microsoft.com/office/drawing/2010/main" val="0"/>
                        </a:ext>
                      </a:extLst>
                    </a:blip>
                    <a:stretch>
                      <a:fillRect/>
                    </a:stretch>
                  </pic:blipFill>
                  <pic:spPr>
                    <a:xfrm>
                      <a:off x="0" y="0"/>
                      <a:ext cx="3542304" cy="2657475"/>
                    </a:xfrm>
                    <a:prstGeom prst="rect">
                      <a:avLst/>
                    </a:prstGeom>
                  </pic:spPr>
                </pic:pic>
              </a:graphicData>
            </a:graphic>
          </wp:inline>
        </w:drawing>
      </w:r>
    </w:p>
    <w:p w:rsidR="00E93614" w:rsidRDefault="00E93614" w:rsidP="00CE2D02">
      <w:pPr>
        <w:widowControl w:val="0"/>
        <w:spacing w:after="0"/>
        <w:rPr>
          <w:b/>
        </w:rPr>
      </w:pPr>
    </w:p>
    <w:p w:rsidR="009030A2" w:rsidRPr="009030A2" w:rsidRDefault="009030A2" w:rsidP="00CE2D02">
      <w:pPr>
        <w:widowControl w:val="0"/>
        <w:spacing w:after="0"/>
        <w:rPr>
          <w:b/>
        </w:rPr>
      </w:pPr>
      <w:r w:rsidRPr="009030A2">
        <w:rPr>
          <w:b/>
        </w:rPr>
        <w:t>Observaţii</w:t>
      </w:r>
    </w:p>
    <w:p w:rsidR="009030A2" w:rsidRPr="009030A2" w:rsidRDefault="009030A2" w:rsidP="00CE2D02">
      <w:pPr>
        <w:widowControl w:val="0"/>
        <w:numPr>
          <w:ilvl w:val="0"/>
          <w:numId w:val="39"/>
        </w:numPr>
        <w:spacing w:after="0"/>
        <w:ind w:left="284" w:hanging="284"/>
      </w:pPr>
      <w:r w:rsidRPr="009030A2">
        <w:t>Evident, cele două rezultate prezentate mai sus sunt similare (nu are importanţă oraşul de plecare, iar ordinea de parcurgere este aceeaşi) şi corespund traseului optim.</w:t>
      </w:r>
    </w:p>
    <w:p w:rsidR="009030A2" w:rsidRPr="009030A2" w:rsidRDefault="009030A2" w:rsidP="00CE2D02">
      <w:pPr>
        <w:widowControl w:val="0"/>
        <w:numPr>
          <w:ilvl w:val="0"/>
          <w:numId w:val="39"/>
        </w:numPr>
        <w:spacing w:after="0"/>
        <w:ind w:left="284" w:hanging="284"/>
      </w:pPr>
      <w:r w:rsidRPr="009030A2">
        <w:lastRenderedPageBreak/>
        <w:t xml:space="preserve">Probabilitatea de mutaţie este superioară valorii </w:t>
      </w:r>
      <m:oMath>
        <m:f>
          <m:fPr>
            <m:ctrlPr>
              <w:rPr>
                <w:rFonts w:ascii="Cambria Math" w:hAnsi="Cambria Math"/>
                <w:i/>
              </w:rPr>
            </m:ctrlPr>
          </m:fPr>
          <m:num>
            <m:r>
              <w:rPr>
                <w:rFonts w:ascii="Cambria Math" w:hAnsi="Cambria Math"/>
              </w:rPr>
              <m:t>1</m:t>
            </m:r>
          </m:num>
          <m:den>
            <m:r>
              <w:rPr>
                <w:rFonts w:ascii="Cambria Math" w:hAnsi="Cambria Math"/>
              </w:rPr>
              <m:t>dim</m:t>
            </m:r>
          </m:den>
        </m:f>
      </m:oMath>
      <w:r w:rsidRPr="009030A2">
        <w:t xml:space="preserve">, deci, pentru obţinerea unor rezultate mai bune, în medie mai mult de un cromozom per generaţie suferă o mutaţie </w:t>
      </w:r>
    </w:p>
    <w:p w:rsidR="009030A2" w:rsidRPr="009030A2" w:rsidRDefault="009030A2" w:rsidP="009030A2">
      <w:pPr>
        <w:widowControl w:val="0"/>
        <w:numPr>
          <w:ilvl w:val="0"/>
          <w:numId w:val="39"/>
        </w:numPr>
        <w:ind w:left="284" w:hanging="284"/>
      </w:pPr>
      <w:r w:rsidRPr="009030A2">
        <w:t>Pentru a asigura calculul unei valori mai bune, este recomandat ca dimensiunea populaţiei să fie mai mare (500, 600).</w:t>
      </w:r>
    </w:p>
    <w:p w:rsidR="009030A2" w:rsidRPr="009030A2" w:rsidRDefault="009030A2" w:rsidP="009030A2">
      <w:pPr>
        <w:widowControl w:val="0"/>
        <w:spacing w:after="0"/>
        <w:ind w:firstLine="709"/>
      </w:pPr>
      <w:r w:rsidRPr="009030A2">
        <w:t xml:space="preserve">Pentru situaţia </w:t>
      </w:r>
      <m:oMath>
        <m:r>
          <w:rPr>
            <w:rFonts w:ascii="Cambria Math" w:hAnsi="Cambria Math"/>
          </w:rPr>
          <m:t>n=12</m:t>
        </m:r>
      </m:oMath>
      <w:r w:rsidRPr="009030A2">
        <w:t xml:space="preserve"> şi matricea distanţelor</w:t>
      </w:r>
    </w:p>
    <w:p w:rsidR="009030A2" w:rsidRPr="009030A2" w:rsidRDefault="009030A2" w:rsidP="009030A2">
      <w:pPr>
        <w:pStyle w:val="Codsurs"/>
        <w:ind w:left="709"/>
      </w:pPr>
      <w:r w:rsidRPr="009030A2">
        <w:t>0 4 5 1 4 2 5 5 2 4 7 3</w:t>
      </w:r>
    </w:p>
    <w:p w:rsidR="009030A2" w:rsidRPr="009030A2" w:rsidRDefault="009030A2" w:rsidP="009030A2">
      <w:pPr>
        <w:pStyle w:val="Codsurs"/>
        <w:ind w:left="709"/>
      </w:pPr>
      <w:r w:rsidRPr="009030A2">
        <w:t>4 0 4 3 1 6 4 8 4 5 6 7</w:t>
      </w:r>
    </w:p>
    <w:p w:rsidR="009030A2" w:rsidRPr="009030A2" w:rsidRDefault="009030A2" w:rsidP="009030A2">
      <w:pPr>
        <w:pStyle w:val="Codsurs"/>
        <w:ind w:left="709"/>
      </w:pPr>
      <w:r w:rsidRPr="009030A2">
        <w:t>5 4 0 7 9 9 1 3 5 2 8 7</w:t>
      </w:r>
    </w:p>
    <w:p w:rsidR="009030A2" w:rsidRPr="009030A2" w:rsidRDefault="009030A2" w:rsidP="009030A2">
      <w:pPr>
        <w:pStyle w:val="Codsurs"/>
        <w:ind w:left="709"/>
      </w:pPr>
      <w:r w:rsidRPr="009030A2">
        <w:t>1 3 7 0 5 5 6 7 8 3 5 3</w:t>
      </w:r>
    </w:p>
    <w:p w:rsidR="009030A2" w:rsidRPr="009030A2" w:rsidRDefault="009030A2" w:rsidP="009030A2">
      <w:pPr>
        <w:pStyle w:val="Codsurs"/>
        <w:ind w:left="709"/>
      </w:pPr>
      <w:r w:rsidRPr="009030A2">
        <w:t>4 1 9 5 0 7 8 2 5 2 8 3</w:t>
      </w:r>
    </w:p>
    <w:p w:rsidR="009030A2" w:rsidRPr="009030A2" w:rsidRDefault="009030A2" w:rsidP="009030A2">
      <w:pPr>
        <w:pStyle w:val="Codsurs"/>
        <w:ind w:left="709"/>
      </w:pPr>
      <w:r w:rsidRPr="009030A2">
        <w:t>2 6 9 5 7 0 2 6 1 2 8 4</w:t>
      </w:r>
    </w:p>
    <w:p w:rsidR="009030A2" w:rsidRPr="009030A2" w:rsidRDefault="009030A2" w:rsidP="009030A2">
      <w:pPr>
        <w:pStyle w:val="Codsurs"/>
        <w:ind w:left="709"/>
      </w:pPr>
      <w:r w:rsidRPr="009030A2">
        <w:t>5 4 1 6 8 2 0 8 8 5 5 5</w:t>
      </w:r>
    </w:p>
    <w:p w:rsidR="009030A2" w:rsidRPr="009030A2" w:rsidRDefault="009030A2" w:rsidP="009030A2">
      <w:pPr>
        <w:pStyle w:val="Codsurs"/>
        <w:ind w:left="709"/>
      </w:pPr>
      <w:r w:rsidRPr="009030A2">
        <w:t>5 8 3 7 2 6 8 0 4 5 8 6</w:t>
      </w:r>
    </w:p>
    <w:p w:rsidR="009030A2" w:rsidRPr="009030A2" w:rsidRDefault="009030A2" w:rsidP="009030A2">
      <w:pPr>
        <w:pStyle w:val="Codsurs"/>
        <w:ind w:left="709"/>
      </w:pPr>
      <w:r w:rsidRPr="009030A2">
        <w:t>2 4 5 8 5 1 8 4 0 3 3 4</w:t>
      </w:r>
    </w:p>
    <w:p w:rsidR="009030A2" w:rsidRPr="009030A2" w:rsidRDefault="009030A2" w:rsidP="009030A2">
      <w:pPr>
        <w:pStyle w:val="Codsurs"/>
        <w:ind w:left="709"/>
      </w:pPr>
      <w:r w:rsidRPr="009030A2">
        <w:t>4 5 2 3 2 2 5 5 3 0 5 1</w:t>
      </w:r>
    </w:p>
    <w:p w:rsidR="009030A2" w:rsidRPr="009030A2" w:rsidRDefault="009030A2" w:rsidP="009030A2">
      <w:pPr>
        <w:pStyle w:val="Codsurs"/>
        <w:ind w:left="709"/>
      </w:pPr>
      <w:r w:rsidRPr="009030A2">
        <w:t>7 6 8 5 8 8 5 8 3 5 0 4</w:t>
      </w:r>
    </w:p>
    <w:p w:rsidR="009030A2" w:rsidRPr="009030A2" w:rsidRDefault="009030A2" w:rsidP="009030A2">
      <w:pPr>
        <w:pStyle w:val="Codsurs"/>
        <w:ind w:left="709"/>
      </w:pPr>
      <w:r w:rsidRPr="009030A2">
        <w:t>3 7 7 3 3 4 5 6 4 1 4 0</w:t>
      </w:r>
    </w:p>
    <w:p w:rsidR="009030A2" w:rsidRPr="009030A2" w:rsidRDefault="009030A2" w:rsidP="009030A2">
      <w:pPr>
        <w:widowControl w:val="0"/>
      </w:pPr>
      <w:r w:rsidRPr="009030A2">
        <w:t>un traseu optim este 1, 4, 2, 5, 8, 3, 7, 6, 10, 12, 11, 9, 1, costul acestuia fiind 25.</w:t>
      </w:r>
    </w:p>
    <w:p w:rsidR="009030A2" w:rsidRPr="009030A2" w:rsidRDefault="009030A2" w:rsidP="00CE2D02">
      <w:pPr>
        <w:widowControl w:val="0"/>
        <w:spacing w:after="0"/>
        <w:ind w:firstLine="708"/>
      </w:pPr>
      <w:r w:rsidRPr="009030A2">
        <w:t xml:space="preserve">La apelul  </w:t>
      </w:r>
      <w:r w:rsidRPr="009030A2">
        <w:rPr>
          <w:rStyle w:val="CodsursChar"/>
        </w:rPr>
        <w:t>GA_TSP('distante2.txt',1000,0.8,0.01,150)</w:t>
      </w:r>
      <w:r w:rsidRPr="009030A2">
        <w:t xml:space="preserve"> poate fi obţinută o soluţie optimă, conform figurii de mai jos. Costul minim calculat este minimul gobal.</w:t>
      </w:r>
    </w:p>
    <w:p w:rsidR="009030A2" w:rsidRPr="009030A2" w:rsidRDefault="009030A2" w:rsidP="00CE2D02">
      <w:pPr>
        <w:widowControl w:val="0"/>
        <w:spacing w:after="0"/>
        <w:jc w:val="center"/>
      </w:pPr>
      <w:r w:rsidRPr="009030A2">
        <w:rPr>
          <w:noProof/>
          <w:lang w:val="en-US"/>
        </w:rPr>
        <w:drawing>
          <wp:inline distT="0" distB="0" distL="0" distR="0" wp14:anchorId="7100C2C8" wp14:editId="453D6E37">
            <wp:extent cx="4266000" cy="3200400"/>
            <wp:effectExtent l="0" t="0" r="127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2.bmp"/>
                    <pic:cNvPicPr/>
                  </pic:nvPicPr>
                  <pic:blipFill>
                    <a:blip r:embed="rId22">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9030A2" w:rsidRPr="009030A2" w:rsidRDefault="009030A2" w:rsidP="00CE2D02">
      <w:pPr>
        <w:widowControl w:val="0"/>
        <w:spacing w:after="0"/>
        <w:ind w:firstLine="708"/>
      </w:pPr>
      <w:r w:rsidRPr="009030A2">
        <w:t xml:space="preserve">Pentru situaţia </w:t>
      </w:r>
      <m:oMath>
        <m:r>
          <w:rPr>
            <w:rFonts w:ascii="Cambria Math" w:hAnsi="Cambria Math"/>
          </w:rPr>
          <m:t>n=17</m:t>
        </m:r>
      </m:oMath>
      <w:r w:rsidRPr="009030A2">
        <w:t xml:space="preserve"> şi matricea distanţelor</w:t>
      </w:r>
    </w:p>
    <w:p w:rsidR="009030A2" w:rsidRPr="009030A2" w:rsidRDefault="009030A2" w:rsidP="009030A2">
      <w:pPr>
        <w:pStyle w:val="Codsurs"/>
        <w:ind w:left="993"/>
      </w:pPr>
      <w:r w:rsidRPr="009030A2">
        <w:t>0 4 5 1 4 2 5 5 2 4 7 3 4 2 3 5 1</w:t>
      </w:r>
    </w:p>
    <w:p w:rsidR="009030A2" w:rsidRPr="009030A2" w:rsidRDefault="009030A2" w:rsidP="009030A2">
      <w:pPr>
        <w:pStyle w:val="Codsurs"/>
        <w:ind w:left="993"/>
      </w:pPr>
      <w:r w:rsidRPr="009030A2">
        <w:t>4 0 4 3 1 6 4 8 4 5 6 7 3 8 8 2 3</w:t>
      </w:r>
    </w:p>
    <w:p w:rsidR="009030A2" w:rsidRPr="009030A2" w:rsidRDefault="009030A2" w:rsidP="009030A2">
      <w:pPr>
        <w:pStyle w:val="Codsurs"/>
        <w:ind w:left="993"/>
      </w:pPr>
      <w:r w:rsidRPr="009030A2">
        <w:t>5 4 0 7 9 9 1 3 5 2 8 7 3 2 3 2 3</w:t>
      </w:r>
    </w:p>
    <w:p w:rsidR="009030A2" w:rsidRPr="009030A2" w:rsidRDefault="009030A2" w:rsidP="009030A2">
      <w:pPr>
        <w:pStyle w:val="Codsurs"/>
        <w:ind w:left="993"/>
      </w:pPr>
      <w:r w:rsidRPr="009030A2">
        <w:t>1 3 7 0 5 5 6 7 8 3 5 3 4 3 4 5 6</w:t>
      </w:r>
    </w:p>
    <w:p w:rsidR="009030A2" w:rsidRPr="009030A2" w:rsidRDefault="009030A2" w:rsidP="009030A2">
      <w:pPr>
        <w:pStyle w:val="Codsurs"/>
        <w:ind w:left="993"/>
      </w:pPr>
      <w:r w:rsidRPr="009030A2">
        <w:t>4 1 9 5 0 7 8 2 5 2 8 3 2 3 4 3 3</w:t>
      </w:r>
    </w:p>
    <w:p w:rsidR="009030A2" w:rsidRPr="009030A2" w:rsidRDefault="009030A2" w:rsidP="009030A2">
      <w:pPr>
        <w:pStyle w:val="Codsurs"/>
        <w:ind w:left="993"/>
      </w:pPr>
      <w:r w:rsidRPr="009030A2">
        <w:t>2 6 9 5 7 0 2 6 1 2 8 4 3 5 3 5 5</w:t>
      </w:r>
    </w:p>
    <w:p w:rsidR="009030A2" w:rsidRPr="009030A2" w:rsidRDefault="009030A2" w:rsidP="009030A2">
      <w:pPr>
        <w:pStyle w:val="Codsurs"/>
        <w:ind w:left="993"/>
      </w:pPr>
      <w:r w:rsidRPr="009030A2">
        <w:t>5 4 1 6 8 2 0 8 8 5 5 5 3 2 3 3 2</w:t>
      </w:r>
    </w:p>
    <w:p w:rsidR="009030A2" w:rsidRPr="009030A2" w:rsidRDefault="009030A2" w:rsidP="009030A2">
      <w:pPr>
        <w:pStyle w:val="Codsurs"/>
        <w:ind w:left="993"/>
      </w:pPr>
      <w:r w:rsidRPr="009030A2">
        <w:t>5 8 3 7 2 6 8 0 4 5 8 6 4 5 4 6 7</w:t>
      </w:r>
    </w:p>
    <w:p w:rsidR="009030A2" w:rsidRPr="009030A2" w:rsidRDefault="009030A2" w:rsidP="009030A2">
      <w:pPr>
        <w:pStyle w:val="Codsurs"/>
        <w:ind w:left="993"/>
      </w:pPr>
      <w:r w:rsidRPr="009030A2">
        <w:t>2 4 5 8 5 1 8 4 0 3 3 4 2 1 4 5 4</w:t>
      </w:r>
    </w:p>
    <w:p w:rsidR="009030A2" w:rsidRPr="009030A2" w:rsidRDefault="009030A2" w:rsidP="009030A2">
      <w:pPr>
        <w:pStyle w:val="Codsurs"/>
        <w:ind w:left="993"/>
      </w:pPr>
      <w:r w:rsidRPr="009030A2">
        <w:t>4 5 2 3 2 2 5 5 3 0 5 1 3 2 2 3 3</w:t>
      </w:r>
    </w:p>
    <w:p w:rsidR="009030A2" w:rsidRPr="009030A2" w:rsidRDefault="009030A2" w:rsidP="009030A2">
      <w:pPr>
        <w:pStyle w:val="Codsurs"/>
        <w:ind w:left="993"/>
      </w:pPr>
      <w:r w:rsidRPr="009030A2">
        <w:t>7 6 8 5 8 8 5 8 3 5 0 3 4 3 1 4 3</w:t>
      </w:r>
    </w:p>
    <w:p w:rsidR="009030A2" w:rsidRPr="009030A2" w:rsidRDefault="009030A2" w:rsidP="009030A2">
      <w:pPr>
        <w:pStyle w:val="Codsurs"/>
        <w:ind w:left="993"/>
      </w:pPr>
      <w:r w:rsidRPr="009030A2">
        <w:t>3 7 7 3 3 4 5 6 4 1 3 0 4 3 4 7 8</w:t>
      </w:r>
    </w:p>
    <w:p w:rsidR="009030A2" w:rsidRPr="009030A2" w:rsidRDefault="009030A2" w:rsidP="009030A2">
      <w:pPr>
        <w:pStyle w:val="Codsurs"/>
        <w:ind w:left="993"/>
      </w:pPr>
      <w:r w:rsidRPr="009030A2">
        <w:t>4 3 3 4 2 3 3 4 2 3 4 4 0 4 3 2 3</w:t>
      </w:r>
    </w:p>
    <w:p w:rsidR="009030A2" w:rsidRPr="009030A2" w:rsidRDefault="009030A2" w:rsidP="009030A2">
      <w:pPr>
        <w:pStyle w:val="Codsurs"/>
        <w:ind w:left="993"/>
      </w:pPr>
      <w:r w:rsidRPr="009030A2">
        <w:t>2 8 2 3 3 5 2 5 1 2 3 3 4 0 3 4 2</w:t>
      </w:r>
    </w:p>
    <w:p w:rsidR="009030A2" w:rsidRPr="009030A2" w:rsidRDefault="009030A2" w:rsidP="009030A2">
      <w:pPr>
        <w:pStyle w:val="Codsurs"/>
        <w:ind w:left="993"/>
      </w:pPr>
      <w:r w:rsidRPr="009030A2">
        <w:lastRenderedPageBreak/>
        <w:t>3 8 3 4 4 3 3 4 4 2 1 4 3 3 0 1 7</w:t>
      </w:r>
    </w:p>
    <w:p w:rsidR="009030A2" w:rsidRPr="009030A2" w:rsidRDefault="009030A2" w:rsidP="009030A2">
      <w:pPr>
        <w:pStyle w:val="Codsurs"/>
        <w:ind w:left="993"/>
      </w:pPr>
      <w:r w:rsidRPr="009030A2">
        <w:t>5 2 2 5 3 5 3 6 5 3 4 7 2 4 1 0 2</w:t>
      </w:r>
    </w:p>
    <w:p w:rsidR="009030A2" w:rsidRDefault="009030A2" w:rsidP="009030A2">
      <w:pPr>
        <w:pStyle w:val="Codsurs"/>
        <w:ind w:left="993"/>
      </w:pPr>
      <w:r w:rsidRPr="009030A2">
        <w:t>1 3 3 6 3 5 2 7 4 3 3 8 3 2 7 2 0</w:t>
      </w:r>
    </w:p>
    <w:p w:rsidR="00CE2D02" w:rsidRPr="009030A2" w:rsidRDefault="00CE2D02" w:rsidP="009030A2">
      <w:pPr>
        <w:pStyle w:val="Codsurs"/>
        <w:ind w:left="993"/>
      </w:pPr>
    </w:p>
    <w:p w:rsidR="009030A2" w:rsidRPr="009030A2" w:rsidRDefault="009030A2" w:rsidP="009030A2">
      <w:pPr>
        <w:widowControl w:val="0"/>
      </w:pPr>
      <w:r w:rsidRPr="009030A2">
        <w:t xml:space="preserve">câteva trasee optime, cu costul minim 29, sunt: </w:t>
      </w:r>
    </w:p>
    <w:p w:rsidR="009030A2" w:rsidRPr="009030A2" w:rsidRDefault="009030A2" w:rsidP="00130E59">
      <w:pPr>
        <w:pStyle w:val="ListParagraph"/>
        <w:widowControl w:val="0"/>
        <w:numPr>
          <w:ilvl w:val="0"/>
          <w:numId w:val="46"/>
        </w:numPr>
      </w:pPr>
      <w:r w:rsidRPr="009030A2">
        <w:t>1, 17, 14, 10, 12, 11, 15, 16, 13, 9, 6, 7, 3, 8, 5, 2, 4, 1;</w:t>
      </w:r>
    </w:p>
    <w:p w:rsidR="009030A2" w:rsidRPr="009030A2" w:rsidRDefault="009030A2" w:rsidP="00130E59">
      <w:pPr>
        <w:pStyle w:val="ListParagraph"/>
        <w:widowControl w:val="0"/>
        <w:numPr>
          <w:ilvl w:val="0"/>
          <w:numId w:val="46"/>
        </w:numPr>
      </w:pPr>
      <w:r w:rsidRPr="009030A2">
        <w:t>1, 4, 2, 5, 8, 3, 7, 6, 10, 12, 11, 15, 16, 13, 9, 14, 17, 1;</w:t>
      </w:r>
    </w:p>
    <w:p w:rsidR="009030A2" w:rsidRPr="009030A2" w:rsidRDefault="009030A2" w:rsidP="00130E59">
      <w:pPr>
        <w:pStyle w:val="ListParagraph"/>
        <w:widowControl w:val="0"/>
        <w:numPr>
          <w:ilvl w:val="0"/>
          <w:numId w:val="46"/>
        </w:numPr>
      </w:pPr>
      <w:r w:rsidRPr="009030A2">
        <w:t>1, 4, 2, 5, 8, 3, 7, 14, 9, 6, 10, 12, 11, 15, 16, 13, 17, 1;</w:t>
      </w:r>
    </w:p>
    <w:p w:rsidR="009030A2" w:rsidRPr="009030A2" w:rsidRDefault="009030A2" w:rsidP="00130E59">
      <w:pPr>
        <w:pStyle w:val="ListParagraph"/>
        <w:widowControl w:val="0"/>
        <w:numPr>
          <w:ilvl w:val="0"/>
          <w:numId w:val="46"/>
        </w:numPr>
      </w:pPr>
      <w:r w:rsidRPr="009030A2">
        <w:t xml:space="preserve">1, 4, 12, 10, 14, 9, 6, 7, 3, 8, 5, 2, 13, 16, 15, 11, 17, 1. </w:t>
      </w:r>
    </w:p>
    <w:p w:rsidR="009030A2" w:rsidRPr="009030A2" w:rsidRDefault="009030A2" w:rsidP="009030A2">
      <w:pPr>
        <w:widowControl w:val="0"/>
        <w:ind w:firstLine="708"/>
      </w:pPr>
      <w:r w:rsidRPr="009030A2">
        <w:t>În figur</w:t>
      </w:r>
      <w:r w:rsidR="00130E59">
        <w:t>a</w:t>
      </w:r>
      <w:r w:rsidRPr="009030A2">
        <w:t xml:space="preserve"> </w:t>
      </w:r>
      <w:r w:rsidR="00130E59">
        <w:t xml:space="preserve">următoare </w:t>
      </w:r>
      <w:r w:rsidRPr="009030A2">
        <w:t xml:space="preserve">este prezentată soluţia optimă, obţinută la un apel </w:t>
      </w:r>
      <w:r w:rsidRPr="009030A2">
        <w:rPr>
          <w:rStyle w:val="CodsursChar"/>
        </w:rPr>
        <w:t>GA_TSP('distante3.txt',4000,0.8,0.07,300)</w:t>
      </w:r>
      <w:r w:rsidRPr="009030A2">
        <w:t xml:space="preserve">, </w:t>
      </w:r>
    </w:p>
    <w:p w:rsidR="009030A2" w:rsidRPr="009030A2" w:rsidRDefault="009030A2" w:rsidP="009030A2">
      <w:pPr>
        <w:widowControl w:val="0"/>
        <w:jc w:val="center"/>
      </w:pPr>
      <w:r w:rsidRPr="009030A2">
        <w:rPr>
          <w:noProof/>
          <w:lang w:val="en-US"/>
        </w:rPr>
        <w:drawing>
          <wp:inline distT="0" distB="0" distL="0" distR="0" wp14:anchorId="2DA26477" wp14:editId="49F4F548">
            <wp:extent cx="3895725" cy="2922616"/>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bun.bmp"/>
                    <pic:cNvPicPr/>
                  </pic:nvPicPr>
                  <pic:blipFill>
                    <a:blip r:embed="rId23">
                      <a:extLst>
                        <a:ext uri="{28A0092B-C50C-407E-A947-70E740481C1C}">
                          <a14:useLocalDpi xmlns:a14="http://schemas.microsoft.com/office/drawing/2010/main" val="0"/>
                        </a:ext>
                      </a:extLst>
                    </a:blip>
                    <a:stretch>
                      <a:fillRect/>
                    </a:stretch>
                  </pic:blipFill>
                  <pic:spPr>
                    <a:xfrm>
                      <a:off x="0" y="0"/>
                      <a:ext cx="3895725" cy="2922616"/>
                    </a:xfrm>
                    <a:prstGeom prst="rect">
                      <a:avLst/>
                    </a:prstGeom>
                  </pic:spPr>
                </pic:pic>
              </a:graphicData>
            </a:graphic>
          </wp:inline>
        </w:drawing>
      </w:r>
    </w:p>
    <w:p w:rsidR="009030A2" w:rsidRPr="009030A2" w:rsidRDefault="00130E59" w:rsidP="00130E59">
      <w:pPr>
        <w:widowControl w:val="0"/>
        <w:ind w:firstLine="708"/>
      </w:pPr>
      <w:r>
        <w:t>Î</w:t>
      </w:r>
      <w:r w:rsidRPr="009030A2">
        <w:t xml:space="preserve">n </w:t>
      </w:r>
      <w:r>
        <w:t>figura următoare este afișată</w:t>
      </w:r>
      <w:r w:rsidRPr="009030A2">
        <w:t xml:space="preserve"> </w:t>
      </w:r>
      <w:r>
        <w:t xml:space="preserve">o </w:t>
      </w:r>
      <w:r w:rsidRPr="009030A2">
        <w:t xml:space="preserve">soluţie suboptimală, obţinută la un apel </w:t>
      </w:r>
      <w:r w:rsidRPr="009030A2">
        <w:rPr>
          <w:rStyle w:val="CodsursChar"/>
        </w:rPr>
        <w:t>GA_TSP('distante3.txt',4000,0.8,0.01,300)</w:t>
      </w:r>
      <w:r w:rsidRPr="009030A2">
        <w:t>.</w:t>
      </w:r>
    </w:p>
    <w:p w:rsidR="009030A2" w:rsidRPr="009030A2" w:rsidRDefault="009030A2" w:rsidP="009030A2">
      <w:pPr>
        <w:widowControl w:val="0"/>
        <w:jc w:val="center"/>
      </w:pPr>
      <w:r w:rsidRPr="009030A2">
        <w:rPr>
          <w:noProof/>
          <w:lang w:val="en-US"/>
        </w:rPr>
        <w:drawing>
          <wp:inline distT="0" distB="0" distL="0" distR="0" wp14:anchorId="349290AC" wp14:editId="75C4D665">
            <wp:extent cx="3996000" cy="2998800"/>
            <wp:effectExtent l="0" t="0" r="508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bmp"/>
                    <pic:cNvPicPr/>
                  </pic:nvPicPr>
                  <pic:blipFill>
                    <a:blip r:embed="rId24">
                      <a:extLst>
                        <a:ext uri="{28A0092B-C50C-407E-A947-70E740481C1C}">
                          <a14:useLocalDpi xmlns:a14="http://schemas.microsoft.com/office/drawing/2010/main" val="0"/>
                        </a:ext>
                      </a:extLst>
                    </a:blip>
                    <a:stretch>
                      <a:fillRect/>
                    </a:stretch>
                  </pic:blipFill>
                  <pic:spPr>
                    <a:xfrm>
                      <a:off x="0" y="0"/>
                      <a:ext cx="3996000" cy="2998800"/>
                    </a:xfrm>
                    <a:prstGeom prst="rect">
                      <a:avLst/>
                    </a:prstGeom>
                  </pic:spPr>
                </pic:pic>
              </a:graphicData>
            </a:graphic>
          </wp:inline>
        </w:drawing>
      </w:r>
    </w:p>
    <w:p w:rsidR="009030A2" w:rsidRPr="009030A2" w:rsidRDefault="009030A2" w:rsidP="00CE2D02">
      <w:pPr>
        <w:widowControl w:val="0"/>
        <w:spacing w:after="0"/>
        <w:ind w:firstLine="709"/>
      </w:pPr>
      <w:r w:rsidRPr="009030A2">
        <w:lastRenderedPageBreak/>
        <w:t xml:space="preserve">În cazul în care selecţia generaţiei următoare este strict </w:t>
      </w:r>
      <w:r w:rsidRPr="009030A2">
        <w:rPr>
          <w:i/>
        </w:rPr>
        <w:t>generaţională</w:t>
      </w:r>
      <w:r w:rsidRPr="009030A2">
        <w:t xml:space="preserve">, indivizii rezultaţi din recombinare şi mutaţie înlocuind complet populaţia curentă, pot fi </w:t>
      </w:r>
      <w:r w:rsidR="00CE2D02">
        <w:t>obţinute următoarele evoluţii.</w:t>
      </w:r>
    </w:p>
    <w:p w:rsidR="009030A2" w:rsidRPr="009030A2" w:rsidRDefault="00130E59" w:rsidP="00CE2D02">
      <w:pPr>
        <w:widowControl w:val="0"/>
        <w:spacing w:after="0"/>
        <w:ind w:firstLine="709"/>
      </w:pPr>
      <w:r w:rsidRPr="00130E59">
        <w:rPr>
          <w:rStyle w:val="CodsursChar"/>
        </w:rPr>
        <w:t>GA_TSP('distante1.txt',300,0.8,0.01,100)</w:t>
      </w:r>
      <w:r w:rsidRPr="009030A2">
        <w:t xml:space="preserve"> poate furniza rezultatul optim </w:t>
      </w:r>
      <w:r>
        <w:t>p</w:t>
      </w:r>
      <w:r w:rsidR="009030A2" w:rsidRPr="009030A2">
        <w:t>entru exemplul cu 9 oraşe, conform graficului de mai jos.</w:t>
      </w:r>
    </w:p>
    <w:p w:rsidR="009030A2" w:rsidRPr="009030A2" w:rsidRDefault="009030A2" w:rsidP="00130E59">
      <w:pPr>
        <w:widowControl w:val="0"/>
        <w:spacing w:after="0"/>
        <w:jc w:val="center"/>
        <w:rPr>
          <w:b/>
        </w:rPr>
      </w:pPr>
      <w:r w:rsidRPr="009030A2">
        <w:rPr>
          <w:b/>
          <w:noProof/>
          <w:lang w:val="en-US"/>
        </w:rPr>
        <w:drawing>
          <wp:inline distT="0" distB="0" distL="0" distR="0" wp14:anchorId="1B61DE93" wp14:editId="14A466E0">
            <wp:extent cx="3996000" cy="2998800"/>
            <wp:effectExtent l="0" t="0" r="508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gen.bmp"/>
                    <pic:cNvPicPr/>
                  </pic:nvPicPr>
                  <pic:blipFill>
                    <a:blip r:embed="rId25">
                      <a:extLst>
                        <a:ext uri="{28A0092B-C50C-407E-A947-70E740481C1C}">
                          <a14:useLocalDpi xmlns:a14="http://schemas.microsoft.com/office/drawing/2010/main" val="0"/>
                        </a:ext>
                      </a:extLst>
                    </a:blip>
                    <a:stretch>
                      <a:fillRect/>
                    </a:stretch>
                  </pic:blipFill>
                  <pic:spPr>
                    <a:xfrm>
                      <a:off x="0" y="0"/>
                      <a:ext cx="3996000" cy="2998800"/>
                    </a:xfrm>
                    <a:prstGeom prst="rect">
                      <a:avLst/>
                    </a:prstGeom>
                  </pic:spPr>
                </pic:pic>
              </a:graphicData>
            </a:graphic>
          </wp:inline>
        </w:drawing>
      </w:r>
    </w:p>
    <w:p w:rsidR="009030A2" w:rsidRPr="009030A2" w:rsidRDefault="009030A2" w:rsidP="00CE2D02">
      <w:pPr>
        <w:widowControl w:val="0"/>
        <w:spacing w:after="0"/>
        <w:ind w:firstLine="708"/>
      </w:pPr>
      <w:r w:rsidRPr="00130E59">
        <w:rPr>
          <w:rStyle w:val="CodsursChar"/>
        </w:rPr>
        <w:t>GA_TSP('distante2.txt',1000,0.8,0.01,300)</w:t>
      </w:r>
      <w:r w:rsidRPr="009030A2">
        <w:t xml:space="preserve"> poate furniza rezultatul optim</w:t>
      </w:r>
      <w:r w:rsidR="00130E59" w:rsidRPr="00130E59">
        <w:t xml:space="preserve"> </w:t>
      </w:r>
      <w:r w:rsidR="00130E59">
        <w:t>p</w:t>
      </w:r>
      <w:r w:rsidR="00130E59" w:rsidRPr="009030A2">
        <w:t>entru exemplul cu 12 oraşe</w:t>
      </w:r>
      <w:r w:rsidRPr="009030A2">
        <w:t>, conform graficului de mai jos.</w:t>
      </w:r>
    </w:p>
    <w:p w:rsidR="009030A2" w:rsidRPr="009030A2" w:rsidRDefault="009030A2" w:rsidP="00CE2D02">
      <w:pPr>
        <w:widowControl w:val="0"/>
        <w:spacing w:after="0"/>
        <w:jc w:val="center"/>
        <w:rPr>
          <w:b/>
        </w:rPr>
      </w:pPr>
      <w:r w:rsidRPr="009030A2">
        <w:rPr>
          <w:b/>
          <w:noProof/>
          <w:lang w:val="en-US"/>
        </w:rPr>
        <w:drawing>
          <wp:inline distT="0" distB="0" distL="0" distR="0" wp14:anchorId="44D6EC1B" wp14:editId="042CA459">
            <wp:extent cx="4266000" cy="3200400"/>
            <wp:effectExtent l="0" t="0" r="127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2gen.bmp"/>
                    <pic:cNvPicPr/>
                  </pic:nvPicPr>
                  <pic:blipFill>
                    <a:blip r:embed="rId26">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9030A2" w:rsidRPr="009030A2" w:rsidRDefault="009030A2" w:rsidP="00CE2D02">
      <w:pPr>
        <w:widowControl w:val="0"/>
        <w:spacing w:after="0"/>
        <w:ind w:firstLine="709"/>
      </w:pPr>
      <w:r w:rsidRPr="00130E59">
        <w:rPr>
          <w:rStyle w:val="CodsursChar"/>
        </w:rPr>
        <w:t>GA_TSP('distante3.txt',4000,0.8,0.05,300);</w:t>
      </w:r>
      <w:r w:rsidRPr="009030A2">
        <w:t xml:space="preserve"> poate furniza rezultatul optim</w:t>
      </w:r>
      <w:r w:rsidR="00130E59" w:rsidRPr="00130E59">
        <w:t xml:space="preserve"> </w:t>
      </w:r>
      <w:r w:rsidR="00130E59">
        <w:t>p</w:t>
      </w:r>
      <w:r w:rsidR="00130E59" w:rsidRPr="009030A2">
        <w:t>entru exemplul cu 17 oraşe</w:t>
      </w:r>
      <w:r w:rsidRPr="009030A2">
        <w:t>, conform graficului de mai jos.</w:t>
      </w:r>
    </w:p>
    <w:p w:rsidR="009030A2" w:rsidRPr="009030A2" w:rsidRDefault="009030A2" w:rsidP="00130E59">
      <w:pPr>
        <w:widowControl w:val="0"/>
        <w:spacing w:after="0"/>
        <w:jc w:val="center"/>
      </w:pPr>
      <w:r w:rsidRPr="009030A2">
        <w:rPr>
          <w:noProof/>
          <w:lang w:val="en-US"/>
        </w:rPr>
        <w:lastRenderedPageBreak/>
        <w:drawing>
          <wp:inline distT="0" distB="0" distL="0" distR="0" wp14:anchorId="165EF839" wp14:editId="546551E7">
            <wp:extent cx="4266000" cy="3200400"/>
            <wp:effectExtent l="0" t="0" r="127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gen.bmp"/>
                    <pic:cNvPicPr/>
                  </pic:nvPicPr>
                  <pic:blipFill>
                    <a:blip r:embed="rId27">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9030A2" w:rsidRPr="009030A2" w:rsidRDefault="009030A2" w:rsidP="00130E59">
      <w:pPr>
        <w:widowControl w:val="0"/>
        <w:ind w:firstLine="708"/>
      </w:pPr>
      <w:r w:rsidRPr="009030A2">
        <w:t xml:space="preserve">O altă variantă de implementare consideră pentru selectarea părinţilor </w:t>
      </w:r>
      <w:r w:rsidRPr="009030A2">
        <w:rPr>
          <w:b/>
        </w:rPr>
        <w:t>metoda SUS bazată pe probabilitatea de selecţie dată de funcţia rang</w:t>
      </w:r>
      <w:r w:rsidRPr="009030A2">
        <w:t xml:space="preserve">, cu presiunea de selecţie </w:t>
      </w:r>
      <w:r w:rsidRPr="009030A2">
        <w:rPr>
          <w:i/>
        </w:rPr>
        <w:t>s</w:t>
      </w:r>
      <w:r w:rsidRPr="009030A2">
        <w:t xml:space="preserve"> (</w:t>
      </w:r>
      <w:r w:rsidRPr="009030A2">
        <w:rPr>
          <w:i/>
        </w:rPr>
        <w:t>s</w:t>
      </w:r>
      <w:r w:rsidRPr="009030A2">
        <w:t xml:space="preserve"> a fost ales 1.5, pentru a evita pierderea excesivă de variaţie în cadrul populaţiei). Supravieţuirea este de tip elitist. Funcţia MATLAB folosită este prezentată în continuare. </w:t>
      </w:r>
    </w:p>
    <w:p w:rsidR="00130E59" w:rsidRDefault="00130E59" w:rsidP="00130E59">
      <w:pPr>
        <w:pStyle w:val="Codsurs"/>
      </w:pPr>
      <w:r>
        <w:t>f</w:t>
      </w:r>
      <w:r w:rsidR="009030A2" w:rsidRPr="009030A2">
        <w:t>unction</w:t>
      </w:r>
      <w:r>
        <w:t xml:space="preserve"> </w:t>
      </w:r>
      <w:r w:rsidR="009030A2" w:rsidRPr="009030A2">
        <w:t>[parinti,castiguri,castiguri1]=</w:t>
      </w:r>
    </w:p>
    <w:p w:rsidR="009030A2" w:rsidRPr="009030A2" w:rsidRDefault="00130E59" w:rsidP="00130E59">
      <w:pPr>
        <w:pStyle w:val="Codsurs"/>
      </w:pPr>
      <w:r>
        <w:t xml:space="preserve">                       </w:t>
      </w:r>
      <w:r w:rsidR="009030A2" w:rsidRPr="009030A2">
        <w:t>selectie_SUS_rang(pop,d,sel);</w:t>
      </w:r>
    </w:p>
    <w:p w:rsidR="009030A2" w:rsidRPr="009030A2" w:rsidRDefault="00130E59" w:rsidP="00130E59">
      <w:pPr>
        <w:pStyle w:val="Codsurs"/>
      </w:pPr>
      <w:r>
        <w:t xml:space="preserve">  </w:t>
      </w:r>
      <w:r w:rsidR="009030A2" w:rsidRPr="009030A2">
        <w:t>[dim,n]=size(pop);</w:t>
      </w:r>
    </w:p>
    <w:p w:rsidR="009030A2" w:rsidRPr="009030A2" w:rsidRDefault="00130E59" w:rsidP="00130E59">
      <w:pPr>
        <w:pStyle w:val="Codsurs"/>
      </w:pPr>
      <w:r>
        <w:t xml:space="preserve">  </w:t>
      </w:r>
      <w:r w:rsidR="009030A2" w:rsidRPr="009030A2">
        <w:t>% este evaluata calitatea populatiei curente, pop</w:t>
      </w:r>
    </w:p>
    <w:p w:rsidR="009030A2" w:rsidRPr="009030A2" w:rsidRDefault="00130E59" w:rsidP="00130E59">
      <w:pPr>
        <w:pStyle w:val="Codsurs"/>
      </w:pPr>
      <w:r>
        <w:t xml:space="preserve">  </w:t>
      </w:r>
      <w:r w:rsidR="009030A2" w:rsidRPr="009030A2">
        <w:t>castiguri1=zeros(dim,1);</w:t>
      </w:r>
    </w:p>
    <w:p w:rsidR="009030A2" w:rsidRPr="009030A2" w:rsidRDefault="00130E59" w:rsidP="00130E59">
      <w:pPr>
        <w:pStyle w:val="Codsurs"/>
      </w:pPr>
      <w:r>
        <w:t xml:space="preserve">  </w:t>
      </w:r>
      <w:r w:rsidR="009030A2" w:rsidRPr="009030A2">
        <w:t>for i=1:dim</w:t>
      </w:r>
    </w:p>
    <w:p w:rsidR="009030A2" w:rsidRPr="009030A2" w:rsidRDefault="009030A2" w:rsidP="00130E59">
      <w:pPr>
        <w:pStyle w:val="Codsurs"/>
      </w:pPr>
      <w:r w:rsidRPr="009030A2">
        <w:t xml:space="preserve">    castiguri1(i)=1/cost(pop(i,:),d);</w:t>
      </w:r>
    </w:p>
    <w:p w:rsidR="009030A2" w:rsidRPr="009030A2" w:rsidRDefault="00130E59" w:rsidP="00130E59">
      <w:pPr>
        <w:pStyle w:val="Codsurs"/>
      </w:pPr>
      <w:r>
        <w:t xml:space="preserve">  </w:t>
      </w:r>
      <w:r w:rsidR="009030A2" w:rsidRPr="009030A2">
        <w:t>end;</w:t>
      </w:r>
    </w:p>
    <w:p w:rsidR="009030A2" w:rsidRPr="009030A2" w:rsidRDefault="00130E59" w:rsidP="00130E59">
      <w:pPr>
        <w:pStyle w:val="Codsurs"/>
      </w:pPr>
      <w:r>
        <w:t xml:space="preserve">  </w:t>
      </w:r>
      <w:r w:rsidR="009030A2" w:rsidRPr="009030A2">
        <w:t>p=castiguri1;</w:t>
      </w:r>
    </w:p>
    <w:p w:rsidR="009030A2" w:rsidRPr="009030A2" w:rsidRDefault="00130E59" w:rsidP="00130E59">
      <w:pPr>
        <w:pStyle w:val="Codsurs"/>
      </w:pPr>
      <w:r>
        <w:t xml:space="preserve">  </w:t>
      </w:r>
      <w:r w:rsidR="009030A2" w:rsidRPr="009030A2">
        <w:t>% populatia este sortata in functie de meritul sau</w:t>
      </w:r>
    </w:p>
    <w:p w:rsidR="009030A2" w:rsidRPr="009030A2" w:rsidRDefault="00130E59" w:rsidP="00130E59">
      <w:pPr>
        <w:pStyle w:val="Codsurs"/>
      </w:pPr>
      <w:r>
        <w:t xml:space="preserve">  </w:t>
      </w:r>
      <w:r w:rsidR="009030A2" w:rsidRPr="009030A2">
        <w:t>pop_eval=[pop p];</w:t>
      </w:r>
    </w:p>
    <w:p w:rsidR="009030A2" w:rsidRPr="009030A2" w:rsidRDefault="00130E59" w:rsidP="00130E59">
      <w:pPr>
        <w:pStyle w:val="Codsurs"/>
      </w:pPr>
      <w:r>
        <w:t xml:space="preserve">  </w:t>
      </w:r>
      <w:r w:rsidR="009030A2" w:rsidRPr="009030A2">
        <w:t>pop_sort=sortrows(pop_eval,n+1);</w:t>
      </w:r>
    </w:p>
    <w:p w:rsidR="009030A2" w:rsidRPr="009030A2" w:rsidRDefault="00130E59" w:rsidP="00130E59">
      <w:pPr>
        <w:pStyle w:val="Codsurs"/>
      </w:pPr>
      <w:r>
        <w:t xml:space="preserve">  </w:t>
      </w:r>
      <w:r w:rsidR="009030A2" w:rsidRPr="009030A2">
        <w:t>% este obtinuta populatia sortata crescator in functie de merit</w:t>
      </w:r>
    </w:p>
    <w:p w:rsidR="009030A2" w:rsidRPr="009030A2" w:rsidRDefault="00130E59" w:rsidP="00130E59">
      <w:pPr>
        <w:pStyle w:val="Codsurs"/>
      </w:pPr>
      <w:r>
        <w:t xml:space="preserve">  </w:t>
      </w:r>
      <w:r w:rsidR="009030A2" w:rsidRPr="009030A2">
        <w:t>% calculeaza probabilitatea de selectie bazata pe rang</w:t>
      </w:r>
    </w:p>
    <w:p w:rsidR="009030A2" w:rsidRPr="009030A2" w:rsidRDefault="00130E59" w:rsidP="00130E59">
      <w:pPr>
        <w:pStyle w:val="Codsurs"/>
      </w:pPr>
      <w:r>
        <w:t xml:space="preserve">  </w:t>
      </w:r>
      <w:r w:rsidR="009030A2" w:rsidRPr="009030A2">
        <w:t>q=zeros(dim,1);</w:t>
      </w:r>
    </w:p>
    <w:p w:rsidR="009030A2" w:rsidRPr="009030A2" w:rsidRDefault="00130E59" w:rsidP="00130E59">
      <w:pPr>
        <w:pStyle w:val="Codsurs"/>
      </w:pPr>
      <w:r>
        <w:t xml:space="preserve">  </w:t>
      </w:r>
      <w:r w:rsidR="009030A2" w:rsidRPr="009030A2">
        <w:t>for i=1:dim</w:t>
      </w:r>
    </w:p>
    <w:p w:rsidR="009030A2" w:rsidRPr="009030A2" w:rsidRDefault="009030A2" w:rsidP="00130E59">
      <w:pPr>
        <w:pStyle w:val="Codsurs"/>
      </w:pPr>
      <w:r w:rsidRPr="009030A2">
        <w:t xml:space="preserve">    q(i)=((2-sel)/dim)+((2*i*(sel-1))/(dim*(dim-1)));</w:t>
      </w:r>
    </w:p>
    <w:p w:rsidR="009030A2" w:rsidRPr="009030A2" w:rsidRDefault="00130E59" w:rsidP="00130E59">
      <w:pPr>
        <w:pStyle w:val="Codsurs"/>
      </w:pPr>
      <w:r>
        <w:t xml:space="preserve">  </w:t>
      </w:r>
      <w:r w:rsidR="009030A2" w:rsidRPr="009030A2">
        <w:t>end;</w:t>
      </w:r>
    </w:p>
    <w:p w:rsidR="00CE2D02" w:rsidRDefault="00130E59" w:rsidP="00130E59">
      <w:pPr>
        <w:pStyle w:val="Codsurs"/>
      </w:pPr>
      <w:r>
        <w:t xml:space="preserve">  </w:t>
      </w:r>
      <w:r w:rsidR="009030A2" w:rsidRPr="009030A2">
        <w:t>sss=sum(q);</w:t>
      </w:r>
      <w:r w:rsidR="00CE2D02">
        <w:t xml:space="preserve">  </w:t>
      </w:r>
    </w:p>
    <w:p w:rsidR="009030A2" w:rsidRPr="009030A2" w:rsidRDefault="00CE2D02" w:rsidP="00130E59">
      <w:pPr>
        <w:pStyle w:val="Codsurs"/>
      </w:pPr>
      <w:r>
        <w:t xml:space="preserve">  </w:t>
      </w:r>
      <w:r w:rsidR="009030A2" w:rsidRPr="009030A2">
        <w:t>q=q/sss;</w:t>
      </w:r>
    </w:p>
    <w:p w:rsidR="009030A2" w:rsidRPr="009030A2" w:rsidRDefault="00130E59" w:rsidP="00130E59">
      <w:pPr>
        <w:pStyle w:val="Codsurs"/>
      </w:pPr>
      <w:r>
        <w:t xml:space="preserve">  </w:t>
      </w:r>
      <w:r w:rsidR="009030A2" w:rsidRPr="009030A2">
        <w:t>% calculul probabilitatilor cumulate</w:t>
      </w:r>
    </w:p>
    <w:p w:rsidR="009030A2" w:rsidRPr="009030A2" w:rsidRDefault="00130E59" w:rsidP="00130E59">
      <w:pPr>
        <w:pStyle w:val="Codsurs"/>
      </w:pPr>
      <w:r>
        <w:t xml:space="preserve">  </w:t>
      </w:r>
      <w:r w:rsidR="009030A2" w:rsidRPr="009030A2">
        <w:t>sq=zeros(dim,1);</w:t>
      </w:r>
    </w:p>
    <w:p w:rsidR="009030A2" w:rsidRPr="009030A2" w:rsidRDefault="00130E59" w:rsidP="00130E59">
      <w:pPr>
        <w:pStyle w:val="Codsurs"/>
      </w:pPr>
      <w:r>
        <w:t xml:space="preserve">  </w:t>
      </w:r>
      <w:r w:rsidR="009030A2" w:rsidRPr="009030A2">
        <w:t>for i=1:dim</w:t>
      </w:r>
    </w:p>
    <w:p w:rsidR="009030A2" w:rsidRPr="009030A2" w:rsidRDefault="009030A2" w:rsidP="00130E59">
      <w:pPr>
        <w:pStyle w:val="Codsurs"/>
      </w:pPr>
      <w:r w:rsidRPr="009030A2">
        <w:t xml:space="preserve">    sq(i)=sum(q(1:i));</w:t>
      </w:r>
    </w:p>
    <w:p w:rsidR="009030A2" w:rsidRPr="009030A2" w:rsidRDefault="00130E59" w:rsidP="00130E59">
      <w:pPr>
        <w:pStyle w:val="Codsurs"/>
      </w:pPr>
      <w:r>
        <w:t xml:space="preserve">  </w:t>
      </w:r>
      <w:r w:rsidR="009030A2" w:rsidRPr="009030A2">
        <w:t>end;</w:t>
      </w:r>
    </w:p>
    <w:p w:rsidR="009030A2" w:rsidRPr="009030A2" w:rsidRDefault="00130E59" w:rsidP="00130E59">
      <w:pPr>
        <w:pStyle w:val="Codsurs"/>
      </w:pPr>
      <w:r>
        <w:t xml:space="preserve">  </w:t>
      </w:r>
      <w:r w:rsidR="009030A2" w:rsidRPr="009030A2">
        <w:t>% selecteaza parintii pe baza probabilitatii de selectie rang, cu</w:t>
      </w:r>
    </w:p>
    <w:p w:rsidR="009030A2" w:rsidRPr="009030A2" w:rsidRDefault="00130E59" w:rsidP="00130E59">
      <w:pPr>
        <w:pStyle w:val="Codsurs"/>
      </w:pPr>
      <w:r>
        <w:t xml:space="preserve">  </w:t>
      </w:r>
      <w:r w:rsidR="009030A2" w:rsidRPr="009030A2">
        <w:t>% algoritmul SUS</w:t>
      </w:r>
    </w:p>
    <w:p w:rsidR="009030A2" w:rsidRPr="009030A2" w:rsidRDefault="00130E59" w:rsidP="00130E59">
      <w:pPr>
        <w:pStyle w:val="Codsurs"/>
      </w:pPr>
      <w:r>
        <w:t xml:space="preserve">  </w:t>
      </w:r>
      <w:r w:rsidR="009030A2" w:rsidRPr="009030A2">
        <w:t>parinti=zeros(dim,n);</w:t>
      </w:r>
    </w:p>
    <w:p w:rsidR="009030A2" w:rsidRPr="009030A2" w:rsidRDefault="00130E59" w:rsidP="00130E59">
      <w:pPr>
        <w:pStyle w:val="Codsurs"/>
      </w:pPr>
      <w:r>
        <w:t xml:space="preserve">  </w:t>
      </w:r>
      <w:r w:rsidR="009030A2" w:rsidRPr="009030A2">
        <w:t>castiguri=zeros(dim,1);</w:t>
      </w:r>
    </w:p>
    <w:p w:rsidR="009030A2" w:rsidRPr="009030A2" w:rsidRDefault="00130E59" w:rsidP="00130E59">
      <w:pPr>
        <w:pStyle w:val="Codsurs"/>
      </w:pPr>
      <w:r>
        <w:t xml:space="preserve">  </w:t>
      </w:r>
      <w:r w:rsidR="009030A2" w:rsidRPr="009030A2">
        <w:t>i=1;k=1;r=unifrnd(0,1/dim);</w:t>
      </w:r>
    </w:p>
    <w:p w:rsidR="009030A2" w:rsidRPr="009030A2" w:rsidRDefault="00130E59" w:rsidP="00130E59">
      <w:pPr>
        <w:pStyle w:val="Codsurs"/>
      </w:pPr>
      <w:r>
        <w:t xml:space="preserve">  </w:t>
      </w:r>
      <w:r w:rsidR="009030A2" w:rsidRPr="009030A2">
        <w:t>while(k&lt;=dim)</w:t>
      </w:r>
    </w:p>
    <w:p w:rsidR="009030A2" w:rsidRPr="009030A2" w:rsidRDefault="009030A2" w:rsidP="00130E59">
      <w:pPr>
        <w:pStyle w:val="Codsurs"/>
      </w:pPr>
      <w:r w:rsidRPr="009030A2">
        <w:t xml:space="preserve">    while(r&lt;=sq(i))</w:t>
      </w:r>
    </w:p>
    <w:p w:rsidR="009030A2" w:rsidRPr="009030A2" w:rsidRDefault="009030A2" w:rsidP="00130E59">
      <w:pPr>
        <w:pStyle w:val="Codsurs"/>
      </w:pPr>
      <w:r w:rsidRPr="009030A2">
        <w:t xml:space="preserve">      parinti(k,1:n)=pop_sort(i,1:n);</w:t>
      </w:r>
    </w:p>
    <w:p w:rsidR="009030A2" w:rsidRPr="009030A2" w:rsidRDefault="009030A2" w:rsidP="00130E59">
      <w:pPr>
        <w:pStyle w:val="Codsurs"/>
      </w:pPr>
      <w:r w:rsidRPr="009030A2">
        <w:t xml:space="preserve">      castiguri(k)=pop_sort(i,n+1);</w:t>
      </w:r>
    </w:p>
    <w:p w:rsidR="00CE2D02" w:rsidRDefault="009030A2" w:rsidP="00130E59">
      <w:pPr>
        <w:pStyle w:val="Codsurs"/>
      </w:pPr>
      <w:r w:rsidRPr="009030A2">
        <w:lastRenderedPageBreak/>
        <w:t xml:space="preserve">      r=r+1/dim;</w:t>
      </w:r>
      <w:r w:rsidR="00CE2D02">
        <w:t xml:space="preserve">  </w:t>
      </w:r>
    </w:p>
    <w:p w:rsidR="009030A2" w:rsidRPr="009030A2" w:rsidRDefault="00CE2D02" w:rsidP="00130E59">
      <w:pPr>
        <w:pStyle w:val="Codsurs"/>
      </w:pPr>
      <w:r>
        <w:t xml:space="preserve">      </w:t>
      </w:r>
      <w:r w:rsidR="009030A2" w:rsidRPr="009030A2">
        <w:t>k=k+1;</w:t>
      </w:r>
    </w:p>
    <w:p w:rsidR="009030A2" w:rsidRPr="009030A2" w:rsidRDefault="009030A2" w:rsidP="00130E59">
      <w:pPr>
        <w:pStyle w:val="Codsurs"/>
      </w:pPr>
      <w:r w:rsidRPr="009030A2">
        <w:t xml:space="preserve">   </w:t>
      </w:r>
      <w:r w:rsidR="00130E59">
        <w:t xml:space="preserve"> </w:t>
      </w:r>
      <w:r w:rsidRPr="009030A2">
        <w:t>end;</w:t>
      </w:r>
    </w:p>
    <w:p w:rsidR="009030A2" w:rsidRPr="009030A2" w:rsidRDefault="009030A2" w:rsidP="00130E59">
      <w:pPr>
        <w:pStyle w:val="Codsurs"/>
      </w:pPr>
      <w:r w:rsidRPr="009030A2">
        <w:t xml:space="preserve">    i=i+1;</w:t>
      </w:r>
    </w:p>
    <w:p w:rsidR="009030A2" w:rsidRPr="009030A2" w:rsidRDefault="00130E59" w:rsidP="00130E59">
      <w:pPr>
        <w:pStyle w:val="Codsurs"/>
      </w:pPr>
      <w:r>
        <w:t xml:space="preserve">  </w:t>
      </w:r>
      <w:r w:rsidR="009030A2" w:rsidRPr="009030A2">
        <w:t>end;</w:t>
      </w:r>
    </w:p>
    <w:p w:rsidR="009030A2" w:rsidRDefault="009030A2" w:rsidP="00130E59">
      <w:pPr>
        <w:pStyle w:val="Codsurs"/>
      </w:pPr>
      <w:r w:rsidRPr="009030A2">
        <w:t>end</w:t>
      </w:r>
    </w:p>
    <w:p w:rsidR="00CE2D02" w:rsidRDefault="00CE2D02" w:rsidP="00130E59">
      <w:pPr>
        <w:pStyle w:val="Codsurs"/>
      </w:pPr>
    </w:p>
    <w:p w:rsidR="009030A2" w:rsidRPr="009030A2" w:rsidRDefault="00130E59" w:rsidP="00CE2D02">
      <w:pPr>
        <w:widowControl w:val="0"/>
        <w:spacing w:after="0"/>
        <w:ind w:firstLine="709"/>
      </w:pPr>
      <w:r>
        <w:t>L</w:t>
      </w:r>
      <w:r w:rsidR="009030A2" w:rsidRPr="009030A2">
        <w:t xml:space="preserve">a apelul </w:t>
      </w:r>
      <w:r w:rsidR="009030A2" w:rsidRPr="00CE2D02">
        <w:rPr>
          <w:rStyle w:val="CodsursChar"/>
        </w:rPr>
        <w:t>GA_TSP('distante1.txt',300,0.8,0.01,100)</w:t>
      </w:r>
      <w:r w:rsidR="009030A2" w:rsidRPr="009030A2">
        <w:t xml:space="preserve"> </w:t>
      </w:r>
      <w:r>
        <w:t>p</w:t>
      </w:r>
      <w:r w:rsidRPr="009030A2">
        <w:t>entru exemp</w:t>
      </w:r>
      <w:r>
        <w:t>l</w:t>
      </w:r>
      <w:r w:rsidRPr="009030A2">
        <w:t xml:space="preserve">ul cu 9 oraşe </w:t>
      </w:r>
      <w:r w:rsidR="009030A2" w:rsidRPr="009030A2">
        <w:t>poate fi obţinută evoluţia prezentată în figura de mai jos.</w:t>
      </w:r>
    </w:p>
    <w:p w:rsidR="009030A2" w:rsidRPr="009030A2" w:rsidRDefault="009030A2" w:rsidP="00CE2D02">
      <w:pPr>
        <w:widowControl w:val="0"/>
        <w:spacing w:after="0"/>
        <w:jc w:val="center"/>
      </w:pPr>
      <w:r w:rsidRPr="009030A2">
        <w:rPr>
          <w:noProof/>
          <w:lang w:val="en-US"/>
        </w:rPr>
        <w:drawing>
          <wp:inline distT="0" distB="0" distL="0" distR="0" wp14:anchorId="4E03E625" wp14:editId="06A0E5CC">
            <wp:extent cx="4266000" cy="3200400"/>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rang.bmp"/>
                    <pic:cNvPicPr/>
                  </pic:nvPicPr>
                  <pic:blipFill>
                    <a:blip r:embed="rId28">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9030A2" w:rsidRPr="009030A2" w:rsidRDefault="00130E59" w:rsidP="00CE2D02">
      <w:pPr>
        <w:widowControl w:val="0"/>
        <w:spacing w:after="0"/>
        <w:ind w:firstLine="708"/>
      </w:pPr>
      <w:r>
        <w:t>La</w:t>
      </w:r>
      <w:r w:rsidR="009030A2" w:rsidRPr="009030A2">
        <w:t xml:space="preserve"> apelul </w:t>
      </w:r>
      <w:r w:rsidR="009030A2" w:rsidRPr="00130E59">
        <w:rPr>
          <w:rStyle w:val="CodsursChar"/>
        </w:rPr>
        <w:t>GA_TSP('distante3.txt',1000,0.8,0.01,200)</w:t>
      </w:r>
      <w:r w:rsidR="009030A2" w:rsidRPr="009030A2">
        <w:t xml:space="preserve"> </w:t>
      </w:r>
      <w:r>
        <w:t>p</w:t>
      </w:r>
      <w:r w:rsidRPr="009030A2">
        <w:t>entru exemp</w:t>
      </w:r>
      <w:r>
        <w:t>l</w:t>
      </w:r>
      <w:r w:rsidRPr="009030A2">
        <w:t xml:space="preserve">ul cu 12 oraşe </w:t>
      </w:r>
      <w:r w:rsidR="009030A2" w:rsidRPr="009030A2">
        <w:t>poate fi obţinută evoluţia prezentată în figura de mai jos.</w:t>
      </w:r>
    </w:p>
    <w:p w:rsidR="009030A2" w:rsidRPr="009030A2" w:rsidRDefault="009030A2" w:rsidP="00CE2D02">
      <w:pPr>
        <w:widowControl w:val="0"/>
        <w:spacing w:after="0"/>
        <w:jc w:val="center"/>
      </w:pPr>
      <w:r w:rsidRPr="009030A2">
        <w:rPr>
          <w:noProof/>
          <w:lang w:val="en-US"/>
        </w:rPr>
        <w:drawing>
          <wp:inline distT="0" distB="0" distL="0" distR="0" wp14:anchorId="0CBB95CD" wp14:editId="136E9558">
            <wp:extent cx="4266000" cy="3200400"/>
            <wp:effectExtent l="0" t="0" r="127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2rang.bmp"/>
                    <pic:cNvPicPr/>
                  </pic:nvPicPr>
                  <pic:blipFill>
                    <a:blip r:embed="rId29">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9030A2" w:rsidRPr="009030A2" w:rsidRDefault="00130E59" w:rsidP="00CE2D02">
      <w:pPr>
        <w:widowControl w:val="0"/>
        <w:spacing w:after="0"/>
        <w:ind w:firstLine="708"/>
      </w:pPr>
      <w:r>
        <w:t>L</w:t>
      </w:r>
      <w:r w:rsidR="009030A2" w:rsidRPr="009030A2">
        <w:t xml:space="preserve">a apelul </w:t>
      </w:r>
      <w:r w:rsidR="009030A2" w:rsidRPr="00130E59">
        <w:rPr>
          <w:rStyle w:val="CodsursChar"/>
        </w:rPr>
        <w:t>GA_TSP('distante3.txt',4000,0.8,0.01,300)</w:t>
      </w:r>
      <w:r w:rsidR="009030A2" w:rsidRPr="009030A2">
        <w:t xml:space="preserve"> </w:t>
      </w:r>
      <w:r>
        <w:t>p</w:t>
      </w:r>
      <w:r w:rsidRPr="009030A2">
        <w:t>entru exemp</w:t>
      </w:r>
      <w:r>
        <w:t>l</w:t>
      </w:r>
      <w:r w:rsidRPr="009030A2">
        <w:t xml:space="preserve">ul cu 17 oraşe, </w:t>
      </w:r>
      <w:r w:rsidR="009030A2" w:rsidRPr="009030A2">
        <w:t>poate fi obţinută evoluţia prezentată în figura de mai jos.</w:t>
      </w:r>
    </w:p>
    <w:p w:rsidR="009030A2" w:rsidRPr="009030A2" w:rsidRDefault="009030A2" w:rsidP="00CE2D02">
      <w:pPr>
        <w:widowControl w:val="0"/>
        <w:spacing w:after="0"/>
        <w:jc w:val="center"/>
      </w:pPr>
      <w:r w:rsidRPr="009030A2">
        <w:rPr>
          <w:noProof/>
          <w:lang w:val="en-US"/>
        </w:rPr>
        <w:lastRenderedPageBreak/>
        <w:drawing>
          <wp:inline distT="0" distB="0" distL="0" distR="0" wp14:anchorId="192D4509" wp14:editId="78BE34D2">
            <wp:extent cx="4266000" cy="3200400"/>
            <wp:effectExtent l="0" t="0" r="127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rang.bmp"/>
                    <pic:cNvPicPr/>
                  </pic:nvPicPr>
                  <pic:blipFill>
                    <a:blip r:embed="rId30">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9030A2" w:rsidRPr="009030A2" w:rsidRDefault="009030A2" w:rsidP="00CE2D02">
      <w:pPr>
        <w:widowControl w:val="0"/>
        <w:ind w:firstLine="708"/>
      </w:pPr>
      <w:r w:rsidRPr="009030A2">
        <w:t>Cea de-a treia variantă de implementare consideră pentru selectarea părinţilor metoda de tip turneu. Supravieţuirea este de tip elitist. Funcţia MATLAB folosită este prezentată în continuare.</w:t>
      </w:r>
    </w:p>
    <w:p w:rsidR="009030A2" w:rsidRPr="009030A2" w:rsidRDefault="009030A2" w:rsidP="00CE2D02">
      <w:pPr>
        <w:pStyle w:val="Codsurs"/>
      </w:pPr>
      <w:r w:rsidRPr="009030A2">
        <w:t>function [popN,castiguri,castiguri1]=selectie_turneu(pop,d);</w:t>
      </w:r>
    </w:p>
    <w:p w:rsidR="009030A2" w:rsidRPr="009030A2" w:rsidRDefault="00CE2D02" w:rsidP="00CE2D02">
      <w:pPr>
        <w:pStyle w:val="Codsurs"/>
      </w:pPr>
      <w:r>
        <w:t xml:space="preserve">  </w:t>
      </w:r>
      <w:r w:rsidR="009030A2" w:rsidRPr="009030A2">
        <w:t>[dim,n]=size(pop);</w:t>
      </w:r>
    </w:p>
    <w:p w:rsidR="009030A2" w:rsidRPr="009030A2" w:rsidRDefault="00CE2D02" w:rsidP="00CE2D02">
      <w:pPr>
        <w:pStyle w:val="Codsurs"/>
      </w:pPr>
      <w:r>
        <w:t xml:space="preserve">  </w:t>
      </w:r>
      <w:r w:rsidR="009030A2" w:rsidRPr="009030A2">
        <w:t>popN=zeros(dim,n);</w:t>
      </w:r>
    </w:p>
    <w:p w:rsidR="009030A2" w:rsidRPr="009030A2" w:rsidRDefault="00CE2D02" w:rsidP="00CE2D02">
      <w:pPr>
        <w:pStyle w:val="Codsurs"/>
      </w:pPr>
      <w:r>
        <w:t xml:space="preserve">  </w:t>
      </w:r>
      <w:r w:rsidR="009030A2" w:rsidRPr="009030A2">
        <w:t>i=0;</w:t>
      </w:r>
    </w:p>
    <w:p w:rsidR="009030A2" w:rsidRPr="009030A2" w:rsidRDefault="00CE2D02" w:rsidP="00CE2D02">
      <w:pPr>
        <w:pStyle w:val="Codsurs"/>
      </w:pPr>
      <w:r>
        <w:t xml:space="preserve">  </w:t>
      </w:r>
      <w:r w:rsidR="009030A2" w:rsidRPr="009030A2">
        <w:t>castiguri1=zeros(dim,1);</w:t>
      </w:r>
    </w:p>
    <w:p w:rsidR="009030A2" w:rsidRPr="009030A2" w:rsidRDefault="00CE2D02" w:rsidP="00CE2D02">
      <w:pPr>
        <w:pStyle w:val="Codsurs"/>
      </w:pPr>
      <w:r>
        <w:t xml:space="preserve">  </w:t>
      </w:r>
      <w:r w:rsidR="009030A2" w:rsidRPr="009030A2">
        <w:t>for i=1:dim</w:t>
      </w:r>
    </w:p>
    <w:p w:rsidR="009030A2" w:rsidRPr="009030A2" w:rsidRDefault="009030A2" w:rsidP="00CE2D02">
      <w:pPr>
        <w:pStyle w:val="Codsurs"/>
      </w:pPr>
      <w:r w:rsidRPr="009030A2">
        <w:t xml:space="preserve">    castiguri1(i)=1/cost(pop(i,:),d);</w:t>
      </w:r>
    </w:p>
    <w:p w:rsidR="009030A2" w:rsidRPr="009030A2" w:rsidRDefault="00CE2D02" w:rsidP="00CE2D02">
      <w:pPr>
        <w:pStyle w:val="Codsurs"/>
      </w:pPr>
      <w:r>
        <w:t xml:space="preserve">  </w:t>
      </w:r>
      <w:r w:rsidR="009030A2" w:rsidRPr="009030A2">
        <w:t>end;</w:t>
      </w:r>
    </w:p>
    <w:p w:rsidR="009030A2" w:rsidRPr="009030A2" w:rsidRDefault="00CE2D02" w:rsidP="00CE2D02">
      <w:pPr>
        <w:pStyle w:val="Codsurs"/>
      </w:pPr>
      <w:r>
        <w:t xml:space="preserve">  </w:t>
      </w:r>
      <w:r w:rsidR="009030A2" w:rsidRPr="009030A2">
        <w:t>castiguri=castiguri1;</w:t>
      </w:r>
    </w:p>
    <w:p w:rsidR="009030A2" w:rsidRPr="009030A2" w:rsidRDefault="00CE2D02" w:rsidP="00CE2D02">
      <w:pPr>
        <w:pStyle w:val="Codsurs"/>
      </w:pPr>
      <w:r>
        <w:t xml:space="preserve">  </w:t>
      </w:r>
      <w:r w:rsidR="009030A2" w:rsidRPr="009030A2">
        <w:t>for i=1:dim</w:t>
      </w:r>
    </w:p>
    <w:p w:rsidR="009030A2" w:rsidRPr="009030A2" w:rsidRDefault="009030A2" w:rsidP="00CE2D02">
      <w:pPr>
        <w:pStyle w:val="Codsurs"/>
      </w:pPr>
      <w:r w:rsidRPr="009030A2">
        <w:t xml:space="preserve">    p1=unidrnd(dim);</w:t>
      </w:r>
    </w:p>
    <w:p w:rsidR="009030A2" w:rsidRPr="009030A2" w:rsidRDefault="009030A2" w:rsidP="00CE2D02">
      <w:pPr>
        <w:pStyle w:val="Codsurs"/>
      </w:pPr>
      <w:r w:rsidRPr="009030A2">
        <w:t xml:space="preserve">    p2=unidrnd(dim);</w:t>
      </w:r>
    </w:p>
    <w:p w:rsidR="009030A2" w:rsidRPr="009030A2" w:rsidRDefault="009030A2" w:rsidP="00CE2D02">
      <w:pPr>
        <w:pStyle w:val="Codsurs"/>
      </w:pPr>
      <w:r w:rsidRPr="009030A2">
        <w:t xml:space="preserve">    while(p1==p2)</w:t>
      </w:r>
    </w:p>
    <w:p w:rsidR="009030A2" w:rsidRPr="009030A2" w:rsidRDefault="009030A2" w:rsidP="00CE2D02">
      <w:pPr>
        <w:pStyle w:val="Codsurs"/>
      </w:pPr>
      <w:r w:rsidRPr="009030A2">
        <w:t xml:space="preserve">      p2=unidrnd(dim);</w:t>
      </w:r>
    </w:p>
    <w:p w:rsidR="009030A2" w:rsidRPr="009030A2" w:rsidRDefault="009030A2" w:rsidP="00CE2D02">
      <w:pPr>
        <w:pStyle w:val="Codsurs"/>
      </w:pPr>
      <w:r w:rsidRPr="009030A2">
        <w:t xml:space="preserve">    end;</w:t>
      </w:r>
    </w:p>
    <w:p w:rsidR="009030A2" w:rsidRPr="009030A2" w:rsidRDefault="009030A2" w:rsidP="00CE2D02">
      <w:pPr>
        <w:pStyle w:val="Codsurs"/>
      </w:pPr>
      <w:r w:rsidRPr="009030A2">
        <w:t xml:space="preserve">    if(1/cost(pop(p1,:),d)&gt;=1/cost(pop(p2,:),d))</w:t>
      </w:r>
    </w:p>
    <w:p w:rsidR="009030A2" w:rsidRPr="009030A2" w:rsidRDefault="009030A2" w:rsidP="00CE2D02">
      <w:pPr>
        <w:pStyle w:val="Codsurs"/>
      </w:pPr>
      <w:r w:rsidRPr="009030A2">
        <w:t xml:space="preserve">      popN(i,:)=pop(p1,:);</w:t>
      </w:r>
    </w:p>
    <w:p w:rsidR="009030A2" w:rsidRPr="009030A2" w:rsidRDefault="009030A2" w:rsidP="00CE2D02">
      <w:pPr>
        <w:pStyle w:val="Codsurs"/>
      </w:pPr>
      <w:r w:rsidRPr="009030A2">
        <w:t xml:space="preserve">      castiguri(i)=castiguri1(p1);</w:t>
      </w:r>
    </w:p>
    <w:p w:rsidR="009030A2" w:rsidRPr="009030A2" w:rsidRDefault="009030A2" w:rsidP="00CE2D02">
      <w:pPr>
        <w:pStyle w:val="Codsurs"/>
      </w:pPr>
      <w:r w:rsidRPr="009030A2">
        <w:t xml:space="preserve">  </w:t>
      </w:r>
      <w:r w:rsidR="00CE2D02">
        <w:t xml:space="preserve">  </w:t>
      </w:r>
      <w:r w:rsidRPr="009030A2">
        <w:t xml:space="preserve">else </w:t>
      </w:r>
    </w:p>
    <w:p w:rsidR="009030A2" w:rsidRPr="009030A2" w:rsidRDefault="009030A2" w:rsidP="00CE2D02">
      <w:pPr>
        <w:pStyle w:val="Codsurs"/>
      </w:pPr>
      <w:r w:rsidRPr="009030A2">
        <w:t xml:space="preserve">      popN(i,:)=pop(p2,:);</w:t>
      </w:r>
    </w:p>
    <w:p w:rsidR="009030A2" w:rsidRPr="009030A2" w:rsidRDefault="009030A2" w:rsidP="00CE2D02">
      <w:pPr>
        <w:pStyle w:val="Codsurs"/>
      </w:pPr>
      <w:r w:rsidRPr="009030A2">
        <w:t xml:space="preserve">      castiguri(i)=castiguri1(p2);</w:t>
      </w:r>
    </w:p>
    <w:p w:rsidR="009030A2" w:rsidRPr="009030A2" w:rsidRDefault="009030A2" w:rsidP="00CE2D02">
      <w:pPr>
        <w:pStyle w:val="Codsurs"/>
      </w:pPr>
      <w:r w:rsidRPr="009030A2">
        <w:t xml:space="preserve">    end;</w:t>
      </w:r>
    </w:p>
    <w:p w:rsidR="009030A2" w:rsidRPr="009030A2" w:rsidRDefault="00CE2D02" w:rsidP="00CE2D02">
      <w:pPr>
        <w:pStyle w:val="Codsurs"/>
      </w:pPr>
      <w:r>
        <w:t xml:space="preserve">  </w:t>
      </w:r>
      <w:r w:rsidR="009030A2" w:rsidRPr="009030A2">
        <w:t>end;</w:t>
      </w:r>
    </w:p>
    <w:p w:rsidR="00CE2D02" w:rsidRDefault="009030A2" w:rsidP="00CE2D02">
      <w:pPr>
        <w:pStyle w:val="Codsurs"/>
      </w:pPr>
      <w:r w:rsidRPr="009030A2">
        <w:t>end</w:t>
      </w:r>
    </w:p>
    <w:p w:rsidR="009030A2" w:rsidRPr="009030A2" w:rsidRDefault="009030A2" w:rsidP="00CE2D02">
      <w:pPr>
        <w:pStyle w:val="Codsurs"/>
        <w:tabs>
          <w:tab w:val="left" w:pos="1065"/>
        </w:tabs>
      </w:pPr>
      <w:r w:rsidRPr="009030A2">
        <w:t xml:space="preserve"> </w:t>
      </w:r>
      <w:r w:rsidR="00CE2D02">
        <w:tab/>
      </w:r>
    </w:p>
    <w:p w:rsidR="009030A2" w:rsidRPr="009030A2" w:rsidRDefault="00CE2D02" w:rsidP="00CE2D02">
      <w:pPr>
        <w:widowControl w:val="0"/>
        <w:ind w:firstLine="708"/>
      </w:pPr>
      <w:r>
        <w:t>L</w:t>
      </w:r>
      <w:r w:rsidR="009030A2" w:rsidRPr="009030A2">
        <w:t xml:space="preserve">a apelul </w:t>
      </w:r>
      <w:r w:rsidR="009030A2" w:rsidRPr="00CE2D02">
        <w:rPr>
          <w:rStyle w:val="CodsursChar"/>
        </w:rPr>
        <w:t>GA_TSP('distante1.txt',300,0.8,0.01,200)</w:t>
      </w:r>
      <w:r w:rsidR="009030A2" w:rsidRPr="009030A2">
        <w:t xml:space="preserve"> </w:t>
      </w:r>
      <w:r>
        <w:t>p</w:t>
      </w:r>
      <w:r w:rsidRPr="009030A2">
        <w:t>entru exemp</w:t>
      </w:r>
      <w:r>
        <w:t>l</w:t>
      </w:r>
      <w:r w:rsidRPr="009030A2">
        <w:t xml:space="preserve">ul cu 9 oraşe, </w:t>
      </w:r>
      <w:r w:rsidR="009030A2" w:rsidRPr="009030A2">
        <w:t>poate fi obţinută evoluţia prezentată în figura de mai jos.</w:t>
      </w:r>
    </w:p>
    <w:p w:rsidR="009030A2" w:rsidRPr="009030A2" w:rsidRDefault="009030A2" w:rsidP="00CE2D02">
      <w:pPr>
        <w:widowControl w:val="0"/>
        <w:jc w:val="center"/>
      </w:pPr>
      <w:r w:rsidRPr="009030A2">
        <w:rPr>
          <w:noProof/>
          <w:lang w:val="en-US"/>
        </w:rPr>
        <w:lastRenderedPageBreak/>
        <w:drawing>
          <wp:inline distT="0" distB="0" distL="0" distR="0" wp14:anchorId="6E0F0380" wp14:editId="51062E79">
            <wp:extent cx="4266000" cy="3200400"/>
            <wp:effectExtent l="0" t="0" r="127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1turneu.bmp"/>
                    <pic:cNvPicPr/>
                  </pic:nvPicPr>
                  <pic:blipFill>
                    <a:blip r:embed="rId31">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9030A2" w:rsidRPr="009030A2" w:rsidRDefault="00CE2D02" w:rsidP="00CE2D02">
      <w:pPr>
        <w:widowControl w:val="0"/>
        <w:ind w:firstLine="708"/>
      </w:pPr>
      <w:r>
        <w:t>L</w:t>
      </w:r>
      <w:r w:rsidR="009030A2" w:rsidRPr="009030A2">
        <w:t xml:space="preserve">a apelul </w:t>
      </w:r>
      <w:r w:rsidR="009030A2" w:rsidRPr="00CE2D02">
        <w:rPr>
          <w:rStyle w:val="CodsursChar"/>
        </w:rPr>
        <w:t>GA_TSP('distante2.txt',1500,0.8,0.01,300)</w:t>
      </w:r>
      <w:r w:rsidR="009030A2" w:rsidRPr="009030A2">
        <w:t xml:space="preserve"> </w:t>
      </w:r>
      <w:r>
        <w:t>p</w:t>
      </w:r>
      <w:r w:rsidRPr="009030A2">
        <w:t>entru exemp</w:t>
      </w:r>
      <w:r>
        <w:t>l</w:t>
      </w:r>
      <w:r w:rsidRPr="009030A2">
        <w:t xml:space="preserve">ul cu 12 oraşe </w:t>
      </w:r>
      <w:r w:rsidR="009030A2" w:rsidRPr="009030A2">
        <w:t>poate fi obţinută evoluţia prezentată în figura de mai jos.</w:t>
      </w:r>
    </w:p>
    <w:p w:rsidR="009030A2" w:rsidRPr="009030A2" w:rsidRDefault="009030A2" w:rsidP="00CE2D02">
      <w:pPr>
        <w:widowControl w:val="0"/>
        <w:jc w:val="center"/>
      </w:pPr>
      <w:r w:rsidRPr="009030A2">
        <w:rPr>
          <w:noProof/>
          <w:lang w:val="en-US"/>
        </w:rPr>
        <w:drawing>
          <wp:inline distT="0" distB="0" distL="0" distR="0" wp14:anchorId="7531C43A" wp14:editId="1141D0F8">
            <wp:extent cx="4266000" cy="3200400"/>
            <wp:effectExtent l="0" t="0" r="127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2turneu.bmp"/>
                    <pic:cNvPicPr/>
                  </pic:nvPicPr>
                  <pic:blipFill>
                    <a:blip r:embed="rId32">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9030A2" w:rsidRPr="009030A2" w:rsidRDefault="00CE2D02" w:rsidP="00CE2D02">
      <w:pPr>
        <w:widowControl w:val="0"/>
        <w:ind w:firstLine="708"/>
      </w:pPr>
      <w:r>
        <w:t>L</w:t>
      </w:r>
      <w:r w:rsidR="009030A2" w:rsidRPr="009030A2">
        <w:t xml:space="preserve">a apelul </w:t>
      </w:r>
      <w:r w:rsidR="009030A2" w:rsidRPr="00CE2D02">
        <w:rPr>
          <w:rStyle w:val="CodsursChar"/>
        </w:rPr>
        <w:t>GA_TSP('distante3.txt',4000,0.8,0.05,150)</w:t>
      </w:r>
      <w:r w:rsidR="009030A2" w:rsidRPr="009030A2">
        <w:t xml:space="preserve"> </w:t>
      </w:r>
      <w:r>
        <w:t>p</w:t>
      </w:r>
      <w:r w:rsidRPr="009030A2">
        <w:t>entru exemp</w:t>
      </w:r>
      <w:r>
        <w:t>l</w:t>
      </w:r>
      <w:r w:rsidRPr="009030A2">
        <w:t xml:space="preserve">ul cu 17 oraşe </w:t>
      </w:r>
      <w:r w:rsidR="009030A2" w:rsidRPr="009030A2">
        <w:t>poate fi obţinută evoluţia prezentată în figura de mai jos.</w:t>
      </w:r>
    </w:p>
    <w:p w:rsidR="009030A2" w:rsidRPr="009030A2" w:rsidRDefault="009030A2" w:rsidP="00CE2D02">
      <w:pPr>
        <w:widowControl w:val="0"/>
        <w:jc w:val="center"/>
      </w:pPr>
      <w:r w:rsidRPr="009030A2">
        <w:rPr>
          <w:noProof/>
          <w:lang w:val="en-US"/>
        </w:rPr>
        <w:lastRenderedPageBreak/>
        <w:drawing>
          <wp:inline distT="0" distB="0" distL="0" distR="0" wp14:anchorId="24FA8327" wp14:editId="39862677">
            <wp:extent cx="4266000" cy="3200400"/>
            <wp:effectExtent l="0" t="0" r="127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v3turneu.bmp"/>
                    <pic:cNvPicPr/>
                  </pic:nvPicPr>
                  <pic:blipFill>
                    <a:blip r:embed="rId33">
                      <a:extLst>
                        <a:ext uri="{28A0092B-C50C-407E-A947-70E740481C1C}">
                          <a14:useLocalDpi xmlns:a14="http://schemas.microsoft.com/office/drawing/2010/main" val="0"/>
                        </a:ext>
                      </a:extLst>
                    </a:blip>
                    <a:stretch>
                      <a:fillRect/>
                    </a:stretch>
                  </pic:blipFill>
                  <pic:spPr>
                    <a:xfrm>
                      <a:off x="0" y="0"/>
                      <a:ext cx="4266000" cy="3200400"/>
                    </a:xfrm>
                    <a:prstGeom prst="rect">
                      <a:avLst/>
                    </a:prstGeom>
                  </pic:spPr>
                </pic:pic>
              </a:graphicData>
            </a:graphic>
          </wp:inline>
        </w:drawing>
      </w:r>
    </w:p>
    <w:p w:rsidR="00323BDB" w:rsidRDefault="009030A2" w:rsidP="009030A2">
      <w:pPr>
        <w:widowControl w:val="0"/>
      </w:pPr>
      <w:r w:rsidRPr="009030A2">
        <w:rPr>
          <w:b/>
        </w:rPr>
        <w:t xml:space="preserve">Observaţie. </w:t>
      </w:r>
      <w:r w:rsidRPr="009030A2">
        <w:t>Evident, în toate situaţiile prezentate mai sus pot fi obţinute soluţii suboptimale. Pentru a limita numărul acestor situaţii, dimensiunea populaţiei şi numărul de iteraţii trebuie să fie mai mare. În toate variantele însă, dacă parametrii sunt setaţi corespunzător, soluţiile suboptimale calculate de algoritmii genetici dezvoltaţi sunt în apropierea optimului teoretic. De exemplu, pe modelul cu 17 oraşe, dacă dimensiunea unei populaţii este în jurul valorii 4500, minimul calculat este în general sub valoarea 32 (optimul global este 29).</w:t>
      </w:r>
    </w:p>
    <w:p w:rsidR="00323BDB" w:rsidRPr="00323BDB" w:rsidRDefault="00323BDB" w:rsidP="00A814F8">
      <w:pPr>
        <w:widowControl w:val="0"/>
      </w:pPr>
    </w:p>
    <w:p w:rsidR="00DF4682" w:rsidRPr="00DF4682" w:rsidRDefault="00DF4682" w:rsidP="00204045">
      <w:pPr>
        <w:widowControl w:val="0"/>
        <w:jc w:val="center"/>
      </w:pPr>
      <w:bookmarkStart w:id="1" w:name="_GoBack"/>
      <w:bookmarkEnd w:id="1"/>
    </w:p>
    <w:p w:rsidR="00DF4682" w:rsidRPr="00DF4682" w:rsidRDefault="00DF4682" w:rsidP="00204045">
      <w:pPr>
        <w:widowControl w:val="0"/>
        <w:spacing w:after="0"/>
        <w:jc w:val="center"/>
      </w:pPr>
    </w:p>
    <w:sectPr w:rsidR="00DF4682" w:rsidRPr="00DF4682" w:rsidSect="00861BBB">
      <w:headerReference w:type="even" r:id="rId34"/>
      <w:headerReference w:type="default" r:id="rId35"/>
      <w:type w:val="continuous"/>
      <w:pgSz w:w="11906" w:h="16838"/>
      <w:pgMar w:top="1247" w:right="1016" w:bottom="1170" w:left="1260" w:header="720" w:footer="3668" w:gutter="0"/>
      <w:pgNumType w:start="2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E58FD" w:rsidRDefault="005E58FD" w:rsidP="00BD2D25">
      <w:r>
        <w:separator/>
      </w:r>
    </w:p>
    <w:p w:rsidR="005E58FD" w:rsidRDefault="005E58FD" w:rsidP="00BD2D25"/>
  </w:endnote>
  <w:endnote w:type="continuationSeparator" w:id="0">
    <w:p w:rsidR="005E58FD" w:rsidRDefault="005E58FD" w:rsidP="00BD2D25">
      <w:r>
        <w:continuationSeparator/>
      </w:r>
    </w:p>
    <w:p w:rsidR="005E58FD" w:rsidRDefault="005E58FD" w:rsidP="00BD2D2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E58FD" w:rsidRDefault="005E58FD" w:rsidP="00BD2D25">
      <w:r>
        <w:separator/>
      </w:r>
    </w:p>
    <w:p w:rsidR="005E58FD" w:rsidRDefault="005E58FD" w:rsidP="00BD2D25"/>
  </w:footnote>
  <w:footnote w:type="continuationSeparator" w:id="0">
    <w:p w:rsidR="005E58FD" w:rsidRDefault="005E58FD" w:rsidP="00BD2D25">
      <w:r>
        <w:continuationSeparator/>
      </w:r>
    </w:p>
    <w:p w:rsidR="005E58FD" w:rsidRDefault="005E58FD" w:rsidP="00BD2D2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sz w:val="20"/>
      </w:rPr>
      <w:id w:val="-249434967"/>
      <w:docPartObj>
        <w:docPartGallery w:val="Page Numbers (Top of Page)"/>
        <w:docPartUnique/>
      </w:docPartObj>
    </w:sdtPr>
    <w:sdtEndPr>
      <w:rPr>
        <w:noProof/>
      </w:rPr>
    </w:sdtEndPr>
    <w:sdtContent>
      <w:p w:rsidR="00DF4682" w:rsidRPr="009E6AB1" w:rsidRDefault="00DF4682" w:rsidP="00BD2D25">
        <w:pPr>
          <w:pStyle w:val="Header"/>
          <w:pBdr>
            <w:bottom w:val="single" w:sz="4" w:space="1" w:color="auto"/>
          </w:pBdr>
          <w:tabs>
            <w:tab w:val="clear" w:pos="4513"/>
            <w:tab w:val="clear" w:pos="9026"/>
            <w:tab w:val="right" w:pos="7371"/>
          </w:tabs>
          <w:rPr>
            <w:sz w:val="20"/>
          </w:rPr>
        </w:pPr>
        <w:r w:rsidRPr="00885DD9">
          <w:rPr>
            <w:b/>
            <w:sz w:val="20"/>
          </w:rPr>
          <w:fldChar w:fldCharType="begin"/>
        </w:r>
        <w:r w:rsidRPr="00885DD9">
          <w:rPr>
            <w:b/>
            <w:sz w:val="20"/>
          </w:rPr>
          <w:instrText xml:space="preserve"> PAGE   \* MERGEFORMAT </w:instrText>
        </w:r>
        <w:r w:rsidRPr="00885DD9">
          <w:rPr>
            <w:b/>
            <w:sz w:val="20"/>
          </w:rPr>
          <w:fldChar w:fldCharType="separate"/>
        </w:r>
        <w:r w:rsidR="00861BBB">
          <w:rPr>
            <w:b/>
            <w:noProof/>
            <w:sz w:val="20"/>
          </w:rPr>
          <w:t>72</w:t>
        </w:r>
        <w:r w:rsidRPr="00885DD9">
          <w:rPr>
            <w:b/>
            <w:noProof/>
            <w:sz w:val="20"/>
          </w:rPr>
          <w:fldChar w:fldCharType="end"/>
        </w:r>
        <w:r>
          <w:rPr>
            <w:b/>
            <w:sz w:val="20"/>
            <w:szCs w:val="20"/>
          </w:rPr>
          <w:tab/>
          <w:t>Algoritmi genetici</w:t>
        </w:r>
      </w:p>
    </w:sdtContent>
  </w:sdt>
  <w:p w:rsidR="00DF4682" w:rsidRPr="00BD2D25" w:rsidRDefault="00DF4682" w:rsidP="00BD2D2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b/>
        <w:sz w:val="20"/>
        <w:szCs w:val="20"/>
      </w:rPr>
      <w:id w:val="1490744724"/>
      <w:docPartObj>
        <w:docPartGallery w:val="Page Numbers (Top of Page)"/>
        <w:docPartUnique/>
      </w:docPartObj>
    </w:sdtPr>
    <w:sdtEndPr>
      <w:rPr>
        <w:noProof/>
      </w:rPr>
    </w:sdtEndPr>
    <w:sdtContent>
      <w:p w:rsidR="00DF4682" w:rsidRPr="009E6AB1" w:rsidRDefault="00DF4682" w:rsidP="00E93614">
        <w:pPr>
          <w:pStyle w:val="Header"/>
          <w:pBdr>
            <w:bottom w:val="single" w:sz="4" w:space="1" w:color="auto"/>
          </w:pBdr>
          <w:tabs>
            <w:tab w:val="clear" w:pos="4513"/>
            <w:tab w:val="clear" w:pos="9026"/>
            <w:tab w:val="right" w:pos="9360"/>
          </w:tabs>
          <w:rPr>
            <w:b/>
            <w:sz w:val="20"/>
            <w:szCs w:val="20"/>
          </w:rPr>
        </w:pPr>
        <w:r>
          <w:rPr>
            <w:b/>
            <w:sz w:val="20"/>
            <w:szCs w:val="20"/>
          </w:rPr>
          <w:t>Programare evolutivă și algoritmi genetici</w:t>
        </w:r>
        <w:r w:rsidRPr="00885DD9">
          <w:rPr>
            <w:b/>
            <w:sz w:val="20"/>
            <w:szCs w:val="20"/>
          </w:rPr>
          <w:tab/>
        </w:r>
        <w:r w:rsidRPr="00885DD9">
          <w:rPr>
            <w:b/>
            <w:sz w:val="20"/>
            <w:szCs w:val="20"/>
          </w:rPr>
          <w:fldChar w:fldCharType="begin"/>
        </w:r>
        <w:r w:rsidRPr="00885DD9">
          <w:rPr>
            <w:b/>
            <w:sz w:val="20"/>
            <w:szCs w:val="20"/>
          </w:rPr>
          <w:instrText xml:space="preserve"> PAGE   \* MERGEFORMAT </w:instrText>
        </w:r>
        <w:r w:rsidRPr="00885DD9">
          <w:rPr>
            <w:b/>
            <w:sz w:val="20"/>
            <w:szCs w:val="20"/>
          </w:rPr>
          <w:fldChar w:fldCharType="separate"/>
        </w:r>
        <w:r w:rsidR="00861BBB">
          <w:rPr>
            <w:b/>
            <w:noProof/>
            <w:sz w:val="20"/>
            <w:szCs w:val="20"/>
          </w:rPr>
          <w:t>71</w:t>
        </w:r>
        <w:r w:rsidRPr="00885DD9">
          <w:rPr>
            <w:b/>
            <w:noProof/>
            <w:sz w:val="20"/>
            <w:szCs w:val="20"/>
          </w:rPr>
          <w:fldChar w:fldCharType="end"/>
        </w:r>
      </w:p>
    </w:sdtContent>
  </w:sdt>
  <w:p w:rsidR="00DF4682" w:rsidRPr="00BD2D25" w:rsidRDefault="00DF4682" w:rsidP="00BD2D25">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4C77AF"/>
    <w:multiLevelType w:val="hybridMultilevel"/>
    <w:tmpl w:val="85E8BF74"/>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
    <w:nsid w:val="024F326A"/>
    <w:multiLevelType w:val="multilevel"/>
    <w:tmpl w:val="1B44480C"/>
    <w:lvl w:ilvl="0">
      <w:start w:val="3"/>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2D43309"/>
    <w:multiLevelType w:val="multilevel"/>
    <w:tmpl w:val="1B44480C"/>
    <w:lvl w:ilvl="0">
      <w:start w:val="3"/>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nsid w:val="0BCA0467"/>
    <w:multiLevelType w:val="hybridMultilevel"/>
    <w:tmpl w:val="27CE592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nsid w:val="0C5C689E"/>
    <w:multiLevelType w:val="multilevel"/>
    <w:tmpl w:val="AD202D0E"/>
    <w:lvl w:ilvl="0">
      <w:start w:val="3"/>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nsid w:val="10745637"/>
    <w:multiLevelType w:val="multilevel"/>
    <w:tmpl w:val="BE925CEA"/>
    <w:lvl w:ilvl="0">
      <w:start w:val="5"/>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11A46468"/>
    <w:multiLevelType w:val="hybridMultilevel"/>
    <w:tmpl w:val="768C338E"/>
    <w:lvl w:ilvl="0" w:tplc="04090001">
      <w:start w:val="1"/>
      <w:numFmt w:val="bullet"/>
      <w:lvlText w:val=""/>
      <w:lvlJc w:val="left"/>
      <w:pPr>
        <w:ind w:left="1485" w:hanging="360"/>
      </w:pPr>
      <w:rPr>
        <w:rFonts w:ascii="Symbol" w:hAnsi="Symbol" w:hint="default"/>
      </w:rPr>
    </w:lvl>
    <w:lvl w:ilvl="1" w:tplc="04090003">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7">
    <w:nsid w:val="18F179E6"/>
    <w:multiLevelType w:val="multilevel"/>
    <w:tmpl w:val="C66465DC"/>
    <w:lvl w:ilvl="0">
      <w:start w:val="1"/>
      <w:numFmt w:val="decimal"/>
      <w:lvlText w:val="%1"/>
      <w:lvlJc w:val="left"/>
      <w:pPr>
        <w:ind w:left="360" w:hanging="360"/>
      </w:pPr>
      <w:rPr>
        <w:rFonts w:hint="default"/>
      </w:rPr>
    </w:lvl>
    <w:lvl w:ilvl="1">
      <w:start w:val="1"/>
      <w:numFmt w:val="decimal"/>
      <w:lvlText w:val="%1.%2"/>
      <w:lvlJc w:val="left"/>
      <w:pPr>
        <w:ind w:left="1309" w:hanging="360"/>
      </w:pPr>
      <w:rPr>
        <w:rFonts w:hint="default"/>
      </w:rPr>
    </w:lvl>
    <w:lvl w:ilvl="2">
      <w:start w:val="1"/>
      <w:numFmt w:val="decimal"/>
      <w:lvlText w:val="%1.%2.%3"/>
      <w:lvlJc w:val="left"/>
      <w:pPr>
        <w:ind w:left="2618" w:hanging="720"/>
      </w:pPr>
      <w:rPr>
        <w:rFonts w:hint="default"/>
      </w:rPr>
    </w:lvl>
    <w:lvl w:ilvl="3">
      <w:start w:val="1"/>
      <w:numFmt w:val="decimal"/>
      <w:lvlText w:val="%1.%2.%3.%4"/>
      <w:lvlJc w:val="left"/>
      <w:pPr>
        <w:ind w:left="3567" w:hanging="720"/>
      </w:pPr>
      <w:rPr>
        <w:rFonts w:hint="default"/>
      </w:rPr>
    </w:lvl>
    <w:lvl w:ilvl="4">
      <w:start w:val="1"/>
      <w:numFmt w:val="decimal"/>
      <w:lvlText w:val="%1.%2.%3.%4.%5"/>
      <w:lvlJc w:val="left"/>
      <w:pPr>
        <w:ind w:left="4876" w:hanging="1080"/>
      </w:pPr>
      <w:rPr>
        <w:rFonts w:hint="default"/>
      </w:rPr>
    </w:lvl>
    <w:lvl w:ilvl="5">
      <w:start w:val="1"/>
      <w:numFmt w:val="decimal"/>
      <w:lvlText w:val="%1.%2.%3.%4.%5.%6"/>
      <w:lvlJc w:val="left"/>
      <w:pPr>
        <w:ind w:left="5825" w:hanging="1080"/>
      </w:pPr>
      <w:rPr>
        <w:rFonts w:hint="default"/>
      </w:rPr>
    </w:lvl>
    <w:lvl w:ilvl="6">
      <w:start w:val="1"/>
      <w:numFmt w:val="decimal"/>
      <w:lvlText w:val="%1.%2.%3.%4.%5.%6.%7"/>
      <w:lvlJc w:val="left"/>
      <w:pPr>
        <w:ind w:left="7134" w:hanging="1440"/>
      </w:pPr>
      <w:rPr>
        <w:rFonts w:hint="default"/>
      </w:rPr>
    </w:lvl>
    <w:lvl w:ilvl="7">
      <w:start w:val="1"/>
      <w:numFmt w:val="decimal"/>
      <w:lvlText w:val="%1.%2.%3.%4.%5.%6.%7.%8"/>
      <w:lvlJc w:val="left"/>
      <w:pPr>
        <w:ind w:left="8083" w:hanging="1440"/>
      </w:pPr>
      <w:rPr>
        <w:rFonts w:hint="default"/>
      </w:rPr>
    </w:lvl>
    <w:lvl w:ilvl="8">
      <w:start w:val="1"/>
      <w:numFmt w:val="decimal"/>
      <w:lvlText w:val="%1.%2.%3.%4.%5.%6.%7.%8.%9"/>
      <w:lvlJc w:val="left"/>
      <w:pPr>
        <w:ind w:left="9392" w:hanging="1800"/>
      </w:pPr>
      <w:rPr>
        <w:rFonts w:hint="default"/>
      </w:rPr>
    </w:lvl>
  </w:abstractNum>
  <w:abstractNum w:abstractNumId="8">
    <w:nsid w:val="19EF2DF0"/>
    <w:multiLevelType w:val="hybridMultilevel"/>
    <w:tmpl w:val="F9A84A64"/>
    <w:lvl w:ilvl="0" w:tplc="0418000F">
      <w:start w:val="1"/>
      <w:numFmt w:val="decimal"/>
      <w:lvlText w:val="%1."/>
      <w:lvlJc w:val="left"/>
      <w:pPr>
        <w:ind w:left="360" w:hanging="360"/>
      </w:pPr>
    </w:lvl>
    <w:lvl w:ilvl="1" w:tplc="04180019">
      <w:start w:val="1"/>
      <w:numFmt w:val="lowerLetter"/>
      <w:lvlText w:val="%2."/>
      <w:lvlJc w:val="left"/>
      <w:pPr>
        <w:ind w:left="1080" w:hanging="360"/>
      </w:pPr>
    </w:lvl>
    <w:lvl w:ilvl="2" w:tplc="0418001B" w:tentative="1">
      <w:start w:val="1"/>
      <w:numFmt w:val="lowerRoman"/>
      <w:lvlText w:val="%3."/>
      <w:lvlJc w:val="right"/>
      <w:pPr>
        <w:ind w:left="1800" w:hanging="180"/>
      </w:pPr>
    </w:lvl>
    <w:lvl w:ilvl="3" w:tplc="0418000F" w:tentative="1">
      <w:start w:val="1"/>
      <w:numFmt w:val="decimal"/>
      <w:lvlText w:val="%4."/>
      <w:lvlJc w:val="left"/>
      <w:pPr>
        <w:ind w:left="2520" w:hanging="360"/>
      </w:pPr>
    </w:lvl>
    <w:lvl w:ilvl="4" w:tplc="04180019" w:tentative="1">
      <w:start w:val="1"/>
      <w:numFmt w:val="lowerLetter"/>
      <w:lvlText w:val="%5."/>
      <w:lvlJc w:val="left"/>
      <w:pPr>
        <w:ind w:left="3240" w:hanging="360"/>
      </w:pPr>
    </w:lvl>
    <w:lvl w:ilvl="5" w:tplc="0418001B" w:tentative="1">
      <w:start w:val="1"/>
      <w:numFmt w:val="lowerRoman"/>
      <w:lvlText w:val="%6."/>
      <w:lvlJc w:val="right"/>
      <w:pPr>
        <w:ind w:left="3960" w:hanging="180"/>
      </w:pPr>
    </w:lvl>
    <w:lvl w:ilvl="6" w:tplc="0418000F" w:tentative="1">
      <w:start w:val="1"/>
      <w:numFmt w:val="decimal"/>
      <w:lvlText w:val="%7."/>
      <w:lvlJc w:val="left"/>
      <w:pPr>
        <w:ind w:left="4680" w:hanging="360"/>
      </w:pPr>
    </w:lvl>
    <w:lvl w:ilvl="7" w:tplc="04180019" w:tentative="1">
      <w:start w:val="1"/>
      <w:numFmt w:val="lowerLetter"/>
      <w:lvlText w:val="%8."/>
      <w:lvlJc w:val="left"/>
      <w:pPr>
        <w:ind w:left="5400" w:hanging="360"/>
      </w:pPr>
    </w:lvl>
    <w:lvl w:ilvl="8" w:tplc="0418001B" w:tentative="1">
      <w:start w:val="1"/>
      <w:numFmt w:val="lowerRoman"/>
      <w:lvlText w:val="%9."/>
      <w:lvlJc w:val="right"/>
      <w:pPr>
        <w:ind w:left="6120" w:hanging="180"/>
      </w:pPr>
    </w:lvl>
  </w:abstractNum>
  <w:abstractNum w:abstractNumId="9">
    <w:nsid w:val="1FE96F46"/>
    <w:multiLevelType w:val="hybridMultilevel"/>
    <w:tmpl w:val="EE68A1F8"/>
    <w:lvl w:ilvl="0" w:tplc="0FC41CC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nsid w:val="20603EB7"/>
    <w:multiLevelType w:val="hybridMultilevel"/>
    <w:tmpl w:val="6B701B2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1">
    <w:nsid w:val="22F8348C"/>
    <w:multiLevelType w:val="multilevel"/>
    <w:tmpl w:val="2D044B18"/>
    <w:lvl w:ilvl="0">
      <w:start w:val="3"/>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nsid w:val="238C7087"/>
    <w:multiLevelType w:val="hybridMultilevel"/>
    <w:tmpl w:val="233C41B2"/>
    <w:lvl w:ilvl="0" w:tplc="D3B8D9AC">
      <w:start w:val="1"/>
      <w:numFmt w:val="lowerLetter"/>
      <w:lvlText w:val="%1)"/>
      <w:lvlJc w:val="left"/>
      <w:pPr>
        <w:ind w:left="1069" w:hanging="360"/>
      </w:pPr>
      <w:rPr>
        <w:rFonts w:eastAsiaTheme="minorHAnsi"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3">
    <w:nsid w:val="254C156B"/>
    <w:multiLevelType w:val="hybridMultilevel"/>
    <w:tmpl w:val="C3D08C22"/>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4">
    <w:nsid w:val="25A326D8"/>
    <w:multiLevelType w:val="hybridMultilevel"/>
    <w:tmpl w:val="E53605D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66C2E13"/>
    <w:multiLevelType w:val="multilevel"/>
    <w:tmpl w:val="30BCE16E"/>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6">
    <w:nsid w:val="28AD36E9"/>
    <w:multiLevelType w:val="multilevel"/>
    <w:tmpl w:val="BE925CEA"/>
    <w:lvl w:ilvl="0">
      <w:start w:val="5"/>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7">
    <w:nsid w:val="2ADB6071"/>
    <w:multiLevelType w:val="multilevel"/>
    <w:tmpl w:val="196A5DE4"/>
    <w:lvl w:ilvl="0">
      <w:start w:val="1"/>
      <w:numFmt w:val="decimal"/>
      <w:lvlText w:val="%1."/>
      <w:lvlJc w:val="left"/>
      <w:pPr>
        <w:ind w:left="405" w:hanging="405"/>
      </w:pPr>
      <w:rPr>
        <w:rFonts w:hint="default"/>
        <w:b/>
        <w:i w:val="0"/>
      </w:rPr>
    </w:lvl>
    <w:lvl w:ilvl="1">
      <w:start w:val="1"/>
      <w:numFmt w:val="decimal"/>
      <w:lvlText w:val="%1.%2."/>
      <w:lvlJc w:val="left"/>
      <w:pPr>
        <w:ind w:left="630" w:hanging="405"/>
      </w:pPr>
      <w:rPr>
        <w:rFonts w:hint="default"/>
        <w:i w:val="0"/>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18">
    <w:nsid w:val="2E1F07F5"/>
    <w:multiLevelType w:val="hybridMultilevel"/>
    <w:tmpl w:val="2F0E7E58"/>
    <w:lvl w:ilvl="0" w:tplc="432EA36E">
      <w:start w:val="1"/>
      <w:numFmt w:val="decimal"/>
      <w:lvlText w:val="%1."/>
      <w:lvlJc w:val="left"/>
      <w:pPr>
        <w:ind w:left="1080" w:hanging="360"/>
      </w:pPr>
      <w:rPr>
        <w:rFonts w:eastAsiaTheme="minorHAnsi"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303470C0"/>
    <w:multiLevelType w:val="hybridMultilevel"/>
    <w:tmpl w:val="9C2262EA"/>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0">
    <w:nsid w:val="3B381905"/>
    <w:multiLevelType w:val="multilevel"/>
    <w:tmpl w:val="196A5DE4"/>
    <w:lvl w:ilvl="0">
      <w:start w:val="1"/>
      <w:numFmt w:val="decimal"/>
      <w:lvlText w:val="%1."/>
      <w:lvlJc w:val="left"/>
      <w:pPr>
        <w:ind w:left="405" w:hanging="405"/>
      </w:pPr>
      <w:rPr>
        <w:rFonts w:hint="default"/>
      </w:rPr>
    </w:lvl>
    <w:lvl w:ilvl="1">
      <w:start w:val="1"/>
      <w:numFmt w:val="decimal"/>
      <w:lvlText w:val="%1.%2."/>
      <w:lvlJc w:val="left"/>
      <w:pPr>
        <w:ind w:left="630" w:hanging="405"/>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395" w:hanging="720"/>
      </w:pPr>
      <w:rPr>
        <w:rFonts w:hint="default"/>
      </w:rPr>
    </w:lvl>
    <w:lvl w:ilvl="4">
      <w:start w:val="1"/>
      <w:numFmt w:val="decimal"/>
      <w:lvlText w:val="%1.%2.%3.%4.%5."/>
      <w:lvlJc w:val="left"/>
      <w:pPr>
        <w:ind w:left="1980" w:hanging="1080"/>
      </w:pPr>
      <w:rPr>
        <w:rFonts w:hint="default"/>
      </w:rPr>
    </w:lvl>
    <w:lvl w:ilvl="5">
      <w:start w:val="1"/>
      <w:numFmt w:val="decimal"/>
      <w:lvlText w:val="%1.%2.%3.%4.%5.%6."/>
      <w:lvlJc w:val="left"/>
      <w:pPr>
        <w:ind w:left="2205" w:hanging="1080"/>
      </w:pPr>
      <w:rPr>
        <w:rFonts w:hint="default"/>
      </w:rPr>
    </w:lvl>
    <w:lvl w:ilvl="6">
      <w:start w:val="1"/>
      <w:numFmt w:val="decimal"/>
      <w:lvlText w:val="%1.%2.%3.%4.%5.%6.%7."/>
      <w:lvlJc w:val="left"/>
      <w:pPr>
        <w:ind w:left="2790" w:hanging="1440"/>
      </w:pPr>
      <w:rPr>
        <w:rFonts w:hint="default"/>
      </w:rPr>
    </w:lvl>
    <w:lvl w:ilvl="7">
      <w:start w:val="1"/>
      <w:numFmt w:val="decimal"/>
      <w:lvlText w:val="%1.%2.%3.%4.%5.%6.%7.%8."/>
      <w:lvlJc w:val="left"/>
      <w:pPr>
        <w:ind w:left="3015" w:hanging="1440"/>
      </w:pPr>
      <w:rPr>
        <w:rFonts w:hint="default"/>
      </w:rPr>
    </w:lvl>
    <w:lvl w:ilvl="8">
      <w:start w:val="1"/>
      <w:numFmt w:val="decimal"/>
      <w:lvlText w:val="%1.%2.%3.%4.%5.%6.%7.%8.%9."/>
      <w:lvlJc w:val="left"/>
      <w:pPr>
        <w:ind w:left="3600" w:hanging="1800"/>
      </w:pPr>
      <w:rPr>
        <w:rFonts w:hint="default"/>
      </w:rPr>
    </w:lvl>
  </w:abstractNum>
  <w:abstractNum w:abstractNumId="21">
    <w:nsid w:val="3C9E44BE"/>
    <w:multiLevelType w:val="hybridMultilevel"/>
    <w:tmpl w:val="C20826F2"/>
    <w:lvl w:ilvl="0" w:tplc="04180001">
      <w:start w:val="1"/>
      <w:numFmt w:val="bullet"/>
      <w:lvlText w:val=""/>
      <w:lvlJc w:val="left"/>
      <w:pPr>
        <w:ind w:left="720" w:hanging="360"/>
      </w:pPr>
      <w:rPr>
        <w:rFonts w:ascii="Symbol" w:hAnsi="Symbol" w:hint="default"/>
      </w:rPr>
    </w:lvl>
    <w:lvl w:ilvl="1" w:tplc="04180003" w:tentative="1">
      <w:start w:val="1"/>
      <w:numFmt w:val="bullet"/>
      <w:lvlText w:val="o"/>
      <w:lvlJc w:val="left"/>
      <w:pPr>
        <w:ind w:left="1440" w:hanging="360"/>
      </w:pPr>
      <w:rPr>
        <w:rFonts w:ascii="Courier New" w:hAnsi="Courier New" w:cs="Courier New" w:hint="default"/>
      </w:rPr>
    </w:lvl>
    <w:lvl w:ilvl="2" w:tplc="04180005" w:tentative="1">
      <w:start w:val="1"/>
      <w:numFmt w:val="bullet"/>
      <w:lvlText w:val=""/>
      <w:lvlJc w:val="left"/>
      <w:pPr>
        <w:ind w:left="2160" w:hanging="360"/>
      </w:pPr>
      <w:rPr>
        <w:rFonts w:ascii="Wingdings" w:hAnsi="Wingdings" w:hint="default"/>
      </w:rPr>
    </w:lvl>
    <w:lvl w:ilvl="3" w:tplc="04180001" w:tentative="1">
      <w:start w:val="1"/>
      <w:numFmt w:val="bullet"/>
      <w:lvlText w:val=""/>
      <w:lvlJc w:val="left"/>
      <w:pPr>
        <w:ind w:left="2880" w:hanging="360"/>
      </w:pPr>
      <w:rPr>
        <w:rFonts w:ascii="Symbol" w:hAnsi="Symbol" w:hint="default"/>
      </w:rPr>
    </w:lvl>
    <w:lvl w:ilvl="4" w:tplc="04180003" w:tentative="1">
      <w:start w:val="1"/>
      <w:numFmt w:val="bullet"/>
      <w:lvlText w:val="o"/>
      <w:lvlJc w:val="left"/>
      <w:pPr>
        <w:ind w:left="3600" w:hanging="360"/>
      </w:pPr>
      <w:rPr>
        <w:rFonts w:ascii="Courier New" w:hAnsi="Courier New" w:cs="Courier New" w:hint="default"/>
      </w:rPr>
    </w:lvl>
    <w:lvl w:ilvl="5" w:tplc="04180005" w:tentative="1">
      <w:start w:val="1"/>
      <w:numFmt w:val="bullet"/>
      <w:lvlText w:val=""/>
      <w:lvlJc w:val="left"/>
      <w:pPr>
        <w:ind w:left="4320" w:hanging="360"/>
      </w:pPr>
      <w:rPr>
        <w:rFonts w:ascii="Wingdings" w:hAnsi="Wingdings" w:hint="default"/>
      </w:rPr>
    </w:lvl>
    <w:lvl w:ilvl="6" w:tplc="04180001" w:tentative="1">
      <w:start w:val="1"/>
      <w:numFmt w:val="bullet"/>
      <w:lvlText w:val=""/>
      <w:lvlJc w:val="left"/>
      <w:pPr>
        <w:ind w:left="5040" w:hanging="360"/>
      </w:pPr>
      <w:rPr>
        <w:rFonts w:ascii="Symbol" w:hAnsi="Symbol" w:hint="default"/>
      </w:rPr>
    </w:lvl>
    <w:lvl w:ilvl="7" w:tplc="04180003" w:tentative="1">
      <w:start w:val="1"/>
      <w:numFmt w:val="bullet"/>
      <w:lvlText w:val="o"/>
      <w:lvlJc w:val="left"/>
      <w:pPr>
        <w:ind w:left="5760" w:hanging="360"/>
      </w:pPr>
      <w:rPr>
        <w:rFonts w:ascii="Courier New" w:hAnsi="Courier New" w:cs="Courier New" w:hint="default"/>
      </w:rPr>
    </w:lvl>
    <w:lvl w:ilvl="8" w:tplc="04180005" w:tentative="1">
      <w:start w:val="1"/>
      <w:numFmt w:val="bullet"/>
      <w:lvlText w:val=""/>
      <w:lvlJc w:val="left"/>
      <w:pPr>
        <w:ind w:left="6480" w:hanging="360"/>
      </w:pPr>
      <w:rPr>
        <w:rFonts w:ascii="Wingdings" w:hAnsi="Wingdings" w:hint="default"/>
      </w:rPr>
    </w:lvl>
  </w:abstractNum>
  <w:abstractNum w:abstractNumId="22">
    <w:nsid w:val="47F8291B"/>
    <w:multiLevelType w:val="hybridMultilevel"/>
    <w:tmpl w:val="039A7D6A"/>
    <w:lvl w:ilvl="0" w:tplc="0418000F">
      <w:start w:val="1"/>
      <w:numFmt w:val="decimal"/>
      <w:lvlText w:val="%1."/>
      <w:lvlJc w:val="left"/>
      <w:pPr>
        <w:ind w:left="720" w:hanging="360"/>
      </w:pPr>
      <w:rPr>
        <w:rFonts w:hint="default"/>
      </w:rPr>
    </w:lvl>
    <w:lvl w:ilvl="1" w:tplc="04180019">
      <w:start w:val="1"/>
      <w:numFmt w:val="lowerLetter"/>
      <w:lvlText w:val="%2."/>
      <w:lvlJc w:val="left"/>
      <w:pPr>
        <w:ind w:left="1440" w:hanging="360"/>
      </w:pPr>
    </w:lvl>
    <w:lvl w:ilvl="2" w:tplc="0418001B" w:tentative="1">
      <w:start w:val="1"/>
      <w:numFmt w:val="lowerRoman"/>
      <w:lvlText w:val="%3."/>
      <w:lvlJc w:val="right"/>
      <w:pPr>
        <w:ind w:left="2160" w:hanging="180"/>
      </w:pPr>
    </w:lvl>
    <w:lvl w:ilvl="3" w:tplc="0418000F" w:tentative="1">
      <w:start w:val="1"/>
      <w:numFmt w:val="decimal"/>
      <w:lvlText w:val="%4."/>
      <w:lvlJc w:val="left"/>
      <w:pPr>
        <w:ind w:left="2880" w:hanging="360"/>
      </w:pPr>
    </w:lvl>
    <w:lvl w:ilvl="4" w:tplc="04180019" w:tentative="1">
      <w:start w:val="1"/>
      <w:numFmt w:val="lowerLetter"/>
      <w:lvlText w:val="%5."/>
      <w:lvlJc w:val="left"/>
      <w:pPr>
        <w:ind w:left="3600" w:hanging="360"/>
      </w:pPr>
    </w:lvl>
    <w:lvl w:ilvl="5" w:tplc="0418001B" w:tentative="1">
      <w:start w:val="1"/>
      <w:numFmt w:val="lowerRoman"/>
      <w:lvlText w:val="%6."/>
      <w:lvlJc w:val="right"/>
      <w:pPr>
        <w:ind w:left="4320" w:hanging="180"/>
      </w:pPr>
    </w:lvl>
    <w:lvl w:ilvl="6" w:tplc="0418000F" w:tentative="1">
      <w:start w:val="1"/>
      <w:numFmt w:val="decimal"/>
      <w:lvlText w:val="%7."/>
      <w:lvlJc w:val="left"/>
      <w:pPr>
        <w:ind w:left="5040" w:hanging="360"/>
      </w:pPr>
    </w:lvl>
    <w:lvl w:ilvl="7" w:tplc="04180019" w:tentative="1">
      <w:start w:val="1"/>
      <w:numFmt w:val="lowerLetter"/>
      <w:lvlText w:val="%8."/>
      <w:lvlJc w:val="left"/>
      <w:pPr>
        <w:ind w:left="5760" w:hanging="360"/>
      </w:pPr>
    </w:lvl>
    <w:lvl w:ilvl="8" w:tplc="0418001B" w:tentative="1">
      <w:start w:val="1"/>
      <w:numFmt w:val="lowerRoman"/>
      <w:lvlText w:val="%9."/>
      <w:lvlJc w:val="right"/>
      <w:pPr>
        <w:ind w:left="6480" w:hanging="180"/>
      </w:pPr>
    </w:lvl>
  </w:abstractNum>
  <w:abstractNum w:abstractNumId="23">
    <w:nsid w:val="483B556C"/>
    <w:multiLevelType w:val="multilevel"/>
    <w:tmpl w:val="C66465DC"/>
    <w:lvl w:ilvl="0">
      <w:start w:val="1"/>
      <w:numFmt w:val="decimal"/>
      <w:lvlText w:val="%1"/>
      <w:lvlJc w:val="left"/>
      <w:pPr>
        <w:ind w:left="360" w:hanging="360"/>
      </w:pPr>
      <w:rPr>
        <w:rFonts w:hint="default"/>
      </w:rPr>
    </w:lvl>
    <w:lvl w:ilvl="1">
      <w:start w:val="1"/>
      <w:numFmt w:val="decimal"/>
      <w:lvlText w:val="%1.%2"/>
      <w:lvlJc w:val="left"/>
      <w:pPr>
        <w:ind w:left="1309" w:hanging="360"/>
      </w:pPr>
      <w:rPr>
        <w:rFonts w:hint="default"/>
      </w:rPr>
    </w:lvl>
    <w:lvl w:ilvl="2">
      <w:start w:val="1"/>
      <w:numFmt w:val="decimal"/>
      <w:lvlText w:val="%1.%2.%3"/>
      <w:lvlJc w:val="left"/>
      <w:pPr>
        <w:ind w:left="2618" w:hanging="720"/>
      </w:pPr>
      <w:rPr>
        <w:rFonts w:hint="default"/>
      </w:rPr>
    </w:lvl>
    <w:lvl w:ilvl="3">
      <w:start w:val="1"/>
      <w:numFmt w:val="decimal"/>
      <w:lvlText w:val="%1.%2.%3.%4"/>
      <w:lvlJc w:val="left"/>
      <w:pPr>
        <w:ind w:left="3567" w:hanging="720"/>
      </w:pPr>
      <w:rPr>
        <w:rFonts w:hint="default"/>
      </w:rPr>
    </w:lvl>
    <w:lvl w:ilvl="4">
      <w:start w:val="1"/>
      <w:numFmt w:val="decimal"/>
      <w:lvlText w:val="%1.%2.%3.%4.%5"/>
      <w:lvlJc w:val="left"/>
      <w:pPr>
        <w:ind w:left="4876" w:hanging="1080"/>
      </w:pPr>
      <w:rPr>
        <w:rFonts w:hint="default"/>
      </w:rPr>
    </w:lvl>
    <w:lvl w:ilvl="5">
      <w:start w:val="1"/>
      <w:numFmt w:val="decimal"/>
      <w:lvlText w:val="%1.%2.%3.%4.%5.%6"/>
      <w:lvlJc w:val="left"/>
      <w:pPr>
        <w:ind w:left="5825" w:hanging="1080"/>
      </w:pPr>
      <w:rPr>
        <w:rFonts w:hint="default"/>
      </w:rPr>
    </w:lvl>
    <w:lvl w:ilvl="6">
      <w:start w:val="1"/>
      <w:numFmt w:val="decimal"/>
      <w:lvlText w:val="%1.%2.%3.%4.%5.%6.%7"/>
      <w:lvlJc w:val="left"/>
      <w:pPr>
        <w:ind w:left="7134" w:hanging="1440"/>
      </w:pPr>
      <w:rPr>
        <w:rFonts w:hint="default"/>
      </w:rPr>
    </w:lvl>
    <w:lvl w:ilvl="7">
      <w:start w:val="1"/>
      <w:numFmt w:val="decimal"/>
      <w:lvlText w:val="%1.%2.%3.%4.%5.%6.%7.%8"/>
      <w:lvlJc w:val="left"/>
      <w:pPr>
        <w:ind w:left="8083" w:hanging="1440"/>
      </w:pPr>
      <w:rPr>
        <w:rFonts w:hint="default"/>
      </w:rPr>
    </w:lvl>
    <w:lvl w:ilvl="8">
      <w:start w:val="1"/>
      <w:numFmt w:val="decimal"/>
      <w:lvlText w:val="%1.%2.%3.%4.%5.%6.%7.%8.%9"/>
      <w:lvlJc w:val="left"/>
      <w:pPr>
        <w:ind w:left="9392" w:hanging="1800"/>
      </w:pPr>
      <w:rPr>
        <w:rFonts w:hint="default"/>
      </w:rPr>
    </w:lvl>
  </w:abstractNum>
  <w:abstractNum w:abstractNumId="24">
    <w:nsid w:val="52056197"/>
    <w:multiLevelType w:val="hybridMultilevel"/>
    <w:tmpl w:val="496AF7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24730CD"/>
    <w:multiLevelType w:val="multilevel"/>
    <w:tmpl w:val="BE925CEA"/>
    <w:lvl w:ilvl="0">
      <w:start w:val="5"/>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6">
    <w:nsid w:val="52B41CA3"/>
    <w:multiLevelType w:val="hybridMultilevel"/>
    <w:tmpl w:val="EE0E5832"/>
    <w:lvl w:ilvl="0" w:tplc="0409000F">
      <w:start w:val="1"/>
      <w:numFmt w:val="decimal"/>
      <w:lvlText w:val="%1."/>
      <w:lvlJc w:val="left"/>
      <w:pPr>
        <w:ind w:left="720" w:hanging="360"/>
      </w:pPr>
    </w:lvl>
    <w:lvl w:ilvl="1" w:tplc="04090005">
      <w:start w:val="1"/>
      <w:numFmt w:val="bullet"/>
      <w:lvlText w:val=""/>
      <w:lvlJc w:val="left"/>
      <w:pPr>
        <w:ind w:left="1440" w:hanging="360"/>
      </w:pPr>
      <w:rPr>
        <w:rFonts w:ascii="Wingdings" w:hAnsi="Wingding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4267E10"/>
    <w:multiLevelType w:val="multilevel"/>
    <w:tmpl w:val="AB60EC30"/>
    <w:lvl w:ilvl="0">
      <w:start w:val="1"/>
      <w:numFmt w:val="decimal"/>
      <w:lvlText w:val="%1."/>
      <w:lvlJc w:val="left"/>
      <w:pPr>
        <w:tabs>
          <w:tab w:val="num" w:pos="1069"/>
        </w:tabs>
        <w:ind w:left="1069" w:hanging="360"/>
      </w:pPr>
      <w:rPr>
        <w:rFonts w:hint="default"/>
      </w:rPr>
    </w:lvl>
    <w:lvl w:ilvl="1">
      <w:start w:val="2"/>
      <w:numFmt w:val="decimal"/>
      <w:isLgl/>
      <w:lvlText w:val="%1.%2."/>
      <w:lvlJc w:val="left"/>
      <w:pPr>
        <w:tabs>
          <w:tab w:val="num" w:pos="1309"/>
        </w:tabs>
        <w:ind w:left="1309" w:hanging="600"/>
      </w:pPr>
      <w:rPr>
        <w:rFonts w:hint="default"/>
      </w:rPr>
    </w:lvl>
    <w:lvl w:ilvl="2">
      <w:start w:val="2"/>
      <w:numFmt w:val="decimal"/>
      <w:isLgl/>
      <w:lvlText w:val="%1.%2.%3."/>
      <w:lvlJc w:val="left"/>
      <w:pPr>
        <w:tabs>
          <w:tab w:val="num" w:pos="1429"/>
        </w:tabs>
        <w:ind w:left="1429" w:hanging="720"/>
      </w:pPr>
      <w:rPr>
        <w:rFonts w:hint="default"/>
      </w:rPr>
    </w:lvl>
    <w:lvl w:ilvl="3">
      <w:start w:val="1"/>
      <w:numFmt w:val="decimal"/>
      <w:isLgl/>
      <w:lvlText w:val="%1.%2.%3.%4."/>
      <w:lvlJc w:val="left"/>
      <w:pPr>
        <w:tabs>
          <w:tab w:val="num" w:pos="1429"/>
        </w:tabs>
        <w:ind w:left="1429" w:hanging="720"/>
      </w:pPr>
      <w:rPr>
        <w:rFonts w:hint="default"/>
      </w:rPr>
    </w:lvl>
    <w:lvl w:ilvl="4">
      <w:start w:val="1"/>
      <w:numFmt w:val="decimal"/>
      <w:isLgl/>
      <w:lvlText w:val="%1.%2.%3.%4.%5."/>
      <w:lvlJc w:val="left"/>
      <w:pPr>
        <w:tabs>
          <w:tab w:val="num" w:pos="1789"/>
        </w:tabs>
        <w:ind w:left="1789" w:hanging="1080"/>
      </w:pPr>
      <w:rPr>
        <w:rFonts w:hint="default"/>
      </w:rPr>
    </w:lvl>
    <w:lvl w:ilvl="5">
      <w:start w:val="1"/>
      <w:numFmt w:val="decimal"/>
      <w:isLgl/>
      <w:lvlText w:val="%1.%2.%3.%4.%5.%6."/>
      <w:lvlJc w:val="left"/>
      <w:pPr>
        <w:tabs>
          <w:tab w:val="num" w:pos="1789"/>
        </w:tabs>
        <w:ind w:left="1789" w:hanging="1080"/>
      </w:pPr>
      <w:rPr>
        <w:rFonts w:hint="default"/>
      </w:rPr>
    </w:lvl>
    <w:lvl w:ilvl="6">
      <w:start w:val="1"/>
      <w:numFmt w:val="decimal"/>
      <w:isLgl/>
      <w:lvlText w:val="%1.%2.%3.%4.%5.%6.%7."/>
      <w:lvlJc w:val="left"/>
      <w:pPr>
        <w:tabs>
          <w:tab w:val="num" w:pos="2149"/>
        </w:tabs>
        <w:ind w:left="2149" w:hanging="1440"/>
      </w:pPr>
      <w:rPr>
        <w:rFonts w:hint="default"/>
      </w:rPr>
    </w:lvl>
    <w:lvl w:ilvl="7">
      <w:start w:val="1"/>
      <w:numFmt w:val="decimal"/>
      <w:isLgl/>
      <w:lvlText w:val="%1.%2.%3.%4.%5.%6.%7.%8."/>
      <w:lvlJc w:val="left"/>
      <w:pPr>
        <w:tabs>
          <w:tab w:val="num" w:pos="2149"/>
        </w:tabs>
        <w:ind w:left="2149" w:hanging="1440"/>
      </w:pPr>
      <w:rPr>
        <w:rFonts w:hint="default"/>
      </w:rPr>
    </w:lvl>
    <w:lvl w:ilvl="8">
      <w:start w:val="1"/>
      <w:numFmt w:val="decimal"/>
      <w:isLgl/>
      <w:lvlText w:val="%1.%2.%3.%4.%5.%6.%7.%8.%9."/>
      <w:lvlJc w:val="left"/>
      <w:pPr>
        <w:tabs>
          <w:tab w:val="num" w:pos="2509"/>
        </w:tabs>
        <w:ind w:left="2509" w:hanging="1800"/>
      </w:pPr>
      <w:rPr>
        <w:rFonts w:hint="default"/>
      </w:rPr>
    </w:lvl>
  </w:abstractNum>
  <w:abstractNum w:abstractNumId="28">
    <w:nsid w:val="596A7AE1"/>
    <w:multiLevelType w:val="hybridMultilevel"/>
    <w:tmpl w:val="94924A8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5CC11077"/>
    <w:multiLevelType w:val="multilevel"/>
    <w:tmpl w:val="BE925CEA"/>
    <w:lvl w:ilvl="0">
      <w:start w:val="5"/>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0">
    <w:nsid w:val="5FF505D5"/>
    <w:multiLevelType w:val="multilevel"/>
    <w:tmpl w:val="58E6E75C"/>
    <w:lvl w:ilvl="0">
      <w:start w:val="1"/>
      <w:numFmt w:val="decimal"/>
      <w:lvlText w:val="%1."/>
      <w:lvlJc w:val="left"/>
      <w:pPr>
        <w:tabs>
          <w:tab w:val="num" w:pos="1069"/>
        </w:tabs>
        <w:ind w:left="1069" w:hanging="360"/>
      </w:pPr>
      <w:rPr>
        <w:rFonts w:hint="default"/>
      </w:rPr>
    </w:lvl>
    <w:lvl w:ilvl="1">
      <w:start w:val="1"/>
      <w:numFmt w:val="decimal"/>
      <w:isLgl/>
      <w:lvlText w:val="%1.%2"/>
      <w:lvlJc w:val="left"/>
      <w:pPr>
        <w:ind w:left="1167" w:hanging="360"/>
      </w:pPr>
      <w:rPr>
        <w:rFonts w:hint="default"/>
      </w:rPr>
    </w:lvl>
    <w:lvl w:ilvl="2">
      <w:start w:val="1"/>
      <w:numFmt w:val="decimal"/>
      <w:isLgl/>
      <w:lvlText w:val="%1.%2.%3"/>
      <w:lvlJc w:val="left"/>
      <w:pPr>
        <w:ind w:left="1625" w:hanging="720"/>
      </w:pPr>
      <w:rPr>
        <w:rFonts w:hint="default"/>
      </w:rPr>
    </w:lvl>
    <w:lvl w:ilvl="3">
      <w:start w:val="1"/>
      <w:numFmt w:val="decimal"/>
      <w:isLgl/>
      <w:lvlText w:val="%1.%2.%3.%4"/>
      <w:lvlJc w:val="left"/>
      <w:pPr>
        <w:ind w:left="1723" w:hanging="720"/>
      </w:pPr>
      <w:rPr>
        <w:rFonts w:hint="default"/>
      </w:rPr>
    </w:lvl>
    <w:lvl w:ilvl="4">
      <w:start w:val="1"/>
      <w:numFmt w:val="decimal"/>
      <w:isLgl/>
      <w:lvlText w:val="%1.%2.%3.%4.%5"/>
      <w:lvlJc w:val="left"/>
      <w:pPr>
        <w:ind w:left="2181" w:hanging="1080"/>
      </w:pPr>
      <w:rPr>
        <w:rFonts w:hint="default"/>
      </w:rPr>
    </w:lvl>
    <w:lvl w:ilvl="5">
      <w:start w:val="1"/>
      <w:numFmt w:val="decimal"/>
      <w:isLgl/>
      <w:lvlText w:val="%1.%2.%3.%4.%5.%6"/>
      <w:lvlJc w:val="left"/>
      <w:pPr>
        <w:ind w:left="2279" w:hanging="1080"/>
      </w:pPr>
      <w:rPr>
        <w:rFonts w:hint="default"/>
      </w:rPr>
    </w:lvl>
    <w:lvl w:ilvl="6">
      <w:start w:val="1"/>
      <w:numFmt w:val="decimal"/>
      <w:isLgl/>
      <w:lvlText w:val="%1.%2.%3.%4.%5.%6.%7"/>
      <w:lvlJc w:val="left"/>
      <w:pPr>
        <w:ind w:left="2737" w:hanging="1440"/>
      </w:pPr>
      <w:rPr>
        <w:rFonts w:hint="default"/>
      </w:rPr>
    </w:lvl>
    <w:lvl w:ilvl="7">
      <w:start w:val="1"/>
      <w:numFmt w:val="decimal"/>
      <w:isLgl/>
      <w:lvlText w:val="%1.%2.%3.%4.%5.%6.%7.%8"/>
      <w:lvlJc w:val="left"/>
      <w:pPr>
        <w:ind w:left="2835" w:hanging="1440"/>
      </w:pPr>
      <w:rPr>
        <w:rFonts w:hint="default"/>
      </w:rPr>
    </w:lvl>
    <w:lvl w:ilvl="8">
      <w:start w:val="1"/>
      <w:numFmt w:val="decimal"/>
      <w:isLgl/>
      <w:lvlText w:val="%1.%2.%3.%4.%5.%6.%7.%8.%9"/>
      <w:lvlJc w:val="left"/>
      <w:pPr>
        <w:ind w:left="2933" w:hanging="1440"/>
      </w:pPr>
      <w:rPr>
        <w:rFonts w:hint="default"/>
      </w:rPr>
    </w:lvl>
  </w:abstractNum>
  <w:abstractNum w:abstractNumId="31">
    <w:nsid w:val="614431E5"/>
    <w:multiLevelType w:val="hybridMultilevel"/>
    <w:tmpl w:val="DB585A6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2">
    <w:nsid w:val="61F52FC0"/>
    <w:multiLevelType w:val="hybridMultilevel"/>
    <w:tmpl w:val="14820E56"/>
    <w:lvl w:ilvl="0" w:tplc="04090001">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nsid w:val="6223336A"/>
    <w:multiLevelType w:val="hybridMultilevel"/>
    <w:tmpl w:val="2B20D8B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6339582D"/>
    <w:multiLevelType w:val="multilevel"/>
    <w:tmpl w:val="BE925CEA"/>
    <w:lvl w:ilvl="0">
      <w:start w:val="5"/>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5">
    <w:nsid w:val="6B9202F2"/>
    <w:multiLevelType w:val="hybridMultilevel"/>
    <w:tmpl w:val="56A68AA2"/>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6">
    <w:nsid w:val="6F28144F"/>
    <w:multiLevelType w:val="multilevel"/>
    <w:tmpl w:val="EBD4CD94"/>
    <w:lvl w:ilvl="0">
      <w:start w:val="1"/>
      <w:numFmt w:val="decimal"/>
      <w:lvlText w:val="%1."/>
      <w:lvlJc w:val="left"/>
      <w:pPr>
        <w:ind w:left="1080" w:hanging="360"/>
      </w:pPr>
      <w:rPr>
        <w:rFonts w:hint="default"/>
      </w:rPr>
    </w:lvl>
    <w:lvl w:ilvl="1">
      <w:start w:val="4"/>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37">
    <w:nsid w:val="71E05C12"/>
    <w:multiLevelType w:val="multilevel"/>
    <w:tmpl w:val="BC629A54"/>
    <w:lvl w:ilvl="0">
      <w:start w:val="3"/>
      <w:numFmt w:val="decimal"/>
      <w:lvlText w:val="%1."/>
      <w:lvlJc w:val="left"/>
      <w:pPr>
        <w:ind w:left="540" w:hanging="540"/>
      </w:pPr>
      <w:rPr>
        <w:rFonts w:hint="default"/>
      </w:rPr>
    </w:lvl>
    <w:lvl w:ilvl="1">
      <w:start w:val="8"/>
      <w:numFmt w:val="decimal"/>
      <w:lvlText w:val="%1.%2."/>
      <w:lvlJc w:val="left"/>
      <w:pPr>
        <w:ind w:left="894" w:hanging="540"/>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3918" w:hanging="1440"/>
      </w:pPr>
      <w:rPr>
        <w:rFonts w:hint="default"/>
      </w:rPr>
    </w:lvl>
    <w:lvl w:ilvl="8">
      <w:start w:val="1"/>
      <w:numFmt w:val="decimal"/>
      <w:lvlText w:val="%1.%2.%3.%4.%5.%6.%7.%8.%9."/>
      <w:lvlJc w:val="left"/>
      <w:pPr>
        <w:ind w:left="4632" w:hanging="1800"/>
      </w:pPr>
      <w:rPr>
        <w:rFonts w:hint="default"/>
      </w:rPr>
    </w:lvl>
  </w:abstractNum>
  <w:abstractNum w:abstractNumId="38">
    <w:nsid w:val="747D29A7"/>
    <w:multiLevelType w:val="hybridMultilevel"/>
    <w:tmpl w:val="3DCE531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9">
    <w:nsid w:val="75701E1D"/>
    <w:multiLevelType w:val="multilevel"/>
    <w:tmpl w:val="D24650B6"/>
    <w:lvl w:ilvl="0">
      <w:start w:val="3"/>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58416FD"/>
    <w:multiLevelType w:val="multilevel"/>
    <w:tmpl w:val="BE925CEA"/>
    <w:lvl w:ilvl="0">
      <w:start w:val="5"/>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1">
    <w:nsid w:val="79213E42"/>
    <w:multiLevelType w:val="singleLevel"/>
    <w:tmpl w:val="5BAC5BFE"/>
    <w:lvl w:ilvl="0">
      <w:start w:val="1"/>
      <w:numFmt w:val="decimal"/>
      <w:lvlText w:val="%1."/>
      <w:lvlJc w:val="left"/>
      <w:pPr>
        <w:tabs>
          <w:tab w:val="num" w:pos="927"/>
        </w:tabs>
        <w:ind w:left="927" w:hanging="360"/>
      </w:pPr>
      <w:rPr>
        <w:rFonts w:hint="default"/>
      </w:rPr>
    </w:lvl>
  </w:abstractNum>
  <w:abstractNum w:abstractNumId="42">
    <w:nsid w:val="796727A8"/>
    <w:multiLevelType w:val="hybridMultilevel"/>
    <w:tmpl w:val="2A58E4A2"/>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43">
    <w:nsid w:val="7AE02CBF"/>
    <w:multiLevelType w:val="multilevel"/>
    <w:tmpl w:val="582E3E98"/>
    <w:lvl w:ilvl="0">
      <w:start w:val="1"/>
      <w:numFmt w:val="decimal"/>
      <w:lvlText w:val="%1."/>
      <w:lvlJc w:val="left"/>
      <w:pPr>
        <w:ind w:left="1069" w:hanging="360"/>
      </w:pPr>
      <w:rPr>
        <w:rFonts w:hint="default"/>
      </w:rPr>
    </w:lvl>
    <w:lvl w:ilvl="1">
      <w:start w:val="8"/>
      <w:numFmt w:val="decimal"/>
      <w:isLgl/>
      <w:lvlText w:val="%1.%2."/>
      <w:lvlJc w:val="left"/>
      <w:pPr>
        <w:ind w:left="1249" w:hanging="540"/>
      </w:pPr>
      <w:rPr>
        <w:rFonts w:hint="default"/>
      </w:rPr>
    </w:lvl>
    <w:lvl w:ilvl="2">
      <w:start w:val="3"/>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149" w:hanging="1440"/>
      </w:pPr>
      <w:rPr>
        <w:rFonts w:hint="default"/>
      </w:rPr>
    </w:lvl>
    <w:lvl w:ilvl="8">
      <w:start w:val="1"/>
      <w:numFmt w:val="decimal"/>
      <w:isLgl/>
      <w:lvlText w:val="%1.%2.%3.%4.%5.%6.%7.%8.%9."/>
      <w:lvlJc w:val="left"/>
      <w:pPr>
        <w:ind w:left="2509" w:hanging="1800"/>
      </w:pPr>
      <w:rPr>
        <w:rFonts w:hint="default"/>
      </w:rPr>
    </w:lvl>
  </w:abstractNum>
  <w:abstractNum w:abstractNumId="44">
    <w:nsid w:val="7C2B42F6"/>
    <w:multiLevelType w:val="multilevel"/>
    <w:tmpl w:val="BE925CEA"/>
    <w:lvl w:ilvl="0">
      <w:start w:val="5"/>
      <w:numFmt w:val="decimal"/>
      <w:lvlText w:val="%1."/>
      <w:lvlJc w:val="left"/>
      <w:pPr>
        <w:ind w:left="720" w:hanging="360"/>
      </w:pPr>
      <w:rPr>
        <w:rFonts w:hint="default"/>
        <w:b/>
        <w:i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5">
    <w:nsid w:val="7FB16CF5"/>
    <w:multiLevelType w:val="hybridMultilevel"/>
    <w:tmpl w:val="7B5E34B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9"/>
  </w:num>
  <w:num w:numId="2">
    <w:abstractNumId w:val="8"/>
  </w:num>
  <w:num w:numId="3">
    <w:abstractNumId w:val="40"/>
  </w:num>
  <w:num w:numId="4">
    <w:abstractNumId w:val="44"/>
  </w:num>
  <w:num w:numId="5">
    <w:abstractNumId w:val="34"/>
  </w:num>
  <w:num w:numId="6">
    <w:abstractNumId w:val="1"/>
  </w:num>
  <w:num w:numId="7">
    <w:abstractNumId w:val="16"/>
  </w:num>
  <w:num w:numId="8">
    <w:abstractNumId w:val="29"/>
  </w:num>
  <w:num w:numId="9">
    <w:abstractNumId w:val="25"/>
  </w:num>
  <w:num w:numId="10">
    <w:abstractNumId w:val="5"/>
  </w:num>
  <w:num w:numId="11">
    <w:abstractNumId w:val="11"/>
  </w:num>
  <w:num w:numId="12">
    <w:abstractNumId w:val="45"/>
  </w:num>
  <w:num w:numId="13">
    <w:abstractNumId w:val="27"/>
  </w:num>
  <w:num w:numId="14">
    <w:abstractNumId w:val="30"/>
  </w:num>
  <w:num w:numId="15">
    <w:abstractNumId w:val="9"/>
  </w:num>
  <w:num w:numId="16">
    <w:abstractNumId w:val="15"/>
  </w:num>
  <w:num w:numId="17">
    <w:abstractNumId w:val="14"/>
  </w:num>
  <w:num w:numId="18">
    <w:abstractNumId w:val="36"/>
  </w:num>
  <w:num w:numId="19">
    <w:abstractNumId w:val="24"/>
  </w:num>
  <w:num w:numId="20">
    <w:abstractNumId w:val="41"/>
  </w:num>
  <w:num w:numId="21">
    <w:abstractNumId w:val="12"/>
  </w:num>
  <w:num w:numId="22">
    <w:abstractNumId w:val="18"/>
  </w:num>
  <w:num w:numId="23">
    <w:abstractNumId w:val="4"/>
  </w:num>
  <w:num w:numId="24">
    <w:abstractNumId w:val="31"/>
  </w:num>
  <w:num w:numId="25">
    <w:abstractNumId w:val="0"/>
  </w:num>
  <w:num w:numId="26">
    <w:abstractNumId w:val="23"/>
  </w:num>
  <w:num w:numId="27">
    <w:abstractNumId w:val="7"/>
  </w:num>
  <w:num w:numId="28">
    <w:abstractNumId w:val="35"/>
  </w:num>
  <w:num w:numId="29">
    <w:abstractNumId w:val="6"/>
  </w:num>
  <w:num w:numId="30">
    <w:abstractNumId w:val="10"/>
  </w:num>
  <w:num w:numId="31">
    <w:abstractNumId w:val="3"/>
  </w:num>
  <w:num w:numId="32">
    <w:abstractNumId w:val="33"/>
  </w:num>
  <w:num w:numId="33">
    <w:abstractNumId w:val="28"/>
  </w:num>
  <w:num w:numId="34">
    <w:abstractNumId w:val="38"/>
  </w:num>
  <w:num w:numId="35">
    <w:abstractNumId w:val="32"/>
  </w:num>
  <w:num w:numId="36">
    <w:abstractNumId w:val="42"/>
  </w:num>
  <w:num w:numId="37">
    <w:abstractNumId w:val="13"/>
  </w:num>
  <w:num w:numId="38">
    <w:abstractNumId w:val="26"/>
  </w:num>
  <w:num w:numId="39">
    <w:abstractNumId w:val="43"/>
  </w:num>
  <w:num w:numId="40">
    <w:abstractNumId w:val="19"/>
  </w:num>
  <w:num w:numId="41">
    <w:abstractNumId w:val="37"/>
  </w:num>
  <w:num w:numId="42">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2"/>
  </w:num>
  <w:num w:numId="44">
    <w:abstractNumId w:val="17"/>
  </w:num>
  <w:num w:numId="45">
    <w:abstractNumId w:val="20"/>
  </w:num>
  <w:num w:numId="46">
    <w:abstractNumId w:val="21"/>
  </w:num>
  <w:num w:numId="47">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autoHyphenation/>
  <w:hyphenationZone w:val="425"/>
  <w:evenAndOddHeaders/>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E4307"/>
    <w:rsid w:val="00001B6A"/>
    <w:rsid w:val="0001278E"/>
    <w:rsid w:val="000565AD"/>
    <w:rsid w:val="000815CA"/>
    <w:rsid w:val="00082EBA"/>
    <w:rsid w:val="00087E03"/>
    <w:rsid w:val="000C5CC9"/>
    <w:rsid w:val="00130E59"/>
    <w:rsid w:val="00132F0C"/>
    <w:rsid w:val="001344C8"/>
    <w:rsid w:val="00135F42"/>
    <w:rsid w:val="001424F3"/>
    <w:rsid w:val="001433E0"/>
    <w:rsid w:val="00174A7B"/>
    <w:rsid w:val="00204045"/>
    <w:rsid w:val="002B1746"/>
    <w:rsid w:val="00323BDB"/>
    <w:rsid w:val="003850B1"/>
    <w:rsid w:val="003A4D99"/>
    <w:rsid w:val="003D5AAA"/>
    <w:rsid w:val="0041282F"/>
    <w:rsid w:val="004903DE"/>
    <w:rsid w:val="004926C3"/>
    <w:rsid w:val="004A2BC2"/>
    <w:rsid w:val="004C60EF"/>
    <w:rsid w:val="005774C1"/>
    <w:rsid w:val="0059768A"/>
    <w:rsid w:val="005E58FD"/>
    <w:rsid w:val="006A33C5"/>
    <w:rsid w:val="006B2B7B"/>
    <w:rsid w:val="006E25D1"/>
    <w:rsid w:val="00717D83"/>
    <w:rsid w:val="00766F60"/>
    <w:rsid w:val="00787074"/>
    <w:rsid w:val="007A4009"/>
    <w:rsid w:val="007E4307"/>
    <w:rsid w:val="007F6816"/>
    <w:rsid w:val="00833B33"/>
    <w:rsid w:val="00851A60"/>
    <w:rsid w:val="00860F80"/>
    <w:rsid w:val="00861BBB"/>
    <w:rsid w:val="008E433F"/>
    <w:rsid w:val="009030A2"/>
    <w:rsid w:val="009D4756"/>
    <w:rsid w:val="00A649CE"/>
    <w:rsid w:val="00A814F8"/>
    <w:rsid w:val="00A920EF"/>
    <w:rsid w:val="00AB1D6E"/>
    <w:rsid w:val="00AB7FD6"/>
    <w:rsid w:val="00AE63DC"/>
    <w:rsid w:val="00B52018"/>
    <w:rsid w:val="00BD2D25"/>
    <w:rsid w:val="00C02A77"/>
    <w:rsid w:val="00C440F6"/>
    <w:rsid w:val="00C73DDF"/>
    <w:rsid w:val="00CE2D02"/>
    <w:rsid w:val="00CE2D7F"/>
    <w:rsid w:val="00D03B4E"/>
    <w:rsid w:val="00D5666D"/>
    <w:rsid w:val="00D6092E"/>
    <w:rsid w:val="00D6715C"/>
    <w:rsid w:val="00DD0925"/>
    <w:rsid w:val="00DF4682"/>
    <w:rsid w:val="00E400A6"/>
    <w:rsid w:val="00E4403C"/>
    <w:rsid w:val="00E825C9"/>
    <w:rsid w:val="00E84548"/>
    <w:rsid w:val="00E93614"/>
    <w:rsid w:val="00F1774B"/>
    <w:rsid w:val="00F470BA"/>
    <w:rsid w:val="00F734DD"/>
    <w:rsid w:val="00FB6D4E"/>
    <w:rsid w:val="00FF4197"/>
  </w:rsids>
  <m:mathPr>
    <m:mathFont m:val="Cambria Math"/>
    <m:brkBin m:val="before"/>
    <m:brkBinSub m:val="--"/>
    <m:smallFrac m:val="0"/>
    <m:dispDef/>
    <m:lMargin m:val="0"/>
    <m:rMargin m:val="0"/>
    <m:defJc m:val="centerGroup"/>
    <m:wrapIndent m:val="1440"/>
    <m:intLim m:val="subSup"/>
    <m:naryLim m:val="undOvr"/>
  </m:mathPr>
  <w:themeFontLang w:val="ro-RO"/>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sz w:val="22"/>
        <w:szCs w:val="22"/>
        <w:lang w:val="ro-R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2D25"/>
    <w:pPr>
      <w:jc w:val="both"/>
    </w:pPr>
  </w:style>
  <w:style w:type="paragraph" w:styleId="Heading1">
    <w:name w:val="heading 1"/>
    <w:basedOn w:val="Normal"/>
    <w:next w:val="Normal"/>
    <w:link w:val="Heading1Char"/>
    <w:uiPriority w:val="9"/>
    <w:qFormat/>
    <w:rsid w:val="00F734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34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734D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DD0925"/>
    <w:pPr>
      <w:keepNext/>
      <w:widowControl w:val="0"/>
      <w:spacing w:after="0" w:line="240" w:lineRule="auto"/>
      <w:ind w:firstLine="567"/>
      <w:outlineLvl w:val="3"/>
    </w:pPr>
    <w:rPr>
      <w:rFonts w:eastAsia="Times New Roman"/>
      <w:i/>
      <w:snapToGrid w:val="0"/>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34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734D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734D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DD0925"/>
    <w:rPr>
      <w:rFonts w:eastAsia="Times New Roman"/>
      <w:i/>
      <w:snapToGrid w:val="0"/>
      <w:sz w:val="24"/>
      <w:szCs w:val="20"/>
      <w:lang w:val="en-US"/>
    </w:rPr>
  </w:style>
  <w:style w:type="paragraph" w:styleId="Header">
    <w:name w:val="header"/>
    <w:basedOn w:val="Normal"/>
    <w:link w:val="HeaderChar"/>
    <w:uiPriority w:val="99"/>
    <w:unhideWhenUsed/>
    <w:rsid w:val="003D5AAA"/>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5AAA"/>
  </w:style>
  <w:style w:type="paragraph" w:styleId="Footer">
    <w:name w:val="footer"/>
    <w:basedOn w:val="Normal"/>
    <w:link w:val="FooterChar"/>
    <w:uiPriority w:val="99"/>
    <w:unhideWhenUsed/>
    <w:rsid w:val="003D5AAA"/>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5AAA"/>
  </w:style>
  <w:style w:type="paragraph" w:styleId="ListParagraph">
    <w:name w:val="List Paragraph"/>
    <w:basedOn w:val="Normal"/>
    <w:link w:val="ListParagraphChar"/>
    <w:uiPriority w:val="34"/>
    <w:qFormat/>
    <w:rsid w:val="00F734DD"/>
    <w:pPr>
      <w:ind w:left="720"/>
      <w:contextualSpacing/>
    </w:pPr>
  </w:style>
  <w:style w:type="table" w:styleId="TableGrid">
    <w:name w:val="Table Grid"/>
    <w:basedOn w:val="TableNormal"/>
    <w:uiPriority w:val="59"/>
    <w:rsid w:val="000815CA"/>
    <w:pPr>
      <w:spacing w:after="0" w:line="240" w:lineRule="auto"/>
    </w:pPr>
    <w:rPr>
      <w:rFonts w:asciiTheme="minorHAnsi" w:hAnsiTheme="minorHAnsi" w:cstheme="minorBid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815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15CA"/>
    <w:rPr>
      <w:rFonts w:ascii="Tahoma" w:hAnsi="Tahoma" w:cs="Tahoma"/>
      <w:sz w:val="16"/>
      <w:szCs w:val="16"/>
    </w:rPr>
  </w:style>
  <w:style w:type="paragraph" w:customStyle="1" w:styleId="Codsurs">
    <w:name w:val="Cod sursă"/>
    <w:basedOn w:val="Normal"/>
    <w:link w:val="CodsursChar"/>
    <w:qFormat/>
    <w:rsid w:val="00BD2D25"/>
    <w:pPr>
      <w:spacing w:after="0"/>
    </w:pPr>
    <w:rPr>
      <w:rFonts w:ascii="Courier New" w:eastAsiaTheme="minorEastAsia" w:hAnsi="Courier New" w:cs="Courier New"/>
      <w:sz w:val="18"/>
      <w:szCs w:val="18"/>
    </w:rPr>
  </w:style>
  <w:style w:type="character" w:customStyle="1" w:styleId="CodsursChar">
    <w:name w:val="Cod sursă Char"/>
    <w:basedOn w:val="DefaultParagraphFont"/>
    <w:link w:val="Codsurs"/>
    <w:rsid w:val="00BD2D25"/>
    <w:rPr>
      <w:rFonts w:ascii="Courier New" w:eastAsiaTheme="minorEastAsia" w:hAnsi="Courier New" w:cs="Courier New"/>
      <w:sz w:val="18"/>
      <w:szCs w:val="18"/>
    </w:rPr>
  </w:style>
  <w:style w:type="character" w:customStyle="1" w:styleId="PlainTextChar">
    <w:name w:val="Plain Text Char"/>
    <w:basedOn w:val="DefaultParagraphFont"/>
    <w:link w:val="PlainText"/>
    <w:semiHidden/>
    <w:rsid w:val="00DD0925"/>
    <w:rPr>
      <w:rFonts w:ascii="Courier New" w:eastAsia="Times New Roman" w:hAnsi="Courier New"/>
      <w:sz w:val="20"/>
      <w:szCs w:val="20"/>
      <w:lang w:val="de-DE"/>
    </w:rPr>
  </w:style>
  <w:style w:type="paragraph" w:styleId="PlainText">
    <w:name w:val="Plain Text"/>
    <w:basedOn w:val="Normal"/>
    <w:link w:val="PlainTextChar"/>
    <w:semiHidden/>
    <w:rsid w:val="00DD0925"/>
    <w:pPr>
      <w:spacing w:after="0" w:line="240" w:lineRule="auto"/>
      <w:jc w:val="left"/>
    </w:pPr>
    <w:rPr>
      <w:rFonts w:ascii="Courier New" w:eastAsia="Times New Roman" w:hAnsi="Courier New"/>
      <w:sz w:val="20"/>
      <w:szCs w:val="20"/>
      <w:lang w:val="de-DE"/>
    </w:rPr>
  </w:style>
  <w:style w:type="character" w:customStyle="1" w:styleId="texhtml">
    <w:name w:val="texhtml"/>
    <w:basedOn w:val="DefaultParagraphFont"/>
    <w:rsid w:val="00DD0925"/>
    <w:rPr>
      <w:rFonts w:ascii="Times New Roman" w:hAnsi="Times New Roman" w:cs="Times New Roman" w:hint="default"/>
      <w:sz w:val="28"/>
      <w:szCs w:val="28"/>
    </w:rPr>
  </w:style>
  <w:style w:type="paragraph" w:styleId="NoSpacing">
    <w:name w:val="No Spacing"/>
    <w:uiPriority w:val="1"/>
    <w:qFormat/>
    <w:rsid w:val="00DD0925"/>
    <w:pPr>
      <w:spacing w:after="0" w:line="240" w:lineRule="auto"/>
    </w:pPr>
    <w:rPr>
      <w:rFonts w:asciiTheme="minorHAnsi" w:hAnsiTheme="minorHAnsi" w:cstheme="minorBidi"/>
      <w:lang w:val="en-US"/>
    </w:rPr>
  </w:style>
  <w:style w:type="character" w:customStyle="1" w:styleId="CommentTextChar">
    <w:name w:val="Comment Text Char"/>
    <w:basedOn w:val="DefaultParagraphFont"/>
    <w:link w:val="CommentText"/>
    <w:uiPriority w:val="99"/>
    <w:semiHidden/>
    <w:rsid w:val="00DD0925"/>
    <w:rPr>
      <w:rFonts w:asciiTheme="minorHAnsi" w:hAnsiTheme="minorHAnsi" w:cstheme="minorBidi"/>
      <w:sz w:val="20"/>
      <w:szCs w:val="20"/>
      <w:lang w:val="en-US"/>
    </w:rPr>
  </w:style>
  <w:style w:type="paragraph" w:styleId="CommentText">
    <w:name w:val="annotation text"/>
    <w:basedOn w:val="Normal"/>
    <w:link w:val="CommentTextChar"/>
    <w:uiPriority w:val="99"/>
    <w:semiHidden/>
    <w:unhideWhenUsed/>
    <w:rsid w:val="00DD0925"/>
    <w:pPr>
      <w:spacing w:line="240" w:lineRule="auto"/>
      <w:jc w:val="left"/>
    </w:pPr>
    <w:rPr>
      <w:rFonts w:asciiTheme="minorHAnsi" w:hAnsiTheme="minorHAnsi" w:cstheme="minorBidi"/>
      <w:sz w:val="20"/>
      <w:szCs w:val="20"/>
      <w:lang w:val="en-US"/>
    </w:rPr>
  </w:style>
  <w:style w:type="character" w:customStyle="1" w:styleId="CommentSubjectChar">
    <w:name w:val="Comment Subject Char"/>
    <w:basedOn w:val="CommentTextChar"/>
    <w:link w:val="CommentSubject"/>
    <w:uiPriority w:val="99"/>
    <w:semiHidden/>
    <w:rsid w:val="00DD0925"/>
    <w:rPr>
      <w:rFonts w:asciiTheme="minorHAnsi" w:hAnsiTheme="minorHAnsi" w:cstheme="minorBidi"/>
      <w:b/>
      <w:bCs/>
      <w:sz w:val="20"/>
      <w:szCs w:val="20"/>
      <w:lang w:val="en-US"/>
    </w:rPr>
  </w:style>
  <w:style w:type="paragraph" w:styleId="CommentSubject">
    <w:name w:val="annotation subject"/>
    <w:basedOn w:val="CommentText"/>
    <w:next w:val="CommentText"/>
    <w:link w:val="CommentSubjectChar"/>
    <w:uiPriority w:val="99"/>
    <w:semiHidden/>
    <w:unhideWhenUsed/>
    <w:rsid w:val="00DD0925"/>
    <w:rPr>
      <w:b/>
      <w:bCs/>
    </w:rPr>
  </w:style>
  <w:style w:type="paragraph" w:customStyle="1" w:styleId="Default">
    <w:name w:val="Default"/>
    <w:rsid w:val="00C440F6"/>
    <w:pPr>
      <w:autoSpaceDE w:val="0"/>
      <w:autoSpaceDN w:val="0"/>
      <w:adjustRightInd w:val="0"/>
      <w:spacing w:after="0" w:line="240" w:lineRule="auto"/>
    </w:pPr>
    <w:rPr>
      <w:color w:val="000000"/>
      <w:sz w:val="24"/>
      <w:szCs w:val="24"/>
      <w:lang w:val="en-US"/>
    </w:rPr>
  </w:style>
  <w:style w:type="character" w:customStyle="1" w:styleId="ListParagraphChar">
    <w:name w:val="List Paragraph Char"/>
    <w:basedOn w:val="DefaultParagraphFont"/>
    <w:link w:val="ListParagraph"/>
    <w:uiPriority w:val="34"/>
    <w:rsid w:val="00766F60"/>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sz w:val="22"/>
        <w:szCs w:val="22"/>
        <w:lang w:val="ro-R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2D25"/>
    <w:pPr>
      <w:jc w:val="both"/>
    </w:pPr>
  </w:style>
  <w:style w:type="paragraph" w:styleId="Heading1">
    <w:name w:val="heading 1"/>
    <w:basedOn w:val="Normal"/>
    <w:next w:val="Normal"/>
    <w:link w:val="Heading1Char"/>
    <w:uiPriority w:val="9"/>
    <w:qFormat/>
    <w:rsid w:val="00F734DD"/>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734DD"/>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F734DD"/>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qFormat/>
    <w:rsid w:val="00DD0925"/>
    <w:pPr>
      <w:keepNext/>
      <w:widowControl w:val="0"/>
      <w:spacing w:after="0" w:line="240" w:lineRule="auto"/>
      <w:ind w:firstLine="567"/>
      <w:outlineLvl w:val="3"/>
    </w:pPr>
    <w:rPr>
      <w:rFonts w:eastAsia="Times New Roman"/>
      <w:i/>
      <w:snapToGrid w:val="0"/>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734DD"/>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F734DD"/>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F734D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rsid w:val="00DD0925"/>
    <w:rPr>
      <w:rFonts w:eastAsia="Times New Roman"/>
      <w:i/>
      <w:snapToGrid w:val="0"/>
      <w:sz w:val="24"/>
      <w:szCs w:val="20"/>
      <w:lang w:val="en-US"/>
    </w:rPr>
  </w:style>
  <w:style w:type="paragraph" w:styleId="Header">
    <w:name w:val="header"/>
    <w:basedOn w:val="Normal"/>
    <w:link w:val="HeaderChar"/>
    <w:uiPriority w:val="99"/>
    <w:unhideWhenUsed/>
    <w:rsid w:val="003D5AAA"/>
    <w:pPr>
      <w:tabs>
        <w:tab w:val="center" w:pos="4513"/>
        <w:tab w:val="right" w:pos="9026"/>
      </w:tabs>
      <w:spacing w:after="0" w:line="240" w:lineRule="auto"/>
    </w:pPr>
  </w:style>
  <w:style w:type="character" w:customStyle="1" w:styleId="HeaderChar">
    <w:name w:val="Header Char"/>
    <w:basedOn w:val="DefaultParagraphFont"/>
    <w:link w:val="Header"/>
    <w:uiPriority w:val="99"/>
    <w:rsid w:val="003D5AAA"/>
  </w:style>
  <w:style w:type="paragraph" w:styleId="Footer">
    <w:name w:val="footer"/>
    <w:basedOn w:val="Normal"/>
    <w:link w:val="FooterChar"/>
    <w:uiPriority w:val="99"/>
    <w:unhideWhenUsed/>
    <w:rsid w:val="003D5AAA"/>
    <w:pPr>
      <w:tabs>
        <w:tab w:val="center" w:pos="4513"/>
        <w:tab w:val="right" w:pos="9026"/>
      </w:tabs>
      <w:spacing w:after="0" w:line="240" w:lineRule="auto"/>
    </w:pPr>
  </w:style>
  <w:style w:type="character" w:customStyle="1" w:styleId="FooterChar">
    <w:name w:val="Footer Char"/>
    <w:basedOn w:val="DefaultParagraphFont"/>
    <w:link w:val="Footer"/>
    <w:uiPriority w:val="99"/>
    <w:rsid w:val="003D5AAA"/>
  </w:style>
  <w:style w:type="paragraph" w:styleId="ListParagraph">
    <w:name w:val="List Paragraph"/>
    <w:basedOn w:val="Normal"/>
    <w:link w:val="ListParagraphChar"/>
    <w:uiPriority w:val="34"/>
    <w:qFormat/>
    <w:rsid w:val="00F734DD"/>
    <w:pPr>
      <w:ind w:left="720"/>
      <w:contextualSpacing/>
    </w:pPr>
  </w:style>
  <w:style w:type="table" w:styleId="TableGrid">
    <w:name w:val="Table Grid"/>
    <w:basedOn w:val="TableNormal"/>
    <w:uiPriority w:val="59"/>
    <w:rsid w:val="000815CA"/>
    <w:pPr>
      <w:spacing w:after="0" w:line="240" w:lineRule="auto"/>
    </w:pPr>
    <w:rPr>
      <w:rFonts w:asciiTheme="minorHAnsi" w:hAnsiTheme="minorHAnsi" w:cstheme="minorBidi"/>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815C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815CA"/>
    <w:rPr>
      <w:rFonts w:ascii="Tahoma" w:hAnsi="Tahoma" w:cs="Tahoma"/>
      <w:sz w:val="16"/>
      <w:szCs w:val="16"/>
    </w:rPr>
  </w:style>
  <w:style w:type="paragraph" w:customStyle="1" w:styleId="Codsurs">
    <w:name w:val="Cod sursă"/>
    <w:basedOn w:val="Normal"/>
    <w:link w:val="CodsursChar"/>
    <w:qFormat/>
    <w:rsid w:val="00BD2D25"/>
    <w:pPr>
      <w:spacing w:after="0"/>
    </w:pPr>
    <w:rPr>
      <w:rFonts w:ascii="Courier New" w:eastAsiaTheme="minorEastAsia" w:hAnsi="Courier New" w:cs="Courier New"/>
      <w:sz w:val="18"/>
      <w:szCs w:val="18"/>
    </w:rPr>
  </w:style>
  <w:style w:type="character" w:customStyle="1" w:styleId="CodsursChar">
    <w:name w:val="Cod sursă Char"/>
    <w:basedOn w:val="DefaultParagraphFont"/>
    <w:link w:val="Codsurs"/>
    <w:rsid w:val="00BD2D25"/>
    <w:rPr>
      <w:rFonts w:ascii="Courier New" w:eastAsiaTheme="minorEastAsia" w:hAnsi="Courier New" w:cs="Courier New"/>
      <w:sz w:val="18"/>
      <w:szCs w:val="18"/>
    </w:rPr>
  </w:style>
  <w:style w:type="character" w:customStyle="1" w:styleId="PlainTextChar">
    <w:name w:val="Plain Text Char"/>
    <w:basedOn w:val="DefaultParagraphFont"/>
    <w:link w:val="PlainText"/>
    <w:semiHidden/>
    <w:rsid w:val="00DD0925"/>
    <w:rPr>
      <w:rFonts w:ascii="Courier New" w:eastAsia="Times New Roman" w:hAnsi="Courier New"/>
      <w:sz w:val="20"/>
      <w:szCs w:val="20"/>
      <w:lang w:val="de-DE"/>
    </w:rPr>
  </w:style>
  <w:style w:type="paragraph" w:styleId="PlainText">
    <w:name w:val="Plain Text"/>
    <w:basedOn w:val="Normal"/>
    <w:link w:val="PlainTextChar"/>
    <w:semiHidden/>
    <w:rsid w:val="00DD0925"/>
    <w:pPr>
      <w:spacing w:after="0" w:line="240" w:lineRule="auto"/>
      <w:jc w:val="left"/>
    </w:pPr>
    <w:rPr>
      <w:rFonts w:ascii="Courier New" w:eastAsia="Times New Roman" w:hAnsi="Courier New"/>
      <w:sz w:val="20"/>
      <w:szCs w:val="20"/>
      <w:lang w:val="de-DE"/>
    </w:rPr>
  </w:style>
  <w:style w:type="character" w:customStyle="1" w:styleId="texhtml">
    <w:name w:val="texhtml"/>
    <w:basedOn w:val="DefaultParagraphFont"/>
    <w:rsid w:val="00DD0925"/>
    <w:rPr>
      <w:rFonts w:ascii="Times New Roman" w:hAnsi="Times New Roman" w:cs="Times New Roman" w:hint="default"/>
      <w:sz w:val="28"/>
      <w:szCs w:val="28"/>
    </w:rPr>
  </w:style>
  <w:style w:type="paragraph" w:styleId="NoSpacing">
    <w:name w:val="No Spacing"/>
    <w:uiPriority w:val="1"/>
    <w:qFormat/>
    <w:rsid w:val="00DD0925"/>
    <w:pPr>
      <w:spacing w:after="0" w:line="240" w:lineRule="auto"/>
    </w:pPr>
    <w:rPr>
      <w:rFonts w:asciiTheme="minorHAnsi" w:hAnsiTheme="minorHAnsi" w:cstheme="minorBidi"/>
      <w:lang w:val="en-US"/>
    </w:rPr>
  </w:style>
  <w:style w:type="character" w:customStyle="1" w:styleId="CommentTextChar">
    <w:name w:val="Comment Text Char"/>
    <w:basedOn w:val="DefaultParagraphFont"/>
    <w:link w:val="CommentText"/>
    <w:uiPriority w:val="99"/>
    <w:semiHidden/>
    <w:rsid w:val="00DD0925"/>
    <w:rPr>
      <w:rFonts w:asciiTheme="minorHAnsi" w:hAnsiTheme="minorHAnsi" w:cstheme="minorBidi"/>
      <w:sz w:val="20"/>
      <w:szCs w:val="20"/>
      <w:lang w:val="en-US"/>
    </w:rPr>
  </w:style>
  <w:style w:type="paragraph" w:styleId="CommentText">
    <w:name w:val="annotation text"/>
    <w:basedOn w:val="Normal"/>
    <w:link w:val="CommentTextChar"/>
    <w:uiPriority w:val="99"/>
    <w:semiHidden/>
    <w:unhideWhenUsed/>
    <w:rsid w:val="00DD0925"/>
    <w:pPr>
      <w:spacing w:line="240" w:lineRule="auto"/>
      <w:jc w:val="left"/>
    </w:pPr>
    <w:rPr>
      <w:rFonts w:asciiTheme="minorHAnsi" w:hAnsiTheme="minorHAnsi" w:cstheme="minorBidi"/>
      <w:sz w:val="20"/>
      <w:szCs w:val="20"/>
      <w:lang w:val="en-US"/>
    </w:rPr>
  </w:style>
  <w:style w:type="character" w:customStyle="1" w:styleId="CommentSubjectChar">
    <w:name w:val="Comment Subject Char"/>
    <w:basedOn w:val="CommentTextChar"/>
    <w:link w:val="CommentSubject"/>
    <w:uiPriority w:val="99"/>
    <w:semiHidden/>
    <w:rsid w:val="00DD0925"/>
    <w:rPr>
      <w:rFonts w:asciiTheme="minorHAnsi" w:hAnsiTheme="minorHAnsi" w:cstheme="minorBidi"/>
      <w:b/>
      <w:bCs/>
      <w:sz w:val="20"/>
      <w:szCs w:val="20"/>
      <w:lang w:val="en-US"/>
    </w:rPr>
  </w:style>
  <w:style w:type="paragraph" w:styleId="CommentSubject">
    <w:name w:val="annotation subject"/>
    <w:basedOn w:val="CommentText"/>
    <w:next w:val="CommentText"/>
    <w:link w:val="CommentSubjectChar"/>
    <w:uiPriority w:val="99"/>
    <w:semiHidden/>
    <w:unhideWhenUsed/>
    <w:rsid w:val="00DD0925"/>
    <w:rPr>
      <w:b/>
      <w:bCs/>
    </w:rPr>
  </w:style>
  <w:style w:type="paragraph" w:customStyle="1" w:styleId="Default">
    <w:name w:val="Default"/>
    <w:rsid w:val="00C440F6"/>
    <w:pPr>
      <w:autoSpaceDE w:val="0"/>
      <w:autoSpaceDN w:val="0"/>
      <w:adjustRightInd w:val="0"/>
      <w:spacing w:after="0" w:line="240" w:lineRule="auto"/>
    </w:pPr>
    <w:rPr>
      <w:color w:val="000000"/>
      <w:sz w:val="24"/>
      <w:szCs w:val="24"/>
      <w:lang w:val="en-US"/>
    </w:rPr>
  </w:style>
  <w:style w:type="character" w:customStyle="1" w:styleId="ListParagraphChar">
    <w:name w:val="List Paragraph Char"/>
    <w:basedOn w:val="DefaultParagraphFont"/>
    <w:link w:val="ListParagraph"/>
    <w:uiPriority w:val="34"/>
    <w:rsid w:val="00766F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header" Target="head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A9FD098-F74F-4524-9AFB-E5974BB0B7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TotalTime>
  <Pages>52</Pages>
  <Words>14504</Words>
  <Characters>82676</Characters>
  <Application>Microsoft Office Word</Application>
  <DocSecurity>0</DocSecurity>
  <Lines>688</Lines>
  <Paragraphs>193</Paragraphs>
  <ScaleCrop>false</ScaleCrop>
  <HeadingPairs>
    <vt:vector size="2" baseType="variant">
      <vt:variant>
        <vt:lpstr>Title</vt:lpstr>
      </vt:variant>
      <vt:variant>
        <vt:i4>1</vt:i4>
      </vt:variant>
    </vt:vector>
  </HeadingPairs>
  <TitlesOfParts>
    <vt:vector size="1" baseType="lpstr">
      <vt:lpstr/>
    </vt:vector>
  </TitlesOfParts>
  <Company>Academia de Studii Economice</Company>
  <LinksUpToDate>false</LinksUpToDate>
  <CharactersWithSpaces>9698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c:creator>
  <cp:lastModifiedBy>Catalina</cp:lastModifiedBy>
  <cp:revision>41</cp:revision>
  <dcterms:created xsi:type="dcterms:W3CDTF">2015-02-03T13:36:00Z</dcterms:created>
  <dcterms:modified xsi:type="dcterms:W3CDTF">2015-12-10T14:09:00Z</dcterms:modified>
</cp:coreProperties>
</file>